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1F26756" w14:textId="325E07CD" w:rsidR="001C3305" w:rsidRPr="00D54B92" w:rsidRDefault="537033B0" w:rsidP="00564B1A">
      <w:pPr>
        <w:pStyle w:val="Title"/>
        <w:rPr>
          <w:b w:val="0"/>
        </w:rPr>
      </w:pPr>
      <w:commentRangeStart w:id="0"/>
      <w:r>
        <w:t>Risk Assessment Report</w:t>
      </w:r>
      <w:commentRangeEnd w:id="0"/>
      <w:r w:rsidR="002E0696">
        <w:rPr>
          <w:rStyle w:val="CommentReference"/>
          <w:rFonts w:ascii="Tahoma" w:eastAsiaTheme="minorHAnsi" w:hAnsi="Tahoma" w:cstheme="minorBidi"/>
          <w:b w:val="0"/>
          <w:color w:val="auto"/>
          <w:spacing w:val="0"/>
          <w:kern w:val="0"/>
        </w:rPr>
        <w:commentReference w:id="0"/>
      </w:r>
    </w:p>
    <w:tbl>
      <w:tblPr>
        <w:tblStyle w:val="TableGrid"/>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8"/>
        <w:gridCol w:w="7482"/>
      </w:tblGrid>
      <w:tr w:rsidR="00A03E2F" w:rsidRPr="004906FB" w14:paraId="0FF36F2F" w14:textId="77777777" w:rsidTr="003326A0">
        <w:tc>
          <w:tcPr>
            <w:tcW w:w="2598" w:type="dxa"/>
            <w:shd w:val="clear" w:color="auto" w:fill="auto"/>
          </w:tcPr>
          <w:p w14:paraId="5AD74594" w14:textId="77777777" w:rsidR="00A03E2F" w:rsidRDefault="00A03E2F" w:rsidP="00407964">
            <w:pPr>
              <w:pStyle w:val="Subtitle"/>
            </w:pPr>
          </w:p>
          <w:p w14:paraId="7465359D" w14:textId="4DF4FD66" w:rsidR="00A03E2F" w:rsidRPr="00407964" w:rsidRDefault="00A03E2F" w:rsidP="00407964">
            <w:pPr>
              <w:pStyle w:val="Subtitle"/>
            </w:pPr>
            <w:r w:rsidRPr="00407964">
              <w:rPr>
                <w:caps w:val="0"/>
              </w:rPr>
              <w:t>For the property at</w:t>
            </w:r>
            <w:r w:rsidRPr="00407964">
              <w:t xml:space="preserve">: </w:t>
            </w:r>
          </w:p>
          <w:p w14:paraId="3D94003B" w14:textId="04767F6C" w:rsidR="00A515F1" w:rsidRPr="00E55276" w:rsidRDefault="00000000" w:rsidP="00A515F1">
            <w:pPr>
              <w:rPr>
                <w:rFonts w:cs="Tahoma"/>
                <w:caps/>
              </w:rPr>
            </w:pPr>
            <w:sdt>
              <w:sdtPr>
                <w:id w:val="-455405483"/>
                <w:placeholder>
                  <w:docPart w:val="D82A950E55114EE68B17D3C9C0D5822F"/>
                </w:placeholder>
                <w:showingPlcHdr/>
                <w:text/>
              </w:sdtPr>
              <w:sdtEndPr>
                <w:rPr>
                  <w:rFonts w:cs="Tahoma"/>
                </w:rPr>
              </w:sdtEndPr>
              <w:sdtContent>
                <w:r w:rsidR="00280E3A" w:rsidRPr="00E55276">
                  <w:rPr>
                    <w:rStyle w:val="FillableControlChar"/>
                    <w:rFonts w:cs="Tahoma"/>
                  </w:rPr>
                  <w:t>Click or tap to</w:t>
                </w:r>
                <w:r w:rsidR="000F5E5D" w:rsidRPr="00E55276">
                  <w:rPr>
                    <w:rStyle w:val="FillableControlChar"/>
                    <w:rFonts w:cs="Tahoma"/>
                  </w:rPr>
                  <w:t xml:space="preserve"> enter street address</w:t>
                </w:r>
              </w:sdtContent>
            </w:sdt>
            <w:r w:rsidR="00A515F1" w:rsidRPr="00E55276">
              <w:rPr>
                <w:rFonts w:cs="Tahoma"/>
              </w:rPr>
              <w:t xml:space="preserve">, </w:t>
            </w:r>
            <w:sdt>
              <w:sdtPr>
                <w:id w:val="566609719"/>
                <w:placeholder>
                  <w:docPart w:val="6E44CA6BA77540978D67D276BE898613"/>
                </w:placeholder>
                <w:showingPlcHdr/>
                <w:text/>
              </w:sdtPr>
              <w:sdtEndPr>
                <w:rPr>
                  <w:rFonts w:cs="Tahoma"/>
                </w:rPr>
              </w:sdtEndPr>
              <w:sdtContent>
                <w:r w:rsidR="00280E3A" w:rsidRPr="00E55276">
                  <w:rPr>
                    <w:rStyle w:val="FillableControlChar"/>
                    <w:rFonts w:cs="Tahoma"/>
                  </w:rPr>
                  <w:t xml:space="preserve">Click or tap to </w:t>
                </w:r>
                <w:r w:rsidR="000F5E5D" w:rsidRPr="00E55276">
                  <w:rPr>
                    <w:rStyle w:val="FillableControlChar"/>
                    <w:rFonts w:cs="Tahoma"/>
                  </w:rPr>
                  <w:t>enter</w:t>
                </w:r>
                <w:r w:rsidR="003379CE" w:rsidRPr="00E55276">
                  <w:rPr>
                    <w:rStyle w:val="FillableControlChar"/>
                    <w:rFonts w:cs="Tahoma"/>
                  </w:rPr>
                  <w:t xml:space="preserve"> apartment or unit number</w:t>
                </w:r>
              </w:sdtContent>
            </w:sdt>
          </w:p>
          <w:p w14:paraId="71D9BB29" w14:textId="3C7E66D8" w:rsidR="00A515F1" w:rsidRPr="00E55276" w:rsidRDefault="00000000" w:rsidP="00A515F1">
            <w:pPr>
              <w:rPr>
                <w:rFonts w:cs="Tahoma"/>
              </w:rPr>
            </w:pPr>
            <w:sdt>
              <w:sdtPr>
                <w:id w:val="1920203768"/>
                <w:placeholder>
                  <w:docPart w:val="D9762C9EF3D64A8F873EF3CD707B3008"/>
                </w:placeholder>
                <w:showingPlcHdr/>
                <w:text/>
              </w:sdtPr>
              <w:sdtEndPr>
                <w:rPr>
                  <w:rFonts w:cs="Tahoma"/>
                </w:rPr>
              </w:sdtEndPr>
              <w:sdtContent>
                <w:r w:rsidR="00280E3A" w:rsidRPr="00E55276">
                  <w:rPr>
                    <w:rStyle w:val="FillableControlChar"/>
                    <w:rFonts w:cs="Tahoma"/>
                  </w:rPr>
                  <w:t>Click or tap to</w:t>
                </w:r>
                <w:r w:rsidR="003379CE" w:rsidRPr="00E55276">
                  <w:rPr>
                    <w:rStyle w:val="FillableControlChar"/>
                    <w:rFonts w:cs="Tahoma"/>
                  </w:rPr>
                  <w:t xml:space="preserve"> enter</w:t>
                </w:r>
                <w:r w:rsidR="00280E3A" w:rsidRPr="00E55276">
                  <w:rPr>
                    <w:rStyle w:val="FillableControlChar"/>
                    <w:rFonts w:cs="Tahoma"/>
                  </w:rPr>
                  <w:t xml:space="preserve"> city</w:t>
                </w:r>
              </w:sdtContent>
            </w:sdt>
            <w:r w:rsidR="00A515F1" w:rsidRPr="00E55276">
              <w:rPr>
                <w:rFonts w:cs="Tahoma"/>
              </w:rPr>
              <w:t xml:space="preserve">, WI </w:t>
            </w:r>
            <w:sdt>
              <w:sdtPr>
                <w:id w:val="-223911205"/>
                <w:placeholder>
                  <w:docPart w:val="989E122FF072463FB3FBDCBC26F19939"/>
                </w:placeholder>
                <w:showingPlcHdr/>
                <w:text/>
              </w:sdtPr>
              <w:sdtEndPr>
                <w:rPr>
                  <w:rFonts w:cs="Tahoma"/>
                </w:rPr>
              </w:sdtEndPr>
              <w:sdtContent>
                <w:r w:rsidR="00280E3A" w:rsidRPr="00E55276">
                  <w:rPr>
                    <w:rStyle w:val="FillableControlChar"/>
                    <w:rFonts w:cs="Tahoma"/>
                  </w:rPr>
                  <w:t xml:space="preserve">Click or tap to </w:t>
                </w:r>
                <w:r w:rsidR="003379CE" w:rsidRPr="00E55276">
                  <w:rPr>
                    <w:rStyle w:val="FillableControlChar"/>
                    <w:rFonts w:cs="Tahoma"/>
                  </w:rPr>
                  <w:t>enter zip code</w:t>
                </w:r>
              </w:sdtContent>
            </w:sdt>
          </w:p>
          <w:p w14:paraId="6A06DEF1" w14:textId="77777777" w:rsidR="00295B3A" w:rsidRDefault="00295B3A" w:rsidP="00A515F1">
            <w:pPr>
              <w:rPr>
                <w:rFonts w:cs="Tahoma"/>
                <w:color w:val="00468B"/>
              </w:rPr>
            </w:pPr>
          </w:p>
          <w:p w14:paraId="48EE0B08" w14:textId="57E0E6E6" w:rsidR="00A515F1" w:rsidRPr="00E55276" w:rsidRDefault="00A515F1" w:rsidP="00A515F1">
            <w:pPr>
              <w:rPr>
                <w:rFonts w:cs="Tahoma"/>
                <w:color w:val="0181FF" w:themeColor="text1" w:themeTint="A6"/>
              </w:rPr>
            </w:pPr>
            <w:r w:rsidRPr="00E55276">
              <w:rPr>
                <w:rFonts w:cs="Tahoma"/>
                <w:color w:val="00468B"/>
              </w:rPr>
              <w:t>Constructed in</w:t>
            </w:r>
            <w:r w:rsidR="00280E3A" w:rsidRPr="00E55276">
              <w:rPr>
                <w:rFonts w:cs="Tahoma"/>
                <w:bCs/>
              </w:rPr>
              <w:t xml:space="preserve"> </w:t>
            </w:r>
            <w:sdt>
              <w:sdtPr>
                <w:id w:val="-1900043256"/>
                <w:placeholder>
                  <w:docPart w:val="0760EC4E2A6C460E880272245059DE43"/>
                </w:placeholder>
                <w:showingPlcHdr/>
                <w:text/>
              </w:sdtPr>
              <w:sdtEndPr>
                <w:rPr>
                  <w:rFonts w:cs="Tahoma"/>
                </w:rPr>
              </w:sdtEndPr>
              <w:sdtContent>
                <w:r w:rsidR="00280E3A" w:rsidRPr="00E55276">
                  <w:rPr>
                    <w:rStyle w:val="FillableControlChar"/>
                    <w:rFonts w:cs="Tahoma"/>
                  </w:rPr>
                  <w:t xml:space="preserve">Click or tap to </w:t>
                </w:r>
                <w:r w:rsidR="003379CE" w:rsidRPr="00E55276">
                  <w:rPr>
                    <w:rStyle w:val="FillableControlChar"/>
                    <w:rFonts w:cs="Tahoma"/>
                  </w:rPr>
                  <w:t>enter date of construction</w:t>
                </w:r>
              </w:sdtContent>
            </w:sdt>
            <w:r w:rsidRPr="00E55276">
              <w:rPr>
                <w:rFonts w:cs="Tahoma"/>
                <w:color w:val="00468B"/>
              </w:rPr>
              <w:t xml:space="preserve"> </w:t>
            </w:r>
          </w:p>
          <w:p w14:paraId="78168E06" w14:textId="77777777" w:rsidR="00A03E2F" w:rsidRDefault="00A03E2F" w:rsidP="00407964">
            <w:pPr>
              <w:pStyle w:val="Subtitle"/>
            </w:pPr>
          </w:p>
          <w:p w14:paraId="662E405B" w14:textId="77777777" w:rsidR="00A03E2F" w:rsidRDefault="00A03E2F" w:rsidP="00407964">
            <w:pPr>
              <w:pStyle w:val="Subtitle"/>
            </w:pPr>
          </w:p>
          <w:p w14:paraId="0238F27C" w14:textId="777A8EAA" w:rsidR="00A03E2F" w:rsidRPr="004906FB" w:rsidRDefault="00A03E2F" w:rsidP="00407964">
            <w:pPr>
              <w:pStyle w:val="Subtitle"/>
              <w:rPr>
                <w:color w:val="auto"/>
              </w:rPr>
            </w:pPr>
            <w:r w:rsidRPr="004906FB">
              <w:rPr>
                <w:caps w:val="0"/>
              </w:rPr>
              <w:t xml:space="preserve">Owned by: </w:t>
            </w:r>
            <w:commentRangeStart w:id="1"/>
            <w:commentRangeEnd w:id="1"/>
            <w:r>
              <w:rPr>
                <w:rStyle w:val="CommentReference"/>
                <w:rFonts w:cstheme="minorBidi"/>
                <w:b w:val="0"/>
                <w:caps w:val="0"/>
                <w:color w:val="auto"/>
              </w:rPr>
              <w:commentReference w:id="1"/>
            </w:r>
          </w:p>
          <w:p w14:paraId="5DBB31D9" w14:textId="2A1D6900" w:rsidR="00A03E2F" w:rsidRPr="00E55276" w:rsidRDefault="00000000" w:rsidP="004906FB">
            <w:pPr>
              <w:rPr>
                <w:rFonts w:cs="Tahoma"/>
              </w:rPr>
            </w:pPr>
            <w:sdt>
              <w:sdtPr>
                <w:id w:val="1477636748"/>
                <w:placeholder>
                  <w:docPart w:val="C7733512BF6C413F8E3A9183061C41E2"/>
                </w:placeholder>
                <w:showingPlcHdr/>
                <w:text/>
              </w:sdtPr>
              <w:sdtEndPr>
                <w:rPr>
                  <w:rFonts w:cs="Tahoma"/>
                </w:rPr>
              </w:sdtEndPr>
              <w:sdtContent>
                <w:r w:rsidR="00A03E2F" w:rsidRPr="00E55276">
                  <w:rPr>
                    <w:rStyle w:val="FillableControlChar"/>
                    <w:rFonts w:cs="Tahoma"/>
                  </w:rPr>
                  <w:t>Click or tap to enter owner name</w:t>
                </w:r>
              </w:sdtContent>
            </w:sdt>
          </w:p>
          <w:p w14:paraId="119C8413" w14:textId="6503D94D" w:rsidR="00A03E2F" w:rsidRPr="00E55276" w:rsidRDefault="00000000" w:rsidP="004906FB">
            <w:pPr>
              <w:rPr>
                <w:rStyle w:val="FillableControlChar"/>
                <w:rFonts w:cs="Tahoma"/>
              </w:rPr>
            </w:pPr>
            <w:sdt>
              <w:sdtPr>
                <w:rPr>
                  <w:shd w:val="clear" w:color="auto" w:fill="FFED69"/>
                </w:rPr>
                <w:id w:val="-2001336901"/>
                <w:placeholder>
                  <w:docPart w:val="FFFC174B62B24CF2AAE5A3546D217357"/>
                </w:placeholder>
                <w:showingPlcHdr/>
                <w:text/>
              </w:sdtPr>
              <w:sdtEndPr>
                <w:rPr>
                  <w:rFonts w:cs="Tahoma"/>
                  <w:shd w:val="clear" w:color="auto" w:fill="auto"/>
                </w:rPr>
              </w:sdtEndPr>
              <w:sdtContent>
                <w:r w:rsidR="004E3DB2" w:rsidRPr="00E55276">
                  <w:rPr>
                    <w:rStyle w:val="FillableControlChar"/>
                    <w:rFonts w:cs="Tahoma"/>
                  </w:rPr>
                  <w:t>Click or tap to enter mailing address</w:t>
                </w:r>
              </w:sdtContent>
            </w:sdt>
            <w:r w:rsidR="00A56D17" w:rsidRPr="00E55276">
              <w:rPr>
                <w:rStyle w:val="CoverPagePlaceholderTextBoldAllcaps"/>
                <w:rFonts w:ascii="Tahoma" w:hAnsi="Tahoma" w:cs="Tahoma"/>
              </w:rPr>
              <w:t xml:space="preserve"> </w:t>
            </w:r>
            <w:sdt>
              <w:sdtPr>
                <w:id w:val="970403295"/>
                <w:placeholder>
                  <w:docPart w:val="7CA14BB1E6D54466900D00E979B75071"/>
                </w:placeholder>
                <w:showingPlcHdr/>
                <w:text/>
              </w:sdtPr>
              <w:sdtEndPr>
                <w:rPr>
                  <w:rFonts w:cs="Tahoma"/>
                </w:rPr>
              </w:sdtEndPr>
              <w:sdtContent>
                <w:r w:rsidR="009A2BE1" w:rsidRPr="00E55276">
                  <w:rPr>
                    <w:rStyle w:val="FillableControlChar"/>
                    <w:rFonts w:cs="Tahoma"/>
                  </w:rPr>
                  <w:t>Click or tap to</w:t>
                </w:r>
                <w:r w:rsidR="000F5E5D" w:rsidRPr="00E55276">
                  <w:rPr>
                    <w:rStyle w:val="FillableControlChar"/>
                    <w:rFonts w:cs="Tahoma"/>
                  </w:rPr>
                  <w:t xml:space="preserve"> enter</w:t>
                </w:r>
                <w:r w:rsidR="009A2BE1" w:rsidRPr="00E55276">
                  <w:rPr>
                    <w:rStyle w:val="FillableControlChar"/>
                    <w:rFonts w:cs="Tahoma"/>
                  </w:rPr>
                  <w:t xml:space="preserve"> city</w:t>
                </w:r>
              </w:sdtContent>
            </w:sdt>
            <w:r w:rsidR="00A03E2F" w:rsidRPr="00E55276">
              <w:rPr>
                <w:rFonts w:cs="Tahoma"/>
              </w:rPr>
              <w:t xml:space="preserve">, </w:t>
            </w:r>
            <w:sdt>
              <w:sdtPr>
                <w:rPr>
                  <w:rFonts w:cs="Tahoma"/>
                </w:rPr>
                <w:id w:val="-901367185"/>
                <w:placeholder>
                  <w:docPart w:val="D2C426DDE07C4BFC905D52DC7F38C6CF"/>
                </w:placeholder>
                <w:showingPlcHdr/>
                <w:text/>
              </w:sdtPr>
              <w:sdtContent>
                <w:r w:rsidR="00A03E2F" w:rsidRPr="00E55276">
                  <w:rPr>
                    <w:rStyle w:val="FillableControlChar"/>
                    <w:rFonts w:cs="Tahoma"/>
                  </w:rPr>
                  <w:t>Click or tap to enter state</w:t>
                </w:r>
              </w:sdtContent>
            </w:sdt>
            <w:r w:rsidR="00A03E2F" w:rsidRPr="00E55276">
              <w:rPr>
                <w:rFonts w:cs="Tahoma"/>
              </w:rPr>
              <w:t xml:space="preserve"> </w:t>
            </w:r>
            <w:sdt>
              <w:sdtPr>
                <w:id w:val="-1952546235"/>
                <w:placeholder>
                  <w:docPart w:val="B92F5900ACBC4A8DB119B83B3A23F765"/>
                </w:placeholder>
                <w:showingPlcHdr/>
              </w:sdtPr>
              <w:sdtEndPr>
                <w:rPr>
                  <w:rFonts w:cs="Tahoma"/>
                </w:rPr>
              </w:sdtEndPr>
              <w:sdtContent>
                <w:r w:rsidR="00A03E2F" w:rsidRPr="00E55276">
                  <w:rPr>
                    <w:rStyle w:val="FillableControlChar"/>
                    <w:rFonts w:cs="Tahoma"/>
                  </w:rPr>
                  <w:t xml:space="preserve"> Click or tap to enter zip code</w:t>
                </w:r>
              </w:sdtContent>
            </w:sdt>
            <w:r w:rsidR="00A03E2F" w:rsidRPr="00E55276">
              <w:rPr>
                <w:rFonts w:cs="Tahoma"/>
              </w:rPr>
              <w:t xml:space="preserve"> </w:t>
            </w:r>
          </w:p>
          <w:p w14:paraId="3C838EC4" w14:textId="63D9B523" w:rsidR="00A03E2F" w:rsidRPr="00E55276" w:rsidRDefault="00000000" w:rsidP="004906FB">
            <w:pPr>
              <w:rPr>
                <w:rFonts w:cs="Tahoma"/>
              </w:rPr>
            </w:pPr>
            <w:sdt>
              <w:sdtPr>
                <w:id w:val="-1541123320"/>
                <w:placeholder>
                  <w:docPart w:val="994978EC4575484FB42AC21FF61F0EF8"/>
                </w:placeholder>
                <w:showingPlcHdr/>
                <w:text/>
              </w:sdtPr>
              <w:sdtEndPr>
                <w:rPr>
                  <w:rFonts w:cs="Tahoma"/>
                </w:rPr>
              </w:sdtEndPr>
              <w:sdtContent>
                <w:r w:rsidR="00A03E2F" w:rsidRPr="00E55276">
                  <w:rPr>
                    <w:rStyle w:val="FillableControlChar"/>
                    <w:rFonts w:cs="Tahoma"/>
                  </w:rPr>
                  <w:t>Click or tap to enter phone number</w:t>
                </w:r>
              </w:sdtContent>
            </w:sdt>
          </w:p>
          <w:p w14:paraId="5EFF464D" w14:textId="77777777" w:rsidR="00A03E2F" w:rsidRPr="004906FB" w:rsidRDefault="00A03E2F" w:rsidP="00AE16BE">
            <w:pPr>
              <w:rPr>
                <w:color w:val="0181FF" w:themeColor="text1" w:themeTint="A6"/>
              </w:rPr>
            </w:pPr>
          </w:p>
          <w:p w14:paraId="5EB2F957" w14:textId="77777777" w:rsidR="00A03E2F" w:rsidRPr="004906FB" w:rsidRDefault="00A03E2F" w:rsidP="00AE16BE"/>
        </w:tc>
        <w:tc>
          <w:tcPr>
            <w:tcW w:w="7482" w:type="dxa"/>
            <w:vMerge w:val="restart"/>
            <w:vAlign w:val="center"/>
          </w:tcPr>
          <w:p w14:paraId="5DFF98EC" w14:textId="64850303" w:rsidR="00A03E2F" w:rsidRDefault="00000000" w:rsidP="410D7481">
            <w:pPr>
              <w:jc w:val="center"/>
              <w:rPr>
                <w:rFonts w:eastAsia="Corbel"/>
              </w:rPr>
            </w:pPr>
            <w:sdt>
              <w:sdtPr>
                <w:alias w:val="Insert picture of property"/>
                <w:tag w:val="Insert picture of property"/>
                <w:id w:val="752785707"/>
                <w:showingPlcHdr/>
                <w15:color w:val="FFCC00"/>
                <w:picture/>
              </w:sdtPr>
              <w:sdtContent>
                <w:r w:rsidR="00A03E2F" w:rsidRPr="004906FB">
                  <w:rPr>
                    <w:noProof/>
                  </w:rPr>
                  <w:drawing>
                    <wp:inline distT="0" distB="0" distL="0" distR="0" wp14:anchorId="0E951928" wp14:editId="1CE721CF">
                      <wp:extent cx="2971800" cy="2971800"/>
                      <wp:effectExtent l="114300" t="114300" r="114300" b="152400"/>
                      <wp:docPr id="10" name="Picture 10" descr="The street facing side of the exterior of the building investigat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he street facing side of the exterior of the building investigated.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800" cy="2971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r>
      <w:tr w:rsidR="00A03E2F" w:rsidRPr="004906FB" w14:paraId="0A0DDC29" w14:textId="77777777" w:rsidTr="00A03E2F">
        <w:tc>
          <w:tcPr>
            <w:tcW w:w="2598" w:type="dxa"/>
          </w:tcPr>
          <w:p w14:paraId="08FD08F0" w14:textId="0D450C16" w:rsidR="00A03E2F" w:rsidRPr="004906FB" w:rsidRDefault="00A03E2F" w:rsidP="004906FB"/>
        </w:tc>
        <w:tc>
          <w:tcPr>
            <w:tcW w:w="7482" w:type="dxa"/>
            <w:vMerge/>
          </w:tcPr>
          <w:p w14:paraId="350031DA" w14:textId="77777777" w:rsidR="00A03E2F" w:rsidRDefault="00A03E2F"/>
        </w:tc>
      </w:tr>
    </w:tbl>
    <w:p w14:paraId="50B726CB" w14:textId="4BAF2C8D" w:rsidR="003F6F96" w:rsidRPr="004906FB" w:rsidRDefault="003F6F96" w:rsidP="00AE16BE"/>
    <w:p w14:paraId="37E9DCB1" w14:textId="77777777" w:rsidR="005721CD" w:rsidRDefault="005721CD">
      <w:r>
        <w:rPr>
          <w:b/>
          <w:caps/>
        </w:rPr>
        <w:br w:type="page"/>
      </w:r>
    </w:p>
    <w:tbl>
      <w:tblPr>
        <w:tblStyle w:val="TableGrid"/>
        <w:tblW w:w="10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0"/>
        <w:gridCol w:w="2194"/>
        <w:gridCol w:w="687"/>
        <w:gridCol w:w="4203"/>
        <w:gridCol w:w="255"/>
        <w:gridCol w:w="421"/>
      </w:tblGrid>
      <w:tr w:rsidR="003F6F96" w:rsidRPr="004906FB" w14:paraId="377B24DF" w14:textId="77777777" w:rsidTr="00EE76AA">
        <w:trPr>
          <w:gridAfter w:val="1"/>
          <w:wAfter w:w="421" w:type="dxa"/>
          <w:trHeight w:val="2088"/>
        </w:trPr>
        <w:tc>
          <w:tcPr>
            <w:tcW w:w="4784" w:type="dxa"/>
            <w:gridSpan w:val="2"/>
            <w:tcBorders>
              <w:bottom w:val="single" w:sz="4" w:space="0" w:color="auto"/>
            </w:tcBorders>
          </w:tcPr>
          <w:p w14:paraId="0F0284A8" w14:textId="27268702" w:rsidR="003F6F96" w:rsidRPr="004906FB" w:rsidRDefault="00492458" w:rsidP="00407964">
            <w:pPr>
              <w:pStyle w:val="Subtitle"/>
            </w:pPr>
            <w:r>
              <w:rPr>
                <w:caps w:val="0"/>
              </w:rPr>
              <w:lastRenderedPageBreak/>
              <w:t>Risk assessment</w:t>
            </w:r>
            <w:r w:rsidRPr="004906FB">
              <w:rPr>
                <w:caps w:val="0"/>
              </w:rPr>
              <w:t xml:space="preserve"> and report completed by:</w:t>
            </w:r>
          </w:p>
          <w:p w14:paraId="6EA7D388" w14:textId="750498BB" w:rsidR="003F6F96" w:rsidRPr="00042E6E" w:rsidRDefault="00000000" w:rsidP="00AE16BE">
            <w:sdt>
              <w:sdtPr>
                <w:id w:val="270053081"/>
                <w:placeholder>
                  <w:docPart w:val="E22CF7577F4E4237BFB6F7A633BBBB1A"/>
                </w:placeholder>
                <w:showingPlcHdr/>
                <w:text/>
              </w:sdtPr>
              <w:sdtContent>
                <w:r w:rsidR="00BD7D40" w:rsidRPr="00042E6E">
                  <w:rPr>
                    <w:rStyle w:val="FillableControlChar"/>
                  </w:rPr>
                  <w:t>Click or tap to enter name</w:t>
                </w:r>
              </w:sdtContent>
            </w:sdt>
            <w:r w:rsidR="003F6F96" w:rsidRPr="00042E6E">
              <w:t xml:space="preserve"> </w:t>
            </w:r>
          </w:p>
          <w:p w14:paraId="2C3960FC" w14:textId="77777777" w:rsidR="00CC31A8" w:rsidRDefault="003F6F96" w:rsidP="00AE16BE">
            <w:r w:rsidRPr="00042E6E">
              <w:t>Lead Risk Assessor, DHS No.</w:t>
            </w:r>
            <w:r w:rsidR="00503A6E" w:rsidRPr="00042E6E">
              <w:t xml:space="preserve"> </w:t>
            </w:r>
            <w:sdt>
              <w:sdtPr>
                <w:id w:val="1052496250"/>
                <w:placeholder>
                  <w:docPart w:val="2C40C9F628EB46338BE2E187A43CCD55"/>
                </w:placeholder>
                <w:showingPlcHdr/>
                <w:text/>
              </w:sdtPr>
              <w:sdtContent>
                <w:r w:rsidR="00503A6E" w:rsidRPr="00042E6E">
                  <w:rPr>
                    <w:rStyle w:val="FillableControlChar"/>
                  </w:rPr>
                  <w:t>Click or tap to enter lead risk assessor’s DHS number</w:t>
                </w:r>
              </w:sdtContent>
            </w:sdt>
          </w:p>
          <w:p w14:paraId="376AF295" w14:textId="304A6C14" w:rsidR="003F6F96" w:rsidRPr="00042E6E" w:rsidRDefault="00000000" w:rsidP="00AE16BE">
            <w:pPr>
              <w:rPr>
                <w:rStyle w:val="FillableControlChar"/>
              </w:rPr>
            </w:pPr>
            <w:sdt>
              <w:sdtPr>
                <w:rPr>
                  <w:shd w:val="clear" w:color="auto" w:fill="FFED69"/>
                </w:rPr>
                <w:id w:val="158969193"/>
                <w:placeholder>
                  <w:docPart w:val="15CA3253ACB24817854A699F9E6F0827"/>
                </w:placeholder>
                <w:showingPlcHdr/>
                <w:text/>
              </w:sdtPr>
              <w:sdtEndPr>
                <w:rPr>
                  <w:shd w:val="clear" w:color="auto" w:fill="auto"/>
                </w:rPr>
              </w:sdtEndPr>
              <w:sdtContent>
                <w:r w:rsidR="00280E3A" w:rsidRPr="00042E6E">
                  <w:rPr>
                    <w:rStyle w:val="FillableControlChar"/>
                  </w:rPr>
                  <w:t xml:space="preserve">Click or tap to </w:t>
                </w:r>
                <w:r w:rsidR="005F3196" w:rsidRPr="00042E6E">
                  <w:rPr>
                    <w:rStyle w:val="FillableControlChar"/>
                  </w:rPr>
                  <w:t>enter direct phone number</w:t>
                </w:r>
              </w:sdtContent>
            </w:sdt>
            <w:r w:rsidR="00B007E3" w:rsidRPr="00042E6E" w:rsidDel="00503A6E">
              <w:rPr>
                <w:rStyle w:val="FillableControlChar"/>
              </w:rPr>
              <w:t xml:space="preserve"> </w:t>
            </w:r>
          </w:p>
          <w:p w14:paraId="77436B0B" w14:textId="77777777" w:rsidR="0006510B" w:rsidRPr="004906FB" w:rsidRDefault="0006510B" w:rsidP="00AE16BE"/>
          <w:p w14:paraId="3F9879E3" w14:textId="3546C6BF" w:rsidR="003F6F96" w:rsidRPr="004906FB" w:rsidRDefault="003F6F96" w:rsidP="00AE16BE"/>
        </w:tc>
        <w:tc>
          <w:tcPr>
            <w:tcW w:w="687" w:type="dxa"/>
          </w:tcPr>
          <w:p w14:paraId="6EB66B77" w14:textId="77777777" w:rsidR="0006510B" w:rsidRPr="004906FB" w:rsidRDefault="0006510B" w:rsidP="00407964">
            <w:pPr>
              <w:pStyle w:val="Subtitle"/>
            </w:pPr>
          </w:p>
        </w:tc>
        <w:tc>
          <w:tcPr>
            <w:tcW w:w="4458" w:type="dxa"/>
            <w:gridSpan w:val="2"/>
            <w:tcBorders>
              <w:bottom w:val="single" w:sz="4" w:space="0" w:color="auto"/>
            </w:tcBorders>
          </w:tcPr>
          <w:p w14:paraId="6AC54665" w14:textId="3FFBB7C3" w:rsidR="003F6F96" w:rsidRPr="004906FB" w:rsidRDefault="00492458" w:rsidP="00407964">
            <w:pPr>
              <w:pStyle w:val="Subtitle"/>
            </w:pPr>
            <w:r>
              <w:rPr>
                <w:caps w:val="0"/>
              </w:rPr>
              <w:t>Risk assessment</w:t>
            </w:r>
            <w:r w:rsidRPr="004906FB">
              <w:rPr>
                <w:caps w:val="0"/>
              </w:rPr>
              <w:t xml:space="preserve"> and report assisted by: </w:t>
            </w:r>
          </w:p>
          <w:p w14:paraId="0E09DF88" w14:textId="368FDA4E" w:rsidR="003F6F96" w:rsidRPr="00042E6E" w:rsidRDefault="00000000" w:rsidP="00AE16BE">
            <w:pPr>
              <w:rPr>
                <w:rFonts w:cs="Tahoma"/>
              </w:rPr>
            </w:pPr>
            <w:sdt>
              <w:sdtPr>
                <w:rPr>
                  <w:rFonts w:cs="Tahoma"/>
                </w:rPr>
                <w:id w:val="-2128989760"/>
                <w:placeholder>
                  <w:docPart w:val="D48B391EDDB94D5EAB1F9ABBA53906AE"/>
                </w:placeholder>
                <w:showingPlcHdr/>
                <w:text/>
              </w:sdtPr>
              <w:sdtContent>
                <w:r w:rsidR="00BD7D40" w:rsidRPr="00042E6E">
                  <w:rPr>
                    <w:rStyle w:val="FillableControlChar"/>
                    <w:rFonts w:cs="Tahoma"/>
                  </w:rPr>
                  <w:t>Click or tap to enter n</w:t>
                </w:r>
                <w:r w:rsidR="003F6F96" w:rsidRPr="00042E6E">
                  <w:rPr>
                    <w:rStyle w:val="FillableControlChar"/>
                    <w:rFonts w:cs="Tahoma"/>
                  </w:rPr>
                  <w:t>ame</w:t>
                </w:r>
              </w:sdtContent>
            </w:sdt>
            <w:r w:rsidR="003F6F96" w:rsidRPr="00042E6E">
              <w:rPr>
                <w:rFonts w:cs="Tahoma"/>
              </w:rPr>
              <w:t xml:space="preserve">, </w:t>
            </w:r>
          </w:p>
          <w:p w14:paraId="393689DD" w14:textId="77777777" w:rsidR="00CC31A8" w:rsidRDefault="00000000" w:rsidP="00AE16BE">
            <w:pPr>
              <w:rPr>
                <w:rFonts w:cs="Tahoma"/>
              </w:rPr>
            </w:pPr>
            <w:sdt>
              <w:sdtPr>
                <w:rPr>
                  <w:rFonts w:cs="Tahoma"/>
                </w:rPr>
                <w:id w:val="340973037"/>
                <w:placeholder>
                  <w:docPart w:val="F8CB3A29DCB04A7DBA557EAE7D3B92DB"/>
                </w:placeholder>
                <w:showingPlcHdr/>
                <w:dropDownList>
                  <w:listItem w:value="Choose an item."/>
                  <w:listItem w:displayText="Lead Risk Assessor" w:value="Lead Risk Assessor"/>
                  <w:listItem w:displayText="Lead Inspector" w:value="Lead Inspector"/>
                  <w:listItem w:displayText="Lead Hazard Investigator" w:value="Lead Hazard Investigator"/>
                  <w:listItem w:displayText="Lead Sampling Technician" w:value="Lead Sampling Technician"/>
                </w:dropDownList>
              </w:sdtPr>
              <w:sdtContent>
                <w:r w:rsidR="00936E3D" w:rsidRPr="00042E6E">
                  <w:rPr>
                    <w:rStyle w:val="FillableControlChar"/>
                    <w:rFonts w:cs="Tahoma"/>
                  </w:rPr>
                  <w:t>Choose discipline</w:t>
                </w:r>
              </w:sdtContent>
            </w:sdt>
            <w:r w:rsidR="0006510B" w:rsidRPr="00042E6E">
              <w:rPr>
                <w:rFonts w:cs="Tahoma"/>
              </w:rPr>
              <w:t xml:space="preserve">, DHS No. </w:t>
            </w:r>
            <w:sdt>
              <w:sdtPr>
                <w:rPr>
                  <w:rFonts w:cs="Tahoma"/>
                </w:rPr>
                <w:id w:val="-837922904"/>
                <w:placeholder>
                  <w:docPart w:val="E146D472BA5C4F4C97352E45486BEDD9"/>
                </w:placeholder>
                <w:showingPlcHdr/>
                <w:text/>
              </w:sdtPr>
              <w:sdtContent>
                <w:r w:rsidR="00BD7D40" w:rsidRPr="00042E6E">
                  <w:rPr>
                    <w:rStyle w:val="FillableControlChar"/>
                    <w:rFonts w:cs="Tahoma"/>
                  </w:rPr>
                  <w:t>Click or tap to enter assistant’s D</w:t>
                </w:r>
                <w:r w:rsidR="003F6F96" w:rsidRPr="00042E6E">
                  <w:rPr>
                    <w:rStyle w:val="FillableControlChar"/>
                    <w:rFonts w:cs="Tahoma"/>
                  </w:rPr>
                  <w:t xml:space="preserve">HS </w:t>
                </w:r>
                <w:r w:rsidR="00BD7D40" w:rsidRPr="00042E6E">
                  <w:rPr>
                    <w:rStyle w:val="FillableControlChar"/>
                    <w:rFonts w:cs="Tahoma"/>
                  </w:rPr>
                  <w:t>n</w:t>
                </w:r>
                <w:r w:rsidR="003F6F96" w:rsidRPr="00042E6E">
                  <w:rPr>
                    <w:rStyle w:val="FillableControlChar"/>
                    <w:rFonts w:cs="Tahoma"/>
                  </w:rPr>
                  <w:t>umber</w:t>
                </w:r>
              </w:sdtContent>
            </w:sdt>
          </w:p>
          <w:p w14:paraId="5090465B" w14:textId="7C53A7B1" w:rsidR="003F6F96" w:rsidRPr="00042E6E" w:rsidRDefault="00000000" w:rsidP="00AE16BE">
            <w:pPr>
              <w:rPr>
                <w:rFonts w:cs="Tahoma"/>
              </w:rPr>
            </w:pPr>
            <w:sdt>
              <w:sdtPr>
                <w:id w:val="-1663077470"/>
                <w:placeholder>
                  <w:docPart w:val="C393BE53BE2042EAB1CA92A8B0A888A9"/>
                </w:placeholder>
                <w:showingPlcHdr/>
                <w:text/>
              </w:sdtPr>
              <w:sdtEndPr>
                <w:rPr>
                  <w:rFonts w:cs="Tahoma"/>
                </w:rPr>
              </w:sdtEndPr>
              <w:sdtContent>
                <w:r w:rsidR="00280E3A" w:rsidRPr="00042E6E">
                  <w:rPr>
                    <w:rStyle w:val="FillableControlChar"/>
                    <w:rFonts w:cs="Tahoma"/>
                  </w:rPr>
                  <w:t xml:space="preserve">Click or tap to </w:t>
                </w:r>
                <w:r w:rsidR="005F3196" w:rsidRPr="00042E6E">
                  <w:rPr>
                    <w:rStyle w:val="FillableControlChar"/>
                    <w:rFonts w:cs="Tahoma"/>
                  </w:rPr>
                  <w:t>enter direct phone number</w:t>
                </w:r>
              </w:sdtContent>
            </w:sdt>
          </w:p>
          <w:p w14:paraId="5F821F45" w14:textId="77777777" w:rsidR="003F6F96" w:rsidRDefault="003F6F96" w:rsidP="00AE16BE"/>
          <w:p w14:paraId="5788D5B3" w14:textId="1940A18B" w:rsidR="006A5A64" w:rsidRPr="004906FB" w:rsidRDefault="006A5A64" w:rsidP="00AE16BE"/>
        </w:tc>
      </w:tr>
      <w:tr w:rsidR="006461A3" w:rsidRPr="004906FB" w14:paraId="06BECBA7" w14:textId="77777777" w:rsidTr="00EE76AA">
        <w:trPr>
          <w:trHeight w:val="395"/>
        </w:trPr>
        <w:tc>
          <w:tcPr>
            <w:tcW w:w="4784" w:type="dxa"/>
            <w:gridSpan w:val="2"/>
          </w:tcPr>
          <w:p w14:paraId="6E1DC4D5" w14:textId="4A8C7871" w:rsidR="006461A3" w:rsidRPr="00064E99" w:rsidRDefault="00133A2C" w:rsidP="00CB6660">
            <w:pPr>
              <w:pStyle w:val="SignatureLine"/>
              <w:numPr>
                <w:ilvl w:val="0"/>
                <w:numId w:val="0"/>
              </w:numPr>
            </w:pPr>
            <w:r w:rsidRPr="00064E99">
              <w:t xml:space="preserve">Signature </w:t>
            </w:r>
            <w:r w:rsidR="00AE47E0" w:rsidRPr="00064E99">
              <w:t xml:space="preserve">                                </w:t>
            </w:r>
            <w:r w:rsidR="00533516" w:rsidRPr="00064E99">
              <w:t xml:space="preserve">   </w:t>
            </w:r>
            <w:r w:rsidR="00AE47E0" w:rsidRPr="00064E99">
              <w:t xml:space="preserve">    </w:t>
            </w:r>
            <w:r w:rsidR="00492458" w:rsidRPr="00064E99">
              <w:t>date</w:t>
            </w:r>
          </w:p>
        </w:tc>
        <w:tc>
          <w:tcPr>
            <w:tcW w:w="687" w:type="dxa"/>
          </w:tcPr>
          <w:p w14:paraId="07151CD0" w14:textId="77777777" w:rsidR="006461A3" w:rsidRPr="00133A2C" w:rsidRDefault="006461A3" w:rsidP="00CB6660">
            <w:pPr>
              <w:pStyle w:val="SignatureLine"/>
              <w:numPr>
                <w:ilvl w:val="0"/>
                <w:numId w:val="0"/>
              </w:numPr>
              <w:ind w:left="360"/>
            </w:pPr>
          </w:p>
        </w:tc>
        <w:tc>
          <w:tcPr>
            <w:tcW w:w="4879" w:type="dxa"/>
            <w:gridSpan w:val="3"/>
          </w:tcPr>
          <w:p w14:paraId="4FFF0DBC" w14:textId="153CFDBE" w:rsidR="006461A3" w:rsidRPr="00415763" w:rsidRDefault="00133A2C" w:rsidP="00CB6660">
            <w:pPr>
              <w:pStyle w:val="SignatureLine"/>
              <w:numPr>
                <w:ilvl w:val="0"/>
                <w:numId w:val="0"/>
              </w:numPr>
            </w:pPr>
            <w:r w:rsidRPr="00415763">
              <w:t>Signature                                     Date</w:t>
            </w:r>
          </w:p>
        </w:tc>
      </w:tr>
      <w:tr w:rsidR="003F6F96" w:rsidRPr="004906FB" w14:paraId="08439DE4" w14:textId="77777777" w:rsidTr="00EE76AA">
        <w:trPr>
          <w:gridAfter w:val="2"/>
          <w:wAfter w:w="676" w:type="dxa"/>
          <w:trHeight w:val="2655"/>
        </w:trPr>
        <w:tc>
          <w:tcPr>
            <w:tcW w:w="2590" w:type="dxa"/>
            <w:vAlign w:val="center"/>
          </w:tcPr>
          <w:p w14:paraId="3FDE6586" w14:textId="4491AAD1" w:rsidR="003F6F96" w:rsidRPr="004906FB" w:rsidRDefault="00000000" w:rsidP="00AE16BE">
            <w:sdt>
              <w:sdtPr>
                <w:alias w:val="Insert company logo"/>
                <w:tag w:val="Insert company logo"/>
                <w:id w:val="-2073032511"/>
                <w:showingPlcHdr/>
                <w15:color w:val="FFCC00"/>
                <w:picture/>
              </w:sdtPr>
              <w:sdtContent>
                <w:r w:rsidR="003F6F96" w:rsidRPr="004906FB">
                  <w:rPr>
                    <w:noProof/>
                  </w:rPr>
                  <w:drawing>
                    <wp:inline distT="0" distB="0" distL="0" distR="0" wp14:anchorId="06807652" wp14:editId="080450F2">
                      <wp:extent cx="1143000" cy="1143000"/>
                      <wp:effectExtent l="133350" t="114300" r="133350" b="171450"/>
                      <wp:docPr id="14" name="Picture 14"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ompany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c>
          <w:tcPr>
            <w:tcW w:w="7084" w:type="dxa"/>
            <w:gridSpan w:val="3"/>
            <w:vAlign w:val="center"/>
          </w:tcPr>
          <w:p w14:paraId="440BA1CD" w14:textId="1FF63521" w:rsidR="003F6F96" w:rsidRPr="00042E6E" w:rsidRDefault="00000000" w:rsidP="00A00E11">
            <w:pPr>
              <w:rPr>
                <w:caps/>
              </w:rPr>
            </w:pPr>
            <w:sdt>
              <w:sdtPr>
                <w:id w:val="263349430"/>
                <w:placeholder>
                  <w:docPart w:val="74EB3597D5C24671BCD48CD531D9F0E9"/>
                </w:placeholder>
                <w:showingPlcHdr/>
                <w:text/>
              </w:sdtPr>
              <w:sdtContent>
                <w:r w:rsidR="00BD7D40" w:rsidRPr="00042E6E">
                  <w:rPr>
                    <w:rStyle w:val="FillableControlChar"/>
                  </w:rPr>
                  <w:t>Click or tap to enter c</w:t>
                </w:r>
                <w:r w:rsidR="003F6F96" w:rsidRPr="00042E6E">
                  <w:rPr>
                    <w:rStyle w:val="FillableControlChar"/>
                  </w:rPr>
                  <w:t xml:space="preserve">ompany </w:t>
                </w:r>
                <w:r w:rsidR="00BD7D40" w:rsidRPr="00042E6E">
                  <w:rPr>
                    <w:rStyle w:val="FillableControlChar"/>
                  </w:rPr>
                  <w:t>n</w:t>
                </w:r>
                <w:r w:rsidR="003F6F96" w:rsidRPr="00042E6E">
                  <w:rPr>
                    <w:rStyle w:val="FillableControlChar"/>
                  </w:rPr>
                  <w:t>ame</w:t>
                </w:r>
              </w:sdtContent>
            </w:sdt>
            <w:r w:rsidR="00AE16BE" w:rsidRPr="00042E6E">
              <w:t>,</w:t>
            </w:r>
            <w:r w:rsidR="00064E99" w:rsidRPr="00042E6E">
              <w:t xml:space="preserve"> DHS No. </w:t>
            </w:r>
            <w:sdt>
              <w:sdtPr>
                <w:rPr>
                  <w:caps/>
                </w:rPr>
                <w:id w:val="118507991"/>
                <w:placeholder>
                  <w:docPart w:val="7CE51A8C8E4F478D84A210AD2F6E253E"/>
                </w:placeholder>
                <w:showingPlcHdr/>
                <w:text/>
              </w:sdtPr>
              <w:sdtContent>
                <w:r w:rsidR="00BD7D40" w:rsidRPr="00042E6E">
                  <w:rPr>
                    <w:rStyle w:val="FillableControlChar"/>
                  </w:rPr>
                  <w:t>Click or tap to enter company D</w:t>
                </w:r>
                <w:r w:rsidR="003F6F96" w:rsidRPr="00042E6E">
                  <w:rPr>
                    <w:rStyle w:val="FillableControlChar"/>
                  </w:rPr>
                  <w:t xml:space="preserve">HS </w:t>
                </w:r>
                <w:r w:rsidR="00BD7D40" w:rsidRPr="00042E6E">
                  <w:rPr>
                    <w:rStyle w:val="FillableControlChar"/>
                  </w:rPr>
                  <w:t>n</w:t>
                </w:r>
                <w:r w:rsidR="003F6F96" w:rsidRPr="00042E6E">
                  <w:rPr>
                    <w:rStyle w:val="FillableControlChar"/>
                  </w:rPr>
                  <w:t>umber</w:t>
                </w:r>
              </w:sdtContent>
            </w:sdt>
          </w:p>
          <w:p w14:paraId="0D4B0F04" w14:textId="25CEF77F" w:rsidR="003F6F96" w:rsidRPr="00042E6E" w:rsidRDefault="00000000" w:rsidP="00A00E11">
            <w:pPr>
              <w:rPr>
                <w:caps/>
              </w:rPr>
            </w:pPr>
            <w:sdt>
              <w:sdtPr>
                <w:id w:val="1624111556"/>
                <w:placeholder>
                  <w:docPart w:val="AA007844B75B41E5B0ADCBF78630AA8B"/>
                </w:placeholder>
                <w:showingPlcHdr/>
                <w:text/>
              </w:sdtPr>
              <w:sdtContent>
                <w:r w:rsidR="00BD7D40" w:rsidRPr="00042E6E">
                  <w:rPr>
                    <w:rStyle w:val="FillableControlChar"/>
                  </w:rPr>
                  <w:t>Click or tap to enter s</w:t>
                </w:r>
                <w:r w:rsidR="003F6F96" w:rsidRPr="00042E6E">
                  <w:rPr>
                    <w:rStyle w:val="FillableControlChar"/>
                  </w:rPr>
                  <w:t xml:space="preserve">treet </w:t>
                </w:r>
                <w:r w:rsidR="00BD7D40" w:rsidRPr="00042E6E">
                  <w:rPr>
                    <w:rStyle w:val="FillableControlChar"/>
                  </w:rPr>
                  <w:t>a</w:t>
                </w:r>
                <w:r w:rsidR="003F6F96" w:rsidRPr="00042E6E">
                  <w:rPr>
                    <w:rStyle w:val="FillableControlChar"/>
                  </w:rPr>
                  <w:t>ddress</w:t>
                </w:r>
              </w:sdtContent>
            </w:sdt>
          </w:p>
          <w:p w14:paraId="138BC241" w14:textId="51E8B215" w:rsidR="003F6F96" w:rsidRPr="00042E6E" w:rsidRDefault="00000000" w:rsidP="00A00E11">
            <w:pPr>
              <w:rPr>
                <w:caps/>
              </w:rPr>
            </w:pPr>
            <w:sdt>
              <w:sdtPr>
                <w:id w:val="-489937569"/>
                <w:placeholder>
                  <w:docPart w:val="08E0390DBD624A3C9A1FFBC3AEC31D14"/>
                </w:placeholder>
                <w:showingPlcHdr/>
                <w:text/>
              </w:sdtPr>
              <w:sdtContent>
                <w:r w:rsidR="00BD7D40" w:rsidRPr="00042E6E">
                  <w:rPr>
                    <w:rStyle w:val="FillableControlChar"/>
                  </w:rPr>
                  <w:t>Click or tap to enter c</w:t>
                </w:r>
                <w:r w:rsidR="003F6F96" w:rsidRPr="00042E6E">
                  <w:rPr>
                    <w:rStyle w:val="FillableControlChar"/>
                  </w:rPr>
                  <w:t>ity</w:t>
                </w:r>
              </w:sdtContent>
            </w:sdt>
            <w:r w:rsidR="003F6F96" w:rsidRPr="00042E6E">
              <w:t xml:space="preserve">, </w:t>
            </w:r>
            <w:sdt>
              <w:sdtPr>
                <w:id w:val="-1363898518"/>
                <w:placeholder>
                  <w:docPart w:val="ED85D86184E64E43A6FA106FC5C74174"/>
                </w:placeholder>
                <w:showingPlcHdr/>
                <w:text/>
              </w:sdtPr>
              <w:sdtContent>
                <w:r w:rsidR="00BD7D40" w:rsidRPr="00042E6E">
                  <w:rPr>
                    <w:rStyle w:val="FillableControlChar"/>
                  </w:rPr>
                  <w:t>Click or tap to enter s</w:t>
                </w:r>
                <w:r w:rsidR="003F6F96" w:rsidRPr="00042E6E">
                  <w:rPr>
                    <w:rStyle w:val="FillableControlChar"/>
                  </w:rPr>
                  <w:t>tate</w:t>
                </w:r>
              </w:sdtContent>
            </w:sdt>
            <w:r w:rsidR="003F6F96" w:rsidRPr="00042E6E">
              <w:t xml:space="preserve">  </w:t>
            </w:r>
            <w:sdt>
              <w:sdtPr>
                <w:id w:val="1484279747"/>
                <w:placeholder>
                  <w:docPart w:val="95A42362971F4DF2B344D69B0812D01A"/>
                </w:placeholder>
                <w:showingPlcHdr/>
                <w:text/>
              </w:sdtPr>
              <w:sdtContent>
                <w:r w:rsidR="00BD7D40" w:rsidRPr="00042E6E">
                  <w:rPr>
                    <w:rStyle w:val="FillableControlChar"/>
                  </w:rPr>
                  <w:t>Click or tap to enter z</w:t>
                </w:r>
                <w:r w:rsidR="00951C28" w:rsidRPr="00042E6E">
                  <w:rPr>
                    <w:rStyle w:val="FillableControlChar"/>
                  </w:rPr>
                  <w:t>ip</w:t>
                </w:r>
                <w:r w:rsidR="00BD7D40" w:rsidRPr="00042E6E">
                  <w:rPr>
                    <w:rStyle w:val="FillableControlChar"/>
                  </w:rPr>
                  <w:t xml:space="preserve"> code</w:t>
                </w:r>
              </w:sdtContent>
            </w:sdt>
            <w:r w:rsidR="003F6F96" w:rsidRPr="00042E6E" w:rsidDel="007433AC">
              <w:t xml:space="preserve"> </w:t>
            </w:r>
          </w:p>
          <w:p w14:paraId="51E98FEF" w14:textId="1F4F0C92" w:rsidR="003F6F96" w:rsidRPr="004906FB" w:rsidRDefault="00000000" w:rsidP="00AE16BE">
            <w:sdt>
              <w:sdtPr>
                <w:id w:val="-1542822916"/>
                <w:placeholder>
                  <w:docPart w:val="ECA3C1D2ADE84229AF38BD10275822CE"/>
                </w:placeholder>
                <w:showingPlcHdr/>
                <w:text/>
              </w:sdtPr>
              <w:sdtContent>
                <w:r w:rsidR="00BD7D40" w:rsidRPr="00042E6E">
                  <w:rPr>
                    <w:rStyle w:val="FillableControlChar"/>
                  </w:rPr>
                  <w:t>Click or tap to enter p</w:t>
                </w:r>
                <w:r w:rsidR="003F6F96" w:rsidRPr="00042E6E">
                  <w:rPr>
                    <w:rStyle w:val="FillableControlChar"/>
                  </w:rPr>
                  <w:t>hone</w:t>
                </w:r>
                <w:r w:rsidR="00BD7D40" w:rsidRPr="00042E6E">
                  <w:rPr>
                    <w:rStyle w:val="FillableControlChar"/>
                  </w:rPr>
                  <w:t xml:space="preserve"> number</w:t>
                </w:r>
              </w:sdtContent>
            </w:sdt>
            <w:r w:rsidR="00F14D01" w:rsidRPr="00042E6E">
              <w:rPr>
                <w:rStyle w:val="CoverPagePlaceholderTextBoldAllcaps"/>
                <w:color w:val="auto"/>
              </w:rPr>
              <w:t xml:space="preserve"> </w:t>
            </w:r>
          </w:p>
        </w:tc>
      </w:tr>
    </w:tbl>
    <w:p w14:paraId="07967DCD" w14:textId="2A159445" w:rsidR="00EC509C" w:rsidRPr="004906FB" w:rsidRDefault="00EC509C" w:rsidP="00407964">
      <w:pPr>
        <w:pStyle w:val="Subtitle"/>
        <w:sectPr w:rsidR="00EC509C" w:rsidRPr="004906FB" w:rsidSect="006310A2">
          <w:footerReference w:type="default" r:id="rId15"/>
          <w:pgSz w:w="12240" w:h="15840" w:code="1"/>
          <w:pgMar w:top="432" w:right="1080" w:bottom="576" w:left="1080" w:header="360" w:footer="360" w:gutter="0"/>
          <w:pgNumType w:start="1"/>
          <w:cols w:space="720"/>
          <w:noEndnote/>
          <w:docGrid w:linePitch="326"/>
        </w:sectPr>
      </w:pPr>
    </w:p>
    <w:p w14:paraId="442A4C05" w14:textId="4CA61E46" w:rsidR="001272DE" w:rsidRDefault="00492458" w:rsidP="00AE16BE">
      <w:r w:rsidRPr="004906FB">
        <w:rPr>
          <w:rStyle w:val="SubtitleChar"/>
          <w:caps w:val="0"/>
        </w:rPr>
        <w:t xml:space="preserve">Date of </w:t>
      </w:r>
      <w:r>
        <w:rPr>
          <w:rStyle w:val="SubtitleChar"/>
          <w:caps w:val="0"/>
        </w:rPr>
        <w:t>risk assessment</w:t>
      </w:r>
      <w:r w:rsidR="00EC509C" w:rsidRPr="004906FB">
        <w:rPr>
          <w:rStyle w:val="SubtitleChar"/>
        </w:rPr>
        <w:t>:</w:t>
      </w:r>
      <w:r w:rsidR="00EC509C" w:rsidRPr="004906FB">
        <w:rPr>
          <w:rStyle w:val="SubtitleChar"/>
          <w:color w:val="auto"/>
        </w:rPr>
        <w:t xml:space="preserve"> </w:t>
      </w:r>
      <w:r w:rsidR="00EC509C" w:rsidRPr="004906FB">
        <w:t xml:space="preserve"> </w:t>
      </w:r>
      <w:sdt>
        <w:sdtPr>
          <w:rPr>
            <w:rStyle w:val="FillableControlChar"/>
            <w:shd w:val="clear" w:color="auto" w:fill="auto"/>
          </w:rPr>
          <w:id w:val="-187367053"/>
          <w:placeholder>
            <w:docPart w:val="9170954F80FB4819807F3958AF2D5C9B"/>
          </w:placeholder>
          <w:date>
            <w:dateFormat w:val="MM/dd/yyyy"/>
            <w:lid w:val="en-US"/>
            <w:storeMappedDataAs w:val="dateTime"/>
            <w:calendar w:val="gregorian"/>
          </w:date>
        </w:sdtPr>
        <w:sdtContent>
          <w:r w:rsidR="007E21AB">
            <w:rPr>
              <w:rStyle w:val="FillableControlChar"/>
            </w:rPr>
            <w:t>Select drop down</w:t>
          </w:r>
          <w:r w:rsidR="003B4328">
            <w:rPr>
              <w:rStyle w:val="FillableControlChar"/>
            </w:rPr>
            <w:t xml:space="preserve"> to enter a date.</w:t>
          </w:r>
        </w:sdtContent>
      </w:sdt>
      <w:r w:rsidR="001272DE" w:rsidRPr="00033BAD">
        <w:t xml:space="preserve"> </w:t>
      </w:r>
    </w:p>
    <w:p w14:paraId="5B19238B" w14:textId="619D4B2D" w:rsidR="00F9506D" w:rsidRPr="00533516" w:rsidRDefault="00492458" w:rsidP="00AE16BE">
      <w:pPr>
        <w:rPr>
          <w:b/>
        </w:rPr>
      </w:pPr>
      <w:r w:rsidRPr="004906FB">
        <w:rPr>
          <w:rStyle w:val="SubtitleChar"/>
          <w:caps w:val="0"/>
        </w:rPr>
        <w:t xml:space="preserve">Date of </w:t>
      </w:r>
      <w:r>
        <w:rPr>
          <w:rStyle w:val="SubtitleChar"/>
          <w:caps w:val="0"/>
        </w:rPr>
        <w:t>report</w:t>
      </w:r>
      <w:r w:rsidR="00F9506D" w:rsidRPr="004906FB">
        <w:rPr>
          <w:rStyle w:val="SubtitleChar"/>
        </w:rPr>
        <w:t>:</w:t>
      </w:r>
      <w:r w:rsidR="00F9506D" w:rsidRPr="004906FB">
        <w:rPr>
          <w:rStyle w:val="SubtitleChar"/>
          <w:color w:val="auto"/>
        </w:rPr>
        <w:t xml:space="preserve"> </w:t>
      </w:r>
      <w:r w:rsidR="00F9506D" w:rsidRPr="004906FB">
        <w:t xml:space="preserve"> </w:t>
      </w:r>
      <w:sdt>
        <w:sdtPr>
          <w:rPr>
            <w:rStyle w:val="FillableControlChar"/>
            <w:shd w:val="clear" w:color="auto" w:fill="auto"/>
          </w:rPr>
          <w:id w:val="-588621746"/>
          <w:placeholder>
            <w:docPart w:val="5FC557D762034169BC18FA59D32FC5EC"/>
          </w:placeholder>
          <w:date>
            <w:dateFormat w:val="MM/dd/yyyy"/>
            <w:lid w:val="en-US"/>
            <w:storeMappedDataAs w:val="dateTime"/>
            <w:calendar w:val="gregorian"/>
          </w:date>
        </w:sdtPr>
        <w:sdtContent>
          <w:r w:rsidR="007E21AB">
            <w:rPr>
              <w:rStyle w:val="FillableControlChar"/>
            </w:rPr>
            <w:t xml:space="preserve">Select drop down </w:t>
          </w:r>
          <w:r w:rsidR="003B4328" w:rsidRPr="0050574D">
            <w:rPr>
              <w:rStyle w:val="FillableControlChar"/>
            </w:rPr>
            <w:t>to enter a date.</w:t>
          </w:r>
        </w:sdtContent>
      </w:sdt>
      <w:r w:rsidR="00F9506D" w:rsidRPr="00033BAD">
        <w:t xml:space="preserve"> </w:t>
      </w:r>
    </w:p>
    <w:p w14:paraId="3927C2C3" w14:textId="06AD3B4B" w:rsidR="00482D60" w:rsidRDefault="001272DE" w:rsidP="00FE071D">
      <w:r>
        <w:br w:type="page"/>
      </w:r>
    </w:p>
    <w:sdt>
      <w:sdtPr>
        <w:rPr>
          <w:rFonts w:ascii="Tahoma" w:eastAsiaTheme="minorHAnsi" w:hAnsi="Tahoma" w:cstheme="minorBidi"/>
          <w:color w:val="auto"/>
          <w:sz w:val="22"/>
          <w:szCs w:val="22"/>
        </w:rPr>
        <w:id w:val="-1353249119"/>
        <w:docPartObj>
          <w:docPartGallery w:val="Table of Contents"/>
          <w:docPartUnique/>
        </w:docPartObj>
      </w:sdtPr>
      <w:sdtEndPr>
        <w:rPr>
          <w:rFonts w:ascii="Arial" w:hAnsi="Arial" w:cs="Arial"/>
          <w:b/>
          <w:bCs/>
          <w:noProof/>
          <w:sz w:val="24"/>
          <w:szCs w:val="24"/>
        </w:rPr>
      </w:sdtEndPr>
      <w:sdtContent>
        <w:commentRangeStart w:id="2" w:displacedByCustomXml="prev"/>
        <w:p w14:paraId="627E279F" w14:textId="41F7CB98" w:rsidR="006E46D2" w:rsidRPr="00B05B6B" w:rsidRDefault="006E46D2" w:rsidP="006E46D2">
          <w:pPr>
            <w:pStyle w:val="TOCHeading"/>
            <w:numPr>
              <w:ilvl w:val="0"/>
              <w:numId w:val="0"/>
            </w:numPr>
            <w:rPr>
              <w:rFonts w:ascii="Tahoma" w:hAnsi="Tahoma" w:cs="Tahoma"/>
              <w:b/>
              <w:bCs/>
              <w:color w:val="003D78" w:themeColor="text1"/>
              <w:sz w:val="40"/>
              <w:szCs w:val="40"/>
            </w:rPr>
          </w:pPr>
          <w:r w:rsidRPr="00B05B6B">
            <w:rPr>
              <w:rFonts w:ascii="Tahoma" w:hAnsi="Tahoma" w:cs="Tahoma"/>
              <w:b/>
              <w:bCs/>
              <w:color w:val="003D78" w:themeColor="text1"/>
              <w:sz w:val="40"/>
              <w:szCs w:val="40"/>
            </w:rPr>
            <w:t>Table of Contents</w:t>
          </w:r>
          <w:commentRangeEnd w:id="2"/>
          <w:r w:rsidR="00A45666" w:rsidRPr="00B05B6B">
            <w:rPr>
              <w:rStyle w:val="CommentReference"/>
              <w:rFonts w:ascii="Tahoma" w:eastAsiaTheme="minorHAnsi" w:hAnsi="Tahoma" w:cstheme="minorBidi"/>
              <w:color w:val="003D78" w:themeColor="text1"/>
            </w:rPr>
            <w:commentReference w:id="2"/>
          </w:r>
        </w:p>
        <w:p w14:paraId="5144FF13" w14:textId="31DE0DC8" w:rsidR="005D67D3" w:rsidRDefault="006E46D2">
          <w:pPr>
            <w:pStyle w:val="TOC1"/>
            <w:rPr>
              <w:rFonts w:asciiTheme="minorHAnsi" w:eastAsiaTheme="minorEastAsia" w:hAnsiTheme="minorHAnsi"/>
              <w:noProof/>
              <w:kern w:val="2"/>
              <w14:ligatures w14:val="standardContextual"/>
            </w:rPr>
          </w:pPr>
          <w:r w:rsidRPr="006E46D2">
            <w:rPr>
              <w:rFonts w:ascii="Arial" w:hAnsi="Arial" w:cs="Arial"/>
              <w:sz w:val="24"/>
              <w:szCs w:val="24"/>
            </w:rPr>
            <w:fldChar w:fldCharType="begin"/>
          </w:r>
          <w:r w:rsidRPr="006E46D2">
            <w:rPr>
              <w:rFonts w:ascii="Arial" w:hAnsi="Arial" w:cs="Arial"/>
              <w:sz w:val="24"/>
              <w:szCs w:val="24"/>
            </w:rPr>
            <w:instrText xml:space="preserve"> TOC \o "1-3" \h \z \u </w:instrText>
          </w:r>
          <w:r w:rsidRPr="006E46D2">
            <w:rPr>
              <w:rFonts w:ascii="Arial" w:hAnsi="Arial" w:cs="Arial"/>
              <w:sz w:val="24"/>
              <w:szCs w:val="24"/>
            </w:rPr>
            <w:fldChar w:fldCharType="separate"/>
          </w:r>
          <w:hyperlink w:anchor="_Toc175727978" w:history="1">
            <w:r w:rsidR="005D67D3" w:rsidRPr="00CB5E9E">
              <w:rPr>
                <w:rStyle w:val="Hyperlink"/>
                <w:noProof/>
              </w:rPr>
              <w:t>1.0</w:t>
            </w:r>
            <w:r w:rsidR="005D67D3">
              <w:rPr>
                <w:rFonts w:asciiTheme="minorHAnsi" w:eastAsiaTheme="minorEastAsia" w:hAnsiTheme="minorHAnsi"/>
                <w:noProof/>
                <w:kern w:val="2"/>
                <w14:ligatures w14:val="standardContextual"/>
              </w:rPr>
              <w:tab/>
            </w:r>
            <w:r w:rsidR="005D67D3" w:rsidRPr="00CB5E9E">
              <w:rPr>
                <w:rStyle w:val="Hyperlink"/>
                <w:noProof/>
              </w:rPr>
              <w:t>Purpose and key findings</w:t>
            </w:r>
            <w:r w:rsidR="005D67D3">
              <w:rPr>
                <w:noProof/>
                <w:webHidden/>
              </w:rPr>
              <w:tab/>
            </w:r>
            <w:r w:rsidR="005D67D3">
              <w:rPr>
                <w:noProof/>
                <w:webHidden/>
              </w:rPr>
              <w:fldChar w:fldCharType="begin"/>
            </w:r>
            <w:r w:rsidR="005D67D3">
              <w:rPr>
                <w:noProof/>
                <w:webHidden/>
              </w:rPr>
              <w:instrText xml:space="preserve"> PAGEREF _Toc175727978 \h </w:instrText>
            </w:r>
            <w:r w:rsidR="005D67D3">
              <w:rPr>
                <w:noProof/>
                <w:webHidden/>
              </w:rPr>
            </w:r>
            <w:r w:rsidR="005D67D3">
              <w:rPr>
                <w:noProof/>
                <w:webHidden/>
              </w:rPr>
              <w:fldChar w:fldCharType="separate"/>
            </w:r>
            <w:r w:rsidR="005D67D3">
              <w:rPr>
                <w:noProof/>
                <w:webHidden/>
              </w:rPr>
              <w:t>4</w:t>
            </w:r>
            <w:r w:rsidR="005D67D3">
              <w:rPr>
                <w:noProof/>
                <w:webHidden/>
              </w:rPr>
              <w:fldChar w:fldCharType="end"/>
            </w:r>
          </w:hyperlink>
        </w:p>
        <w:p w14:paraId="5EFA603B" w14:textId="56888D43" w:rsidR="005D67D3" w:rsidRDefault="005D67D3">
          <w:pPr>
            <w:pStyle w:val="TOC2"/>
            <w:rPr>
              <w:rFonts w:asciiTheme="minorHAnsi" w:eastAsiaTheme="minorEastAsia" w:hAnsiTheme="minorHAnsi"/>
              <w:noProof/>
              <w:kern w:val="2"/>
              <w14:ligatures w14:val="standardContextual"/>
            </w:rPr>
          </w:pPr>
          <w:hyperlink w:anchor="_Toc175727979" w:history="1">
            <w:r w:rsidRPr="00CB5E9E">
              <w:rPr>
                <w:rStyle w:val="Hyperlink"/>
                <w:noProof/>
              </w:rPr>
              <w:t>1.1</w:t>
            </w:r>
            <w:r>
              <w:rPr>
                <w:rFonts w:asciiTheme="minorHAnsi" w:eastAsiaTheme="minorEastAsia" w:hAnsiTheme="minorHAnsi"/>
                <w:noProof/>
                <w:kern w:val="2"/>
                <w14:ligatures w14:val="standardContextual"/>
              </w:rPr>
              <w:tab/>
            </w:r>
            <w:r w:rsidRPr="00CB5E9E">
              <w:rPr>
                <w:rStyle w:val="Hyperlink"/>
                <w:noProof/>
              </w:rPr>
              <w:t>Lead risk assessment</w:t>
            </w:r>
            <w:r>
              <w:rPr>
                <w:noProof/>
                <w:webHidden/>
              </w:rPr>
              <w:tab/>
            </w:r>
            <w:r>
              <w:rPr>
                <w:noProof/>
                <w:webHidden/>
              </w:rPr>
              <w:fldChar w:fldCharType="begin"/>
            </w:r>
            <w:r>
              <w:rPr>
                <w:noProof/>
                <w:webHidden/>
              </w:rPr>
              <w:instrText xml:space="preserve"> PAGEREF _Toc175727979 \h </w:instrText>
            </w:r>
            <w:r>
              <w:rPr>
                <w:noProof/>
                <w:webHidden/>
              </w:rPr>
            </w:r>
            <w:r>
              <w:rPr>
                <w:noProof/>
                <w:webHidden/>
              </w:rPr>
              <w:fldChar w:fldCharType="separate"/>
            </w:r>
            <w:r>
              <w:rPr>
                <w:noProof/>
                <w:webHidden/>
              </w:rPr>
              <w:t>4</w:t>
            </w:r>
            <w:r>
              <w:rPr>
                <w:noProof/>
                <w:webHidden/>
              </w:rPr>
              <w:fldChar w:fldCharType="end"/>
            </w:r>
          </w:hyperlink>
        </w:p>
        <w:p w14:paraId="464A9997" w14:textId="44EAE04F" w:rsidR="005D67D3" w:rsidRDefault="005D67D3">
          <w:pPr>
            <w:pStyle w:val="TOC1"/>
            <w:rPr>
              <w:rFonts w:asciiTheme="minorHAnsi" w:eastAsiaTheme="minorEastAsia" w:hAnsiTheme="minorHAnsi"/>
              <w:noProof/>
              <w:kern w:val="2"/>
              <w14:ligatures w14:val="standardContextual"/>
            </w:rPr>
          </w:pPr>
          <w:hyperlink w:anchor="_Toc175727980" w:history="1">
            <w:r w:rsidRPr="00CB5E9E">
              <w:rPr>
                <w:rStyle w:val="Hyperlink"/>
                <w:noProof/>
              </w:rPr>
              <w:t>2.0</w:t>
            </w:r>
            <w:r>
              <w:rPr>
                <w:rFonts w:asciiTheme="minorHAnsi" w:eastAsiaTheme="minorEastAsia" w:hAnsiTheme="minorHAnsi"/>
                <w:noProof/>
                <w:kern w:val="2"/>
                <w14:ligatures w14:val="standardContextual"/>
              </w:rPr>
              <w:tab/>
            </w:r>
            <w:r w:rsidRPr="00CB5E9E">
              <w:rPr>
                <w:rStyle w:val="Hyperlink"/>
                <w:noProof/>
              </w:rPr>
              <w:t>Property owner’s next actions</w:t>
            </w:r>
            <w:r>
              <w:rPr>
                <w:noProof/>
                <w:webHidden/>
              </w:rPr>
              <w:tab/>
            </w:r>
            <w:r>
              <w:rPr>
                <w:noProof/>
                <w:webHidden/>
              </w:rPr>
              <w:fldChar w:fldCharType="begin"/>
            </w:r>
            <w:r>
              <w:rPr>
                <w:noProof/>
                <w:webHidden/>
              </w:rPr>
              <w:instrText xml:space="preserve"> PAGEREF _Toc175727980 \h </w:instrText>
            </w:r>
            <w:r>
              <w:rPr>
                <w:noProof/>
                <w:webHidden/>
              </w:rPr>
            </w:r>
            <w:r>
              <w:rPr>
                <w:noProof/>
                <w:webHidden/>
              </w:rPr>
              <w:fldChar w:fldCharType="separate"/>
            </w:r>
            <w:r>
              <w:rPr>
                <w:noProof/>
                <w:webHidden/>
              </w:rPr>
              <w:t>5</w:t>
            </w:r>
            <w:r>
              <w:rPr>
                <w:noProof/>
                <w:webHidden/>
              </w:rPr>
              <w:fldChar w:fldCharType="end"/>
            </w:r>
          </w:hyperlink>
        </w:p>
        <w:p w14:paraId="36F30DBF" w14:textId="152FCBC1" w:rsidR="005D67D3" w:rsidRDefault="005D67D3">
          <w:pPr>
            <w:pStyle w:val="TOC2"/>
            <w:rPr>
              <w:rFonts w:asciiTheme="minorHAnsi" w:eastAsiaTheme="minorEastAsia" w:hAnsiTheme="minorHAnsi"/>
              <w:noProof/>
              <w:kern w:val="2"/>
              <w14:ligatures w14:val="standardContextual"/>
            </w:rPr>
          </w:pPr>
          <w:hyperlink w:anchor="_Toc175727981" w:history="1">
            <w:r w:rsidRPr="00CB5E9E">
              <w:rPr>
                <w:rStyle w:val="Hyperlink"/>
                <w:noProof/>
              </w:rPr>
              <w:t>2.1</w:t>
            </w:r>
            <w:r>
              <w:rPr>
                <w:rFonts w:asciiTheme="minorHAnsi" w:eastAsiaTheme="minorEastAsia" w:hAnsiTheme="minorHAnsi"/>
                <w:noProof/>
                <w:kern w:val="2"/>
                <w14:ligatures w14:val="standardContextual"/>
              </w:rPr>
              <w:tab/>
            </w:r>
            <w:r w:rsidRPr="00CB5E9E">
              <w:rPr>
                <w:rStyle w:val="Hyperlink"/>
                <w:noProof/>
              </w:rPr>
              <w:t>Control the hazards</w:t>
            </w:r>
            <w:r>
              <w:rPr>
                <w:noProof/>
                <w:webHidden/>
              </w:rPr>
              <w:tab/>
            </w:r>
            <w:r>
              <w:rPr>
                <w:noProof/>
                <w:webHidden/>
              </w:rPr>
              <w:fldChar w:fldCharType="begin"/>
            </w:r>
            <w:r>
              <w:rPr>
                <w:noProof/>
                <w:webHidden/>
              </w:rPr>
              <w:instrText xml:space="preserve"> PAGEREF _Toc175727981 \h </w:instrText>
            </w:r>
            <w:r>
              <w:rPr>
                <w:noProof/>
                <w:webHidden/>
              </w:rPr>
            </w:r>
            <w:r>
              <w:rPr>
                <w:noProof/>
                <w:webHidden/>
              </w:rPr>
              <w:fldChar w:fldCharType="separate"/>
            </w:r>
            <w:r>
              <w:rPr>
                <w:noProof/>
                <w:webHidden/>
              </w:rPr>
              <w:t>5</w:t>
            </w:r>
            <w:r>
              <w:rPr>
                <w:noProof/>
                <w:webHidden/>
              </w:rPr>
              <w:fldChar w:fldCharType="end"/>
            </w:r>
          </w:hyperlink>
        </w:p>
        <w:p w14:paraId="256334B3" w14:textId="311C7E66" w:rsidR="005D67D3" w:rsidRDefault="005D67D3">
          <w:pPr>
            <w:pStyle w:val="TOC2"/>
            <w:rPr>
              <w:rFonts w:asciiTheme="minorHAnsi" w:eastAsiaTheme="minorEastAsia" w:hAnsiTheme="minorHAnsi"/>
              <w:noProof/>
              <w:kern w:val="2"/>
              <w14:ligatures w14:val="standardContextual"/>
            </w:rPr>
          </w:pPr>
          <w:hyperlink w:anchor="_Toc175727982" w:history="1">
            <w:r w:rsidRPr="00CB5E9E">
              <w:rPr>
                <w:rStyle w:val="Hyperlink"/>
                <w:noProof/>
              </w:rPr>
              <w:t>2.2</w:t>
            </w:r>
            <w:r>
              <w:rPr>
                <w:rFonts w:asciiTheme="minorHAnsi" w:eastAsiaTheme="minorEastAsia" w:hAnsiTheme="minorHAnsi"/>
                <w:noProof/>
                <w:kern w:val="2"/>
                <w14:ligatures w14:val="standardContextual"/>
              </w:rPr>
              <w:tab/>
            </w:r>
            <w:r w:rsidRPr="00CB5E9E">
              <w:rPr>
                <w:rStyle w:val="Hyperlink"/>
                <w:noProof/>
              </w:rPr>
              <w:t>Monitor and maintain</w:t>
            </w:r>
            <w:r>
              <w:rPr>
                <w:noProof/>
                <w:webHidden/>
              </w:rPr>
              <w:tab/>
            </w:r>
            <w:r>
              <w:rPr>
                <w:noProof/>
                <w:webHidden/>
              </w:rPr>
              <w:fldChar w:fldCharType="begin"/>
            </w:r>
            <w:r>
              <w:rPr>
                <w:noProof/>
                <w:webHidden/>
              </w:rPr>
              <w:instrText xml:space="preserve"> PAGEREF _Toc175727982 \h </w:instrText>
            </w:r>
            <w:r>
              <w:rPr>
                <w:noProof/>
                <w:webHidden/>
              </w:rPr>
            </w:r>
            <w:r>
              <w:rPr>
                <w:noProof/>
                <w:webHidden/>
              </w:rPr>
              <w:fldChar w:fldCharType="separate"/>
            </w:r>
            <w:r>
              <w:rPr>
                <w:noProof/>
                <w:webHidden/>
              </w:rPr>
              <w:t>6</w:t>
            </w:r>
            <w:r>
              <w:rPr>
                <w:noProof/>
                <w:webHidden/>
              </w:rPr>
              <w:fldChar w:fldCharType="end"/>
            </w:r>
          </w:hyperlink>
        </w:p>
        <w:p w14:paraId="69E98879" w14:textId="1E5EFE63" w:rsidR="005D67D3" w:rsidRDefault="005D67D3">
          <w:pPr>
            <w:pStyle w:val="TOC2"/>
            <w:rPr>
              <w:rFonts w:asciiTheme="minorHAnsi" w:eastAsiaTheme="minorEastAsia" w:hAnsiTheme="minorHAnsi"/>
              <w:noProof/>
              <w:kern w:val="2"/>
              <w14:ligatures w14:val="standardContextual"/>
            </w:rPr>
          </w:pPr>
          <w:hyperlink w:anchor="_Toc175727983" w:history="1">
            <w:r w:rsidRPr="00CB5E9E">
              <w:rPr>
                <w:rStyle w:val="Hyperlink"/>
                <w:noProof/>
              </w:rPr>
              <w:t>2.3</w:t>
            </w:r>
            <w:r>
              <w:rPr>
                <w:rFonts w:asciiTheme="minorHAnsi" w:eastAsiaTheme="minorEastAsia" w:hAnsiTheme="minorHAnsi"/>
                <w:noProof/>
                <w:kern w:val="2"/>
                <w14:ligatures w14:val="standardContextual"/>
              </w:rPr>
              <w:tab/>
            </w:r>
            <w:r w:rsidRPr="00CB5E9E">
              <w:rPr>
                <w:rStyle w:val="Hyperlink"/>
                <w:noProof/>
              </w:rPr>
              <w:t>Disclose this report to future purchasers and renters of this property</w:t>
            </w:r>
            <w:r>
              <w:rPr>
                <w:noProof/>
                <w:webHidden/>
              </w:rPr>
              <w:tab/>
            </w:r>
            <w:r>
              <w:rPr>
                <w:noProof/>
                <w:webHidden/>
              </w:rPr>
              <w:fldChar w:fldCharType="begin"/>
            </w:r>
            <w:r>
              <w:rPr>
                <w:noProof/>
                <w:webHidden/>
              </w:rPr>
              <w:instrText xml:space="preserve"> PAGEREF _Toc175727983 \h </w:instrText>
            </w:r>
            <w:r>
              <w:rPr>
                <w:noProof/>
                <w:webHidden/>
              </w:rPr>
            </w:r>
            <w:r>
              <w:rPr>
                <w:noProof/>
                <w:webHidden/>
              </w:rPr>
              <w:fldChar w:fldCharType="separate"/>
            </w:r>
            <w:r>
              <w:rPr>
                <w:noProof/>
                <w:webHidden/>
              </w:rPr>
              <w:t>7</w:t>
            </w:r>
            <w:r>
              <w:rPr>
                <w:noProof/>
                <w:webHidden/>
              </w:rPr>
              <w:fldChar w:fldCharType="end"/>
            </w:r>
          </w:hyperlink>
        </w:p>
        <w:p w14:paraId="3F2574CE" w14:textId="7A8FAC26" w:rsidR="005D67D3" w:rsidRDefault="005D67D3">
          <w:pPr>
            <w:pStyle w:val="TOC1"/>
            <w:rPr>
              <w:rFonts w:asciiTheme="minorHAnsi" w:eastAsiaTheme="minorEastAsia" w:hAnsiTheme="minorHAnsi"/>
              <w:noProof/>
              <w:kern w:val="2"/>
              <w14:ligatures w14:val="standardContextual"/>
            </w:rPr>
          </w:pPr>
          <w:hyperlink w:anchor="_Toc175727984" w:history="1">
            <w:r w:rsidRPr="00CB5E9E">
              <w:rPr>
                <w:rStyle w:val="Hyperlink"/>
                <w:noProof/>
              </w:rPr>
              <w:t>3.0</w:t>
            </w:r>
            <w:r>
              <w:rPr>
                <w:rFonts w:asciiTheme="minorHAnsi" w:eastAsiaTheme="minorEastAsia" w:hAnsiTheme="minorHAnsi"/>
                <w:noProof/>
                <w:kern w:val="2"/>
                <w14:ligatures w14:val="standardContextual"/>
              </w:rPr>
              <w:tab/>
            </w:r>
            <w:r w:rsidRPr="00CB5E9E">
              <w:rPr>
                <w:rStyle w:val="Hyperlink"/>
                <w:noProof/>
              </w:rPr>
              <w:t>Methods</w:t>
            </w:r>
            <w:r>
              <w:rPr>
                <w:noProof/>
                <w:webHidden/>
              </w:rPr>
              <w:tab/>
            </w:r>
            <w:r>
              <w:rPr>
                <w:noProof/>
                <w:webHidden/>
              </w:rPr>
              <w:fldChar w:fldCharType="begin"/>
            </w:r>
            <w:r>
              <w:rPr>
                <w:noProof/>
                <w:webHidden/>
              </w:rPr>
              <w:instrText xml:space="preserve"> PAGEREF _Toc175727984 \h </w:instrText>
            </w:r>
            <w:r>
              <w:rPr>
                <w:noProof/>
                <w:webHidden/>
              </w:rPr>
            </w:r>
            <w:r>
              <w:rPr>
                <w:noProof/>
                <w:webHidden/>
              </w:rPr>
              <w:fldChar w:fldCharType="separate"/>
            </w:r>
            <w:r>
              <w:rPr>
                <w:noProof/>
                <w:webHidden/>
              </w:rPr>
              <w:t>7</w:t>
            </w:r>
            <w:r>
              <w:rPr>
                <w:noProof/>
                <w:webHidden/>
              </w:rPr>
              <w:fldChar w:fldCharType="end"/>
            </w:r>
          </w:hyperlink>
        </w:p>
        <w:p w14:paraId="1AFEDD6D" w14:textId="62847614" w:rsidR="005D67D3" w:rsidRDefault="005D67D3">
          <w:pPr>
            <w:pStyle w:val="TOC2"/>
            <w:rPr>
              <w:rFonts w:asciiTheme="minorHAnsi" w:eastAsiaTheme="minorEastAsia" w:hAnsiTheme="minorHAnsi"/>
              <w:noProof/>
              <w:kern w:val="2"/>
              <w14:ligatures w14:val="standardContextual"/>
            </w:rPr>
          </w:pPr>
          <w:hyperlink w:anchor="_Toc175727985" w:history="1">
            <w:r w:rsidRPr="00CB5E9E">
              <w:rPr>
                <w:rStyle w:val="Hyperlink"/>
                <w:noProof/>
              </w:rPr>
              <w:t>3.1</w:t>
            </w:r>
            <w:r>
              <w:rPr>
                <w:rFonts w:asciiTheme="minorHAnsi" w:eastAsiaTheme="minorEastAsia" w:hAnsiTheme="minorHAnsi"/>
                <w:noProof/>
                <w:kern w:val="2"/>
                <w14:ligatures w14:val="standardContextual"/>
              </w:rPr>
              <w:tab/>
            </w:r>
            <w:r w:rsidRPr="00CB5E9E">
              <w:rPr>
                <w:rStyle w:val="Hyperlink"/>
                <w:noProof/>
              </w:rPr>
              <w:t>Visual assessment</w:t>
            </w:r>
            <w:r>
              <w:rPr>
                <w:noProof/>
                <w:webHidden/>
              </w:rPr>
              <w:tab/>
            </w:r>
            <w:r>
              <w:rPr>
                <w:noProof/>
                <w:webHidden/>
              </w:rPr>
              <w:fldChar w:fldCharType="begin"/>
            </w:r>
            <w:r>
              <w:rPr>
                <w:noProof/>
                <w:webHidden/>
              </w:rPr>
              <w:instrText xml:space="preserve"> PAGEREF _Toc175727985 \h </w:instrText>
            </w:r>
            <w:r>
              <w:rPr>
                <w:noProof/>
                <w:webHidden/>
              </w:rPr>
            </w:r>
            <w:r>
              <w:rPr>
                <w:noProof/>
                <w:webHidden/>
              </w:rPr>
              <w:fldChar w:fldCharType="separate"/>
            </w:r>
            <w:r>
              <w:rPr>
                <w:noProof/>
                <w:webHidden/>
              </w:rPr>
              <w:t>7</w:t>
            </w:r>
            <w:r>
              <w:rPr>
                <w:noProof/>
                <w:webHidden/>
              </w:rPr>
              <w:fldChar w:fldCharType="end"/>
            </w:r>
          </w:hyperlink>
        </w:p>
        <w:p w14:paraId="3E81693A" w14:textId="3FD10951" w:rsidR="005D67D3" w:rsidRDefault="005D67D3">
          <w:pPr>
            <w:pStyle w:val="TOC2"/>
            <w:rPr>
              <w:rFonts w:asciiTheme="minorHAnsi" w:eastAsiaTheme="minorEastAsia" w:hAnsiTheme="minorHAnsi"/>
              <w:noProof/>
              <w:kern w:val="2"/>
              <w14:ligatures w14:val="standardContextual"/>
            </w:rPr>
          </w:pPr>
          <w:hyperlink w:anchor="_Toc175727986" w:history="1">
            <w:r w:rsidRPr="00CB5E9E">
              <w:rPr>
                <w:rStyle w:val="Hyperlink"/>
                <w:noProof/>
              </w:rPr>
              <w:t>3.2</w:t>
            </w:r>
            <w:r>
              <w:rPr>
                <w:rFonts w:asciiTheme="minorHAnsi" w:eastAsiaTheme="minorEastAsia" w:hAnsiTheme="minorHAnsi"/>
                <w:noProof/>
                <w:kern w:val="2"/>
                <w14:ligatures w14:val="standardContextual"/>
              </w:rPr>
              <w:tab/>
            </w:r>
            <w:r w:rsidRPr="00CB5E9E">
              <w:rPr>
                <w:rStyle w:val="Hyperlink"/>
                <w:noProof/>
              </w:rPr>
              <w:t>Paint inventory</w:t>
            </w:r>
            <w:r>
              <w:rPr>
                <w:noProof/>
                <w:webHidden/>
              </w:rPr>
              <w:tab/>
            </w:r>
            <w:r>
              <w:rPr>
                <w:noProof/>
                <w:webHidden/>
              </w:rPr>
              <w:fldChar w:fldCharType="begin"/>
            </w:r>
            <w:r>
              <w:rPr>
                <w:noProof/>
                <w:webHidden/>
              </w:rPr>
              <w:instrText xml:space="preserve"> PAGEREF _Toc175727986 \h </w:instrText>
            </w:r>
            <w:r>
              <w:rPr>
                <w:noProof/>
                <w:webHidden/>
              </w:rPr>
            </w:r>
            <w:r>
              <w:rPr>
                <w:noProof/>
                <w:webHidden/>
              </w:rPr>
              <w:fldChar w:fldCharType="separate"/>
            </w:r>
            <w:r>
              <w:rPr>
                <w:noProof/>
                <w:webHidden/>
              </w:rPr>
              <w:t>7</w:t>
            </w:r>
            <w:r>
              <w:rPr>
                <w:noProof/>
                <w:webHidden/>
              </w:rPr>
              <w:fldChar w:fldCharType="end"/>
            </w:r>
          </w:hyperlink>
        </w:p>
        <w:p w14:paraId="05AEAC9E" w14:textId="67B00964" w:rsidR="005D67D3" w:rsidRDefault="005D67D3">
          <w:pPr>
            <w:pStyle w:val="TOC2"/>
            <w:rPr>
              <w:rFonts w:asciiTheme="minorHAnsi" w:eastAsiaTheme="minorEastAsia" w:hAnsiTheme="minorHAnsi"/>
              <w:noProof/>
              <w:kern w:val="2"/>
              <w14:ligatures w14:val="standardContextual"/>
            </w:rPr>
          </w:pPr>
          <w:hyperlink w:anchor="_Toc175727987" w:history="1">
            <w:r w:rsidRPr="00CB5E9E">
              <w:rPr>
                <w:rStyle w:val="Hyperlink"/>
                <w:noProof/>
              </w:rPr>
              <w:t>3.3</w:t>
            </w:r>
            <w:r>
              <w:rPr>
                <w:rFonts w:asciiTheme="minorHAnsi" w:eastAsiaTheme="minorEastAsia" w:hAnsiTheme="minorHAnsi"/>
                <w:noProof/>
                <w:kern w:val="2"/>
                <w14:ligatures w14:val="standardContextual"/>
              </w:rPr>
              <w:tab/>
            </w:r>
            <w:r w:rsidRPr="00CB5E9E">
              <w:rPr>
                <w:rStyle w:val="Hyperlink"/>
                <w:noProof/>
              </w:rPr>
              <w:t>Paint testing</w:t>
            </w:r>
            <w:r>
              <w:rPr>
                <w:noProof/>
                <w:webHidden/>
              </w:rPr>
              <w:tab/>
            </w:r>
            <w:r>
              <w:rPr>
                <w:noProof/>
                <w:webHidden/>
              </w:rPr>
              <w:fldChar w:fldCharType="begin"/>
            </w:r>
            <w:r>
              <w:rPr>
                <w:noProof/>
                <w:webHidden/>
              </w:rPr>
              <w:instrText xml:space="preserve"> PAGEREF _Toc175727987 \h </w:instrText>
            </w:r>
            <w:r>
              <w:rPr>
                <w:noProof/>
                <w:webHidden/>
              </w:rPr>
            </w:r>
            <w:r>
              <w:rPr>
                <w:noProof/>
                <w:webHidden/>
              </w:rPr>
              <w:fldChar w:fldCharType="separate"/>
            </w:r>
            <w:r>
              <w:rPr>
                <w:noProof/>
                <w:webHidden/>
              </w:rPr>
              <w:t>7</w:t>
            </w:r>
            <w:r>
              <w:rPr>
                <w:noProof/>
                <w:webHidden/>
              </w:rPr>
              <w:fldChar w:fldCharType="end"/>
            </w:r>
          </w:hyperlink>
        </w:p>
        <w:p w14:paraId="1920D502" w14:textId="6BC1C93B" w:rsidR="005D67D3" w:rsidRDefault="005D67D3">
          <w:pPr>
            <w:pStyle w:val="TOC2"/>
            <w:rPr>
              <w:rFonts w:asciiTheme="minorHAnsi" w:eastAsiaTheme="minorEastAsia" w:hAnsiTheme="minorHAnsi"/>
              <w:noProof/>
              <w:kern w:val="2"/>
              <w14:ligatures w14:val="standardContextual"/>
            </w:rPr>
          </w:pPr>
          <w:hyperlink w:anchor="_Toc175727988" w:history="1">
            <w:r w:rsidRPr="00CB5E9E">
              <w:rPr>
                <w:rStyle w:val="Hyperlink"/>
                <w:noProof/>
              </w:rPr>
              <w:t>3.4</w:t>
            </w:r>
            <w:r>
              <w:rPr>
                <w:rFonts w:asciiTheme="minorHAnsi" w:eastAsiaTheme="minorEastAsia" w:hAnsiTheme="minorHAnsi"/>
                <w:noProof/>
                <w:kern w:val="2"/>
                <w14:ligatures w14:val="standardContextual"/>
              </w:rPr>
              <w:tab/>
            </w:r>
            <w:r w:rsidRPr="00CB5E9E">
              <w:rPr>
                <w:rStyle w:val="Hyperlink"/>
                <w:noProof/>
              </w:rPr>
              <w:t>Dust analysis</w:t>
            </w:r>
            <w:r>
              <w:rPr>
                <w:noProof/>
                <w:webHidden/>
              </w:rPr>
              <w:tab/>
            </w:r>
            <w:r>
              <w:rPr>
                <w:noProof/>
                <w:webHidden/>
              </w:rPr>
              <w:fldChar w:fldCharType="begin"/>
            </w:r>
            <w:r>
              <w:rPr>
                <w:noProof/>
                <w:webHidden/>
              </w:rPr>
              <w:instrText xml:space="preserve"> PAGEREF _Toc175727988 \h </w:instrText>
            </w:r>
            <w:r>
              <w:rPr>
                <w:noProof/>
                <w:webHidden/>
              </w:rPr>
            </w:r>
            <w:r>
              <w:rPr>
                <w:noProof/>
                <w:webHidden/>
              </w:rPr>
              <w:fldChar w:fldCharType="separate"/>
            </w:r>
            <w:r>
              <w:rPr>
                <w:noProof/>
                <w:webHidden/>
              </w:rPr>
              <w:t>8</w:t>
            </w:r>
            <w:r>
              <w:rPr>
                <w:noProof/>
                <w:webHidden/>
              </w:rPr>
              <w:fldChar w:fldCharType="end"/>
            </w:r>
          </w:hyperlink>
        </w:p>
        <w:p w14:paraId="1B987CA1" w14:textId="31DDC591" w:rsidR="005D67D3" w:rsidRDefault="005D67D3">
          <w:pPr>
            <w:pStyle w:val="TOC2"/>
            <w:rPr>
              <w:rFonts w:asciiTheme="minorHAnsi" w:eastAsiaTheme="minorEastAsia" w:hAnsiTheme="minorHAnsi"/>
              <w:noProof/>
              <w:kern w:val="2"/>
              <w14:ligatures w14:val="standardContextual"/>
            </w:rPr>
          </w:pPr>
          <w:hyperlink w:anchor="_Toc175727989" w:history="1">
            <w:r w:rsidRPr="00CB5E9E">
              <w:rPr>
                <w:rStyle w:val="Hyperlink"/>
                <w:noProof/>
              </w:rPr>
              <w:t>3.5</w:t>
            </w:r>
            <w:r>
              <w:rPr>
                <w:rFonts w:asciiTheme="minorHAnsi" w:eastAsiaTheme="minorEastAsia" w:hAnsiTheme="minorHAnsi"/>
                <w:noProof/>
                <w:kern w:val="2"/>
                <w14:ligatures w14:val="standardContextual"/>
              </w:rPr>
              <w:tab/>
            </w:r>
            <w:r w:rsidRPr="00CB5E9E">
              <w:rPr>
                <w:rStyle w:val="Hyperlink"/>
                <w:noProof/>
              </w:rPr>
              <w:t>Soil analysis</w:t>
            </w:r>
            <w:r>
              <w:rPr>
                <w:noProof/>
                <w:webHidden/>
              </w:rPr>
              <w:tab/>
            </w:r>
            <w:r>
              <w:rPr>
                <w:noProof/>
                <w:webHidden/>
              </w:rPr>
              <w:fldChar w:fldCharType="begin"/>
            </w:r>
            <w:r>
              <w:rPr>
                <w:noProof/>
                <w:webHidden/>
              </w:rPr>
              <w:instrText xml:space="preserve"> PAGEREF _Toc175727989 \h </w:instrText>
            </w:r>
            <w:r>
              <w:rPr>
                <w:noProof/>
                <w:webHidden/>
              </w:rPr>
            </w:r>
            <w:r>
              <w:rPr>
                <w:noProof/>
                <w:webHidden/>
              </w:rPr>
              <w:fldChar w:fldCharType="separate"/>
            </w:r>
            <w:r>
              <w:rPr>
                <w:noProof/>
                <w:webHidden/>
              </w:rPr>
              <w:t>8</w:t>
            </w:r>
            <w:r>
              <w:rPr>
                <w:noProof/>
                <w:webHidden/>
              </w:rPr>
              <w:fldChar w:fldCharType="end"/>
            </w:r>
          </w:hyperlink>
        </w:p>
        <w:p w14:paraId="43F1EA3B" w14:textId="67A43DB2" w:rsidR="005D67D3" w:rsidRDefault="005D67D3">
          <w:pPr>
            <w:pStyle w:val="TOC1"/>
            <w:rPr>
              <w:rFonts w:asciiTheme="minorHAnsi" w:eastAsiaTheme="minorEastAsia" w:hAnsiTheme="minorHAnsi"/>
              <w:noProof/>
              <w:kern w:val="2"/>
              <w14:ligatures w14:val="standardContextual"/>
            </w:rPr>
          </w:pPr>
          <w:hyperlink w:anchor="_Toc175727990" w:history="1">
            <w:r w:rsidRPr="00CB5E9E">
              <w:rPr>
                <w:rStyle w:val="Hyperlink"/>
                <w:noProof/>
              </w:rPr>
              <w:t>4.0</w:t>
            </w:r>
            <w:r>
              <w:rPr>
                <w:rFonts w:asciiTheme="minorHAnsi" w:eastAsiaTheme="minorEastAsia" w:hAnsiTheme="minorHAnsi"/>
                <w:noProof/>
                <w:kern w:val="2"/>
                <w14:ligatures w14:val="standardContextual"/>
              </w:rPr>
              <w:tab/>
            </w:r>
            <w:r w:rsidRPr="00CB5E9E">
              <w:rPr>
                <w:rStyle w:val="Hyperlink"/>
                <w:noProof/>
              </w:rPr>
              <w:t>Limitations</w:t>
            </w:r>
            <w:r>
              <w:rPr>
                <w:noProof/>
                <w:webHidden/>
              </w:rPr>
              <w:tab/>
            </w:r>
            <w:r>
              <w:rPr>
                <w:noProof/>
                <w:webHidden/>
              </w:rPr>
              <w:fldChar w:fldCharType="begin"/>
            </w:r>
            <w:r>
              <w:rPr>
                <w:noProof/>
                <w:webHidden/>
              </w:rPr>
              <w:instrText xml:space="preserve"> PAGEREF _Toc175727990 \h </w:instrText>
            </w:r>
            <w:r>
              <w:rPr>
                <w:noProof/>
                <w:webHidden/>
              </w:rPr>
            </w:r>
            <w:r>
              <w:rPr>
                <w:noProof/>
                <w:webHidden/>
              </w:rPr>
              <w:fldChar w:fldCharType="separate"/>
            </w:r>
            <w:r>
              <w:rPr>
                <w:noProof/>
                <w:webHidden/>
              </w:rPr>
              <w:t>8</w:t>
            </w:r>
            <w:r>
              <w:rPr>
                <w:noProof/>
                <w:webHidden/>
              </w:rPr>
              <w:fldChar w:fldCharType="end"/>
            </w:r>
          </w:hyperlink>
        </w:p>
        <w:p w14:paraId="32B3A6B0" w14:textId="52085BF2" w:rsidR="005D67D3" w:rsidRDefault="005D67D3">
          <w:pPr>
            <w:pStyle w:val="TOC1"/>
            <w:rPr>
              <w:rFonts w:asciiTheme="minorHAnsi" w:eastAsiaTheme="minorEastAsia" w:hAnsiTheme="minorHAnsi"/>
              <w:noProof/>
              <w:kern w:val="2"/>
              <w14:ligatures w14:val="standardContextual"/>
            </w:rPr>
          </w:pPr>
          <w:hyperlink w:anchor="_Toc175727991" w:history="1">
            <w:r w:rsidRPr="00CB5E9E">
              <w:rPr>
                <w:rStyle w:val="Hyperlink"/>
                <w:noProof/>
              </w:rPr>
              <w:t>5.0</w:t>
            </w:r>
            <w:r>
              <w:rPr>
                <w:rFonts w:asciiTheme="minorHAnsi" w:eastAsiaTheme="minorEastAsia" w:hAnsiTheme="minorHAnsi"/>
                <w:noProof/>
                <w:kern w:val="2"/>
                <w14:ligatures w14:val="standardContextual"/>
              </w:rPr>
              <w:tab/>
            </w:r>
            <w:r w:rsidRPr="00CB5E9E">
              <w:rPr>
                <w:rStyle w:val="Hyperlink"/>
                <w:noProof/>
              </w:rPr>
              <w:t>Background information</w:t>
            </w:r>
            <w:r>
              <w:rPr>
                <w:noProof/>
                <w:webHidden/>
              </w:rPr>
              <w:tab/>
            </w:r>
            <w:r>
              <w:rPr>
                <w:noProof/>
                <w:webHidden/>
              </w:rPr>
              <w:fldChar w:fldCharType="begin"/>
            </w:r>
            <w:r>
              <w:rPr>
                <w:noProof/>
                <w:webHidden/>
              </w:rPr>
              <w:instrText xml:space="preserve"> PAGEREF _Toc175727991 \h </w:instrText>
            </w:r>
            <w:r>
              <w:rPr>
                <w:noProof/>
                <w:webHidden/>
              </w:rPr>
            </w:r>
            <w:r>
              <w:rPr>
                <w:noProof/>
                <w:webHidden/>
              </w:rPr>
              <w:fldChar w:fldCharType="separate"/>
            </w:r>
            <w:r>
              <w:rPr>
                <w:noProof/>
                <w:webHidden/>
              </w:rPr>
              <w:t>9</w:t>
            </w:r>
            <w:r>
              <w:rPr>
                <w:noProof/>
                <w:webHidden/>
              </w:rPr>
              <w:fldChar w:fldCharType="end"/>
            </w:r>
          </w:hyperlink>
        </w:p>
        <w:p w14:paraId="310E6BD4" w14:textId="28368F29" w:rsidR="005D67D3" w:rsidRDefault="005D67D3">
          <w:pPr>
            <w:pStyle w:val="TOC2"/>
            <w:rPr>
              <w:rFonts w:asciiTheme="minorHAnsi" w:eastAsiaTheme="minorEastAsia" w:hAnsiTheme="minorHAnsi"/>
              <w:noProof/>
              <w:kern w:val="2"/>
              <w14:ligatures w14:val="standardContextual"/>
            </w:rPr>
          </w:pPr>
          <w:hyperlink w:anchor="_Toc175727992" w:history="1">
            <w:r w:rsidRPr="00CB5E9E">
              <w:rPr>
                <w:rStyle w:val="Hyperlink"/>
                <w:noProof/>
              </w:rPr>
              <w:t>5.1</w:t>
            </w:r>
            <w:r>
              <w:rPr>
                <w:rFonts w:asciiTheme="minorHAnsi" w:eastAsiaTheme="minorEastAsia" w:hAnsiTheme="minorHAnsi"/>
                <w:noProof/>
                <w:kern w:val="2"/>
                <w14:ligatures w14:val="standardContextual"/>
              </w:rPr>
              <w:tab/>
            </w:r>
            <w:r w:rsidRPr="00CB5E9E">
              <w:rPr>
                <w:rStyle w:val="Hyperlink"/>
                <w:noProof/>
              </w:rPr>
              <w:t>Physical characteristics of the property</w:t>
            </w:r>
            <w:r>
              <w:rPr>
                <w:noProof/>
                <w:webHidden/>
              </w:rPr>
              <w:tab/>
            </w:r>
            <w:r>
              <w:rPr>
                <w:noProof/>
                <w:webHidden/>
              </w:rPr>
              <w:fldChar w:fldCharType="begin"/>
            </w:r>
            <w:r>
              <w:rPr>
                <w:noProof/>
                <w:webHidden/>
              </w:rPr>
              <w:instrText xml:space="preserve"> PAGEREF _Toc175727992 \h </w:instrText>
            </w:r>
            <w:r>
              <w:rPr>
                <w:noProof/>
                <w:webHidden/>
              </w:rPr>
            </w:r>
            <w:r>
              <w:rPr>
                <w:noProof/>
                <w:webHidden/>
              </w:rPr>
              <w:fldChar w:fldCharType="separate"/>
            </w:r>
            <w:r>
              <w:rPr>
                <w:noProof/>
                <w:webHidden/>
              </w:rPr>
              <w:t>9</w:t>
            </w:r>
            <w:r>
              <w:rPr>
                <w:noProof/>
                <w:webHidden/>
              </w:rPr>
              <w:fldChar w:fldCharType="end"/>
            </w:r>
          </w:hyperlink>
        </w:p>
        <w:p w14:paraId="114B7F35" w14:textId="6338F12D" w:rsidR="005D67D3" w:rsidRDefault="005D67D3">
          <w:pPr>
            <w:pStyle w:val="TOC2"/>
            <w:rPr>
              <w:rFonts w:asciiTheme="minorHAnsi" w:eastAsiaTheme="minorEastAsia" w:hAnsiTheme="minorHAnsi"/>
              <w:noProof/>
              <w:kern w:val="2"/>
              <w14:ligatures w14:val="standardContextual"/>
            </w:rPr>
          </w:pPr>
          <w:hyperlink w:anchor="_Toc175727993" w:history="1">
            <w:r w:rsidRPr="00CB5E9E">
              <w:rPr>
                <w:rStyle w:val="Hyperlink"/>
                <w:noProof/>
              </w:rPr>
              <w:t>5.2</w:t>
            </w:r>
            <w:r>
              <w:rPr>
                <w:rFonts w:asciiTheme="minorHAnsi" w:eastAsiaTheme="minorEastAsia" w:hAnsiTheme="minorHAnsi"/>
                <w:noProof/>
                <w:kern w:val="2"/>
                <w14:ligatures w14:val="standardContextual"/>
              </w:rPr>
              <w:tab/>
            </w:r>
            <w:r w:rsidRPr="00CB5E9E">
              <w:rPr>
                <w:rStyle w:val="Hyperlink"/>
                <w:noProof/>
              </w:rPr>
              <w:t>Previous lead investigations</w:t>
            </w:r>
            <w:r>
              <w:rPr>
                <w:noProof/>
                <w:webHidden/>
              </w:rPr>
              <w:tab/>
            </w:r>
            <w:r>
              <w:rPr>
                <w:noProof/>
                <w:webHidden/>
              </w:rPr>
              <w:fldChar w:fldCharType="begin"/>
            </w:r>
            <w:r>
              <w:rPr>
                <w:noProof/>
                <w:webHidden/>
              </w:rPr>
              <w:instrText xml:space="preserve"> PAGEREF _Toc175727993 \h </w:instrText>
            </w:r>
            <w:r>
              <w:rPr>
                <w:noProof/>
                <w:webHidden/>
              </w:rPr>
            </w:r>
            <w:r>
              <w:rPr>
                <w:noProof/>
                <w:webHidden/>
              </w:rPr>
              <w:fldChar w:fldCharType="separate"/>
            </w:r>
            <w:r>
              <w:rPr>
                <w:noProof/>
                <w:webHidden/>
              </w:rPr>
              <w:t>9</w:t>
            </w:r>
            <w:r>
              <w:rPr>
                <w:noProof/>
                <w:webHidden/>
              </w:rPr>
              <w:fldChar w:fldCharType="end"/>
            </w:r>
          </w:hyperlink>
        </w:p>
        <w:p w14:paraId="185BC9E8" w14:textId="57706509" w:rsidR="005D67D3" w:rsidRDefault="005D67D3">
          <w:pPr>
            <w:pStyle w:val="TOC2"/>
            <w:rPr>
              <w:rFonts w:asciiTheme="minorHAnsi" w:eastAsiaTheme="minorEastAsia" w:hAnsiTheme="minorHAnsi"/>
              <w:noProof/>
              <w:kern w:val="2"/>
              <w14:ligatures w14:val="standardContextual"/>
            </w:rPr>
          </w:pPr>
          <w:hyperlink w:anchor="_Toc175727994" w:history="1">
            <w:r w:rsidRPr="00CB5E9E">
              <w:rPr>
                <w:rStyle w:val="Hyperlink"/>
                <w:noProof/>
              </w:rPr>
              <w:t>5.3</w:t>
            </w:r>
            <w:r>
              <w:rPr>
                <w:rFonts w:asciiTheme="minorHAnsi" w:eastAsiaTheme="minorEastAsia" w:hAnsiTheme="minorHAnsi"/>
                <w:noProof/>
                <w:kern w:val="2"/>
                <w14:ligatures w14:val="standardContextual"/>
              </w:rPr>
              <w:tab/>
            </w:r>
            <w:r w:rsidRPr="00CB5E9E">
              <w:rPr>
                <w:rStyle w:val="Hyperlink"/>
                <w:noProof/>
              </w:rPr>
              <w:t>Building maintenance and renovations</w:t>
            </w:r>
            <w:r>
              <w:rPr>
                <w:noProof/>
                <w:webHidden/>
              </w:rPr>
              <w:tab/>
            </w:r>
            <w:r>
              <w:rPr>
                <w:noProof/>
                <w:webHidden/>
              </w:rPr>
              <w:fldChar w:fldCharType="begin"/>
            </w:r>
            <w:r>
              <w:rPr>
                <w:noProof/>
                <w:webHidden/>
              </w:rPr>
              <w:instrText xml:space="preserve"> PAGEREF _Toc175727994 \h </w:instrText>
            </w:r>
            <w:r>
              <w:rPr>
                <w:noProof/>
                <w:webHidden/>
              </w:rPr>
            </w:r>
            <w:r>
              <w:rPr>
                <w:noProof/>
                <w:webHidden/>
              </w:rPr>
              <w:fldChar w:fldCharType="separate"/>
            </w:r>
            <w:r>
              <w:rPr>
                <w:noProof/>
                <w:webHidden/>
              </w:rPr>
              <w:t>9</w:t>
            </w:r>
            <w:r>
              <w:rPr>
                <w:noProof/>
                <w:webHidden/>
              </w:rPr>
              <w:fldChar w:fldCharType="end"/>
            </w:r>
          </w:hyperlink>
        </w:p>
        <w:p w14:paraId="145D7EDC" w14:textId="5E8C792B" w:rsidR="005D67D3" w:rsidRDefault="005D67D3">
          <w:pPr>
            <w:pStyle w:val="TOC2"/>
            <w:rPr>
              <w:rFonts w:asciiTheme="minorHAnsi" w:eastAsiaTheme="minorEastAsia" w:hAnsiTheme="minorHAnsi"/>
              <w:noProof/>
              <w:kern w:val="2"/>
              <w14:ligatures w14:val="standardContextual"/>
            </w:rPr>
          </w:pPr>
          <w:hyperlink w:anchor="_Toc175727995" w:history="1">
            <w:r w:rsidRPr="00CB5E9E">
              <w:rPr>
                <w:rStyle w:val="Hyperlink"/>
                <w:noProof/>
              </w:rPr>
              <w:t>5.4</w:t>
            </w:r>
            <w:r>
              <w:rPr>
                <w:rFonts w:asciiTheme="minorHAnsi" w:eastAsiaTheme="minorEastAsia" w:hAnsiTheme="minorHAnsi"/>
                <w:noProof/>
                <w:kern w:val="2"/>
                <w14:ligatures w14:val="standardContextual"/>
              </w:rPr>
              <w:tab/>
            </w:r>
            <w:r w:rsidRPr="00CB5E9E">
              <w:rPr>
                <w:rStyle w:val="Hyperlink"/>
                <w:noProof/>
              </w:rPr>
              <w:t>Building condition assessment</w:t>
            </w:r>
            <w:r>
              <w:rPr>
                <w:noProof/>
                <w:webHidden/>
              </w:rPr>
              <w:tab/>
            </w:r>
            <w:r>
              <w:rPr>
                <w:noProof/>
                <w:webHidden/>
              </w:rPr>
              <w:fldChar w:fldCharType="begin"/>
            </w:r>
            <w:r>
              <w:rPr>
                <w:noProof/>
                <w:webHidden/>
              </w:rPr>
              <w:instrText xml:space="preserve"> PAGEREF _Toc175727995 \h </w:instrText>
            </w:r>
            <w:r>
              <w:rPr>
                <w:noProof/>
                <w:webHidden/>
              </w:rPr>
            </w:r>
            <w:r>
              <w:rPr>
                <w:noProof/>
                <w:webHidden/>
              </w:rPr>
              <w:fldChar w:fldCharType="separate"/>
            </w:r>
            <w:r>
              <w:rPr>
                <w:noProof/>
                <w:webHidden/>
              </w:rPr>
              <w:t>9</w:t>
            </w:r>
            <w:r>
              <w:rPr>
                <w:noProof/>
                <w:webHidden/>
              </w:rPr>
              <w:fldChar w:fldCharType="end"/>
            </w:r>
          </w:hyperlink>
        </w:p>
        <w:p w14:paraId="61D86C87" w14:textId="2E1C91F7" w:rsidR="005D67D3" w:rsidRDefault="005D67D3">
          <w:pPr>
            <w:pStyle w:val="TOC2"/>
            <w:rPr>
              <w:rFonts w:asciiTheme="minorHAnsi" w:eastAsiaTheme="minorEastAsia" w:hAnsiTheme="minorHAnsi"/>
              <w:noProof/>
              <w:kern w:val="2"/>
              <w14:ligatures w14:val="standardContextual"/>
            </w:rPr>
          </w:pPr>
          <w:hyperlink w:anchor="_Toc175727996" w:history="1">
            <w:r w:rsidRPr="00CB5E9E">
              <w:rPr>
                <w:rStyle w:val="Hyperlink"/>
                <w:noProof/>
              </w:rPr>
              <w:t>5.5</w:t>
            </w:r>
            <w:r>
              <w:rPr>
                <w:rFonts w:asciiTheme="minorHAnsi" w:eastAsiaTheme="minorEastAsia" w:hAnsiTheme="minorHAnsi"/>
                <w:noProof/>
                <w:kern w:val="2"/>
                <w14:ligatures w14:val="standardContextual"/>
              </w:rPr>
              <w:tab/>
            </w:r>
            <w:r w:rsidRPr="00CB5E9E">
              <w:rPr>
                <w:rStyle w:val="Hyperlink"/>
                <w:noProof/>
              </w:rPr>
              <w:t>Occupant information</w:t>
            </w:r>
            <w:r>
              <w:rPr>
                <w:noProof/>
                <w:webHidden/>
              </w:rPr>
              <w:tab/>
            </w:r>
            <w:r>
              <w:rPr>
                <w:noProof/>
                <w:webHidden/>
              </w:rPr>
              <w:fldChar w:fldCharType="begin"/>
            </w:r>
            <w:r>
              <w:rPr>
                <w:noProof/>
                <w:webHidden/>
              </w:rPr>
              <w:instrText xml:space="preserve"> PAGEREF _Toc175727996 \h </w:instrText>
            </w:r>
            <w:r>
              <w:rPr>
                <w:noProof/>
                <w:webHidden/>
              </w:rPr>
            </w:r>
            <w:r>
              <w:rPr>
                <w:noProof/>
                <w:webHidden/>
              </w:rPr>
              <w:fldChar w:fldCharType="separate"/>
            </w:r>
            <w:r>
              <w:rPr>
                <w:noProof/>
                <w:webHidden/>
              </w:rPr>
              <w:t>10</w:t>
            </w:r>
            <w:r>
              <w:rPr>
                <w:noProof/>
                <w:webHidden/>
              </w:rPr>
              <w:fldChar w:fldCharType="end"/>
            </w:r>
          </w:hyperlink>
        </w:p>
        <w:p w14:paraId="46C85022" w14:textId="2667B2A6" w:rsidR="005D67D3" w:rsidRDefault="005D67D3">
          <w:pPr>
            <w:pStyle w:val="TOC1"/>
            <w:rPr>
              <w:rFonts w:asciiTheme="minorHAnsi" w:eastAsiaTheme="minorEastAsia" w:hAnsiTheme="minorHAnsi"/>
              <w:noProof/>
              <w:kern w:val="2"/>
              <w14:ligatures w14:val="standardContextual"/>
            </w:rPr>
          </w:pPr>
          <w:hyperlink w:anchor="_Toc175727997" w:history="1">
            <w:r w:rsidRPr="00CB5E9E">
              <w:rPr>
                <w:rStyle w:val="Hyperlink"/>
                <w:noProof/>
              </w:rPr>
              <w:t>6.0</w:t>
            </w:r>
            <w:r>
              <w:rPr>
                <w:rFonts w:asciiTheme="minorHAnsi" w:eastAsiaTheme="minorEastAsia" w:hAnsiTheme="minorHAnsi"/>
                <w:noProof/>
                <w:kern w:val="2"/>
                <w14:ligatures w14:val="standardContextual"/>
              </w:rPr>
              <w:tab/>
            </w:r>
            <w:r w:rsidRPr="00CB5E9E">
              <w:rPr>
                <w:rStyle w:val="Hyperlink"/>
                <w:noProof/>
              </w:rPr>
              <w:t>Full results</w:t>
            </w:r>
            <w:r>
              <w:rPr>
                <w:noProof/>
                <w:webHidden/>
              </w:rPr>
              <w:tab/>
            </w:r>
            <w:r>
              <w:rPr>
                <w:noProof/>
                <w:webHidden/>
              </w:rPr>
              <w:fldChar w:fldCharType="begin"/>
            </w:r>
            <w:r>
              <w:rPr>
                <w:noProof/>
                <w:webHidden/>
              </w:rPr>
              <w:instrText xml:space="preserve"> PAGEREF _Toc175727997 \h </w:instrText>
            </w:r>
            <w:r>
              <w:rPr>
                <w:noProof/>
                <w:webHidden/>
              </w:rPr>
            </w:r>
            <w:r>
              <w:rPr>
                <w:noProof/>
                <w:webHidden/>
              </w:rPr>
              <w:fldChar w:fldCharType="separate"/>
            </w:r>
            <w:r>
              <w:rPr>
                <w:noProof/>
                <w:webHidden/>
              </w:rPr>
              <w:t>11</w:t>
            </w:r>
            <w:r>
              <w:rPr>
                <w:noProof/>
                <w:webHidden/>
              </w:rPr>
              <w:fldChar w:fldCharType="end"/>
            </w:r>
          </w:hyperlink>
        </w:p>
        <w:p w14:paraId="0DB70112" w14:textId="154D2D92" w:rsidR="005D67D3" w:rsidRDefault="005D67D3">
          <w:pPr>
            <w:pStyle w:val="TOC2"/>
            <w:rPr>
              <w:rFonts w:asciiTheme="minorHAnsi" w:eastAsiaTheme="minorEastAsia" w:hAnsiTheme="minorHAnsi"/>
              <w:noProof/>
              <w:kern w:val="2"/>
              <w14:ligatures w14:val="standardContextual"/>
            </w:rPr>
          </w:pPr>
          <w:hyperlink w:anchor="_Toc175727998" w:history="1">
            <w:r w:rsidRPr="00CB5E9E">
              <w:rPr>
                <w:rStyle w:val="Hyperlink"/>
                <w:noProof/>
              </w:rPr>
              <w:t>6.1</w:t>
            </w:r>
            <w:r>
              <w:rPr>
                <w:rFonts w:asciiTheme="minorHAnsi" w:eastAsiaTheme="minorEastAsia" w:hAnsiTheme="minorHAnsi"/>
                <w:noProof/>
                <w:kern w:val="2"/>
                <w14:ligatures w14:val="standardContextual"/>
              </w:rPr>
              <w:tab/>
            </w:r>
            <w:r w:rsidRPr="00CB5E9E">
              <w:rPr>
                <w:rStyle w:val="Hyperlink"/>
                <w:noProof/>
              </w:rPr>
              <w:t>Visual assessment, paint inventory and paint test results (XRF)</w:t>
            </w:r>
            <w:r>
              <w:rPr>
                <w:noProof/>
                <w:webHidden/>
              </w:rPr>
              <w:tab/>
            </w:r>
            <w:r>
              <w:rPr>
                <w:noProof/>
                <w:webHidden/>
              </w:rPr>
              <w:fldChar w:fldCharType="begin"/>
            </w:r>
            <w:r>
              <w:rPr>
                <w:noProof/>
                <w:webHidden/>
              </w:rPr>
              <w:instrText xml:space="preserve"> PAGEREF _Toc175727998 \h </w:instrText>
            </w:r>
            <w:r>
              <w:rPr>
                <w:noProof/>
                <w:webHidden/>
              </w:rPr>
            </w:r>
            <w:r>
              <w:rPr>
                <w:noProof/>
                <w:webHidden/>
              </w:rPr>
              <w:fldChar w:fldCharType="separate"/>
            </w:r>
            <w:r>
              <w:rPr>
                <w:noProof/>
                <w:webHidden/>
              </w:rPr>
              <w:t>11</w:t>
            </w:r>
            <w:r>
              <w:rPr>
                <w:noProof/>
                <w:webHidden/>
              </w:rPr>
              <w:fldChar w:fldCharType="end"/>
            </w:r>
          </w:hyperlink>
        </w:p>
        <w:p w14:paraId="40B0C56A" w14:textId="4D18E9BF" w:rsidR="005D67D3" w:rsidRDefault="005D67D3">
          <w:pPr>
            <w:pStyle w:val="TOC2"/>
            <w:rPr>
              <w:rFonts w:asciiTheme="minorHAnsi" w:eastAsiaTheme="minorEastAsia" w:hAnsiTheme="minorHAnsi"/>
              <w:noProof/>
              <w:kern w:val="2"/>
              <w14:ligatures w14:val="standardContextual"/>
            </w:rPr>
          </w:pPr>
          <w:hyperlink w:anchor="_Toc175727999" w:history="1">
            <w:r w:rsidRPr="00CB5E9E">
              <w:rPr>
                <w:rStyle w:val="Hyperlink"/>
                <w:noProof/>
              </w:rPr>
              <w:t>6.2</w:t>
            </w:r>
            <w:r>
              <w:rPr>
                <w:rFonts w:asciiTheme="minorHAnsi" w:eastAsiaTheme="minorEastAsia" w:hAnsiTheme="minorHAnsi"/>
                <w:noProof/>
                <w:kern w:val="2"/>
                <w14:ligatures w14:val="standardContextual"/>
              </w:rPr>
              <w:tab/>
            </w:r>
            <w:r w:rsidRPr="00CB5E9E">
              <w:rPr>
                <w:rStyle w:val="Hyperlink"/>
                <w:noProof/>
              </w:rPr>
              <w:t>Paint chip sampling results</w:t>
            </w:r>
            <w:r>
              <w:rPr>
                <w:noProof/>
                <w:webHidden/>
              </w:rPr>
              <w:tab/>
            </w:r>
            <w:r>
              <w:rPr>
                <w:noProof/>
                <w:webHidden/>
              </w:rPr>
              <w:fldChar w:fldCharType="begin"/>
            </w:r>
            <w:r>
              <w:rPr>
                <w:noProof/>
                <w:webHidden/>
              </w:rPr>
              <w:instrText xml:space="preserve"> PAGEREF _Toc175727999 \h </w:instrText>
            </w:r>
            <w:r>
              <w:rPr>
                <w:noProof/>
                <w:webHidden/>
              </w:rPr>
            </w:r>
            <w:r>
              <w:rPr>
                <w:noProof/>
                <w:webHidden/>
              </w:rPr>
              <w:fldChar w:fldCharType="separate"/>
            </w:r>
            <w:r>
              <w:rPr>
                <w:noProof/>
                <w:webHidden/>
              </w:rPr>
              <w:t>17</w:t>
            </w:r>
            <w:r>
              <w:rPr>
                <w:noProof/>
                <w:webHidden/>
              </w:rPr>
              <w:fldChar w:fldCharType="end"/>
            </w:r>
          </w:hyperlink>
        </w:p>
        <w:p w14:paraId="58923DFC" w14:textId="627CE28A" w:rsidR="005D67D3" w:rsidRDefault="005D67D3">
          <w:pPr>
            <w:pStyle w:val="TOC2"/>
            <w:rPr>
              <w:rFonts w:asciiTheme="minorHAnsi" w:eastAsiaTheme="minorEastAsia" w:hAnsiTheme="minorHAnsi"/>
              <w:noProof/>
              <w:kern w:val="2"/>
              <w14:ligatures w14:val="standardContextual"/>
            </w:rPr>
          </w:pPr>
          <w:hyperlink w:anchor="_Toc175728000" w:history="1">
            <w:r w:rsidRPr="00CB5E9E">
              <w:rPr>
                <w:rStyle w:val="Hyperlink"/>
                <w:noProof/>
              </w:rPr>
              <w:t>6.3</w:t>
            </w:r>
            <w:r>
              <w:rPr>
                <w:rFonts w:asciiTheme="minorHAnsi" w:eastAsiaTheme="minorEastAsia" w:hAnsiTheme="minorHAnsi"/>
                <w:noProof/>
                <w:kern w:val="2"/>
                <w14:ligatures w14:val="standardContextual"/>
              </w:rPr>
              <w:tab/>
            </w:r>
            <w:r w:rsidRPr="00CB5E9E">
              <w:rPr>
                <w:rStyle w:val="Hyperlink"/>
                <w:noProof/>
              </w:rPr>
              <w:t>Dust analysis results</w:t>
            </w:r>
            <w:r>
              <w:rPr>
                <w:noProof/>
                <w:webHidden/>
              </w:rPr>
              <w:tab/>
            </w:r>
            <w:r>
              <w:rPr>
                <w:noProof/>
                <w:webHidden/>
              </w:rPr>
              <w:fldChar w:fldCharType="begin"/>
            </w:r>
            <w:r>
              <w:rPr>
                <w:noProof/>
                <w:webHidden/>
              </w:rPr>
              <w:instrText xml:space="preserve"> PAGEREF _Toc175728000 \h </w:instrText>
            </w:r>
            <w:r>
              <w:rPr>
                <w:noProof/>
                <w:webHidden/>
              </w:rPr>
            </w:r>
            <w:r>
              <w:rPr>
                <w:noProof/>
                <w:webHidden/>
              </w:rPr>
              <w:fldChar w:fldCharType="separate"/>
            </w:r>
            <w:r>
              <w:rPr>
                <w:noProof/>
                <w:webHidden/>
              </w:rPr>
              <w:t>17</w:t>
            </w:r>
            <w:r>
              <w:rPr>
                <w:noProof/>
                <w:webHidden/>
              </w:rPr>
              <w:fldChar w:fldCharType="end"/>
            </w:r>
          </w:hyperlink>
        </w:p>
        <w:p w14:paraId="7D60DB83" w14:textId="45B55A0A" w:rsidR="005D67D3" w:rsidRDefault="005D67D3">
          <w:pPr>
            <w:pStyle w:val="TOC2"/>
            <w:rPr>
              <w:rFonts w:asciiTheme="minorHAnsi" w:eastAsiaTheme="minorEastAsia" w:hAnsiTheme="minorHAnsi"/>
              <w:noProof/>
              <w:kern w:val="2"/>
              <w14:ligatures w14:val="standardContextual"/>
            </w:rPr>
          </w:pPr>
          <w:hyperlink w:anchor="_Toc175728001" w:history="1">
            <w:r w:rsidRPr="00CB5E9E">
              <w:rPr>
                <w:rStyle w:val="Hyperlink"/>
                <w:noProof/>
              </w:rPr>
              <w:t>6.4</w:t>
            </w:r>
            <w:r>
              <w:rPr>
                <w:rFonts w:asciiTheme="minorHAnsi" w:eastAsiaTheme="minorEastAsia" w:hAnsiTheme="minorHAnsi"/>
                <w:noProof/>
                <w:kern w:val="2"/>
                <w14:ligatures w14:val="standardContextual"/>
              </w:rPr>
              <w:tab/>
            </w:r>
            <w:r w:rsidRPr="00CB5E9E">
              <w:rPr>
                <w:rStyle w:val="Hyperlink"/>
                <w:noProof/>
              </w:rPr>
              <w:t>Soil analysis results</w:t>
            </w:r>
            <w:r>
              <w:rPr>
                <w:noProof/>
                <w:webHidden/>
              </w:rPr>
              <w:tab/>
            </w:r>
            <w:r>
              <w:rPr>
                <w:noProof/>
                <w:webHidden/>
              </w:rPr>
              <w:fldChar w:fldCharType="begin"/>
            </w:r>
            <w:r>
              <w:rPr>
                <w:noProof/>
                <w:webHidden/>
              </w:rPr>
              <w:instrText xml:space="preserve"> PAGEREF _Toc175728001 \h </w:instrText>
            </w:r>
            <w:r>
              <w:rPr>
                <w:noProof/>
                <w:webHidden/>
              </w:rPr>
            </w:r>
            <w:r>
              <w:rPr>
                <w:noProof/>
                <w:webHidden/>
              </w:rPr>
              <w:fldChar w:fldCharType="separate"/>
            </w:r>
            <w:r>
              <w:rPr>
                <w:noProof/>
                <w:webHidden/>
              </w:rPr>
              <w:t>19</w:t>
            </w:r>
            <w:r>
              <w:rPr>
                <w:noProof/>
                <w:webHidden/>
              </w:rPr>
              <w:fldChar w:fldCharType="end"/>
            </w:r>
          </w:hyperlink>
        </w:p>
        <w:p w14:paraId="07D2312C" w14:textId="3C81A88C" w:rsidR="005D67D3" w:rsidRDefault="005D67D3">
          <w:pPr>
            <w:pStyle w:val="TOC1"/>
            <w:rPr>
              <w:rFonts w:asciiTheme="minorHAnsi" w:eastAsiaTheme="minorEastAsia" w:hAnsiTheme="minorHAnsi"/>
              <w:noProof/>
              <w:kern w:val="2"/>
              <w14:ligatures w14:val="standardContextual"/>
            </w:rPr>
          </w:pPr>
          <w:hyperlink w:anchor="_Toc175728002" w:history="1">
            <w:r w:rsidRPr="00CB5E9E">
              <w:rPr>
                <w:rStyle w:val="Hyperlink"/>
                <w:noProof/>
              </w:rPr>
              <w:t>Appendix A:  XRF and Calibration Information</w:t>
            </w:r>
            <w:r>
              <w:rPr>
                <w:noProof/>
                <w:webHidden/>
              </w:rPr>
              <w:tab/>
            </w:r>
            <w:r>
              <w:rPr>
                <w:noProof/>
                <w:webHidden/>
              </w:rPr>
              <w:fldChar w:fldCharType="begin"/>
            </w:r>
            <w:r>
              <w:rPr>
                <w:noProof/>
                <w:webHidden/>
              </w:rPr>
              <w:instrText xml:space="preserve"> PAGEREF _Toc175728002 \h </w:instrText>
            </w:r>
            <w:r>
              <w:rPr>
                <w:noProof/>
                <w:webHidden/>
              </w:rPr>
            </w:r>
            <w:r>
              <w:rPr>
                <w:noProof/>
                <w:webHidden/>
              </w:rPr>
              <w:fldChar w:fldCharType="separate"/>
            </w:r>
            <w:r>
              <w:rPr>
                <w:noProof/>
                <w:webHidden/>
              </w:rPr>
              <w:t>19</w:t>
            </w:r>
            <w:r>
              <w:rPr>
                <w:noProof/>
                <w:webHidden/>
              </w:rPr>
              <w:fldChar w:fldCharType="end"/>
            </w:r>
          </w:hyperlink>
        </w:p>
        <w:p w14:paraId="25B50CC6" w14:textId="260F7EBC" w:rsidR="005D67D3" w:rsidRDefault="005D67D3">
          <w:pPr>
            <w:pStyle w:val="TOC1"/>
            <w:rPr>
              <w:rFonts w:asciiTheme="minorHAnsi" w:eastAsiaTheme="minorEastAsia" w:hAnsiTheme="minorHAnsi"/>
              <w:noProof/>
              <w:kern w:val="2"/>
              <w14:ligatures w14:val="standardContextual"/>
            </w:rPr>
          </w:pPr>
          <w:hyperlink w:anchor="_Toc175728003" w:history="1">
            <w:r w:rsidRPr="00CB5E9E">
              <w:rPr>
                <w:rStyle w:val="Hyperlink"/>
                <w:noProof/>
              </w:rPr>
              <w:t>Appendix B: Laboratory Analysis Report(s)</w:t>
            </w:r>
            <w:r>
              <w:rPr>
                <w:noProof/>
                <w:webHidden/>
              </w:rPr>
              <w:tab/>
            </w:r>
            <w:r>
              <w:rPr>
                <w:noProof/>
                <w:webHidden/>
              </w:rPr>
              <w:fldChar w:fldCharType="begin"/>
            </w:r>
            <w:r>
              <w:rPr>
                <w:noProof/>
                <w:webHidden/>
              </w:rPr>
              <w:instrText xml:space="preserve"> PAGEREF _Toc175728003 \h </w:instrText>
            </w:r>
            <w:r>
              <w:rPr>
                <w:noProof/>
                <w:webHidden/>
              </w:rPr>
            </w:r>
            <w:r>
              <w:rPr>
                <w:noProof/>
                <w:webHidden/>
              </w:rPr>
              <w:fldChar w:fldCharType="separate"/>
            </w:r>
            <w:r>
              <w:rPr>
                <w:noProof/>
                <w:webHidden/>
              </w:rPr>
              <w:t>23</w:t>
            </w:r>
            <w:r>
              <w:rPr>
                <w:noProof/>
                <w:webHidden/>
              </w:rPr>
              <w:fldChar w:fldCharType="end"/>
            </w:r>
          </w:hyperlink>
        </w:p>
        <w:p w14:paraId="2DB7CCB7" w14:textId="167A51DB" w:rsidR="005D67D3" w:rsidRDefault="005D67D3">
          <w:pPr>
            <w:pStyle w:val="TOC1"/>
            <w:rPr>
              <w:rFonts w:asciiTheme="minorHAnsi" w:eastAsiaTheme="minorEastAsia" w:hAnsiTheme="minorHAnsi"/>
              <w:noProof/>
              <w:kern w:val="2"/>
              <w14:ligatures w14:val="standardContextual"/>
            </w:rPr>
          </w:pPr>
          <w:hyperlink w:anchor="_Toc175728004" w:history="1">
            <w:r w:rsidRPr="00CB5E9E">
              <w:rPr>
                <w:rStyle w:val="Hyperlink"/>
                <w:noProof/>
              </w:rPr>
              <w:t>Appendix C: Floor Plan(s) and Site Sketch</w:t>
            </w:r>
            <w:r>
              <w:rPr>
                <w:noProof/>
                <w:webHidden/>
              </w:rPr>
              <w:tab/>
            </w:r>
            <w:r>
              <w:rPr>
                <w:noProof/>
                <w:webHidden/>
              </w:rPr>
              <w:fldChar w:fldCharType="begin"/>
            </w:r>
            <w:r>
              <w:rPr>
                <w:noProof/>
                <w:webHidden/>
              </w:rPr>
              <w:instrText xml:space="preserve"> PAGEREF _Toc175728004 \h </w:instrText>
            </w:r>
            <w:r>
              <w:rPr>
                <w:noProof/>
                <w:webHidden/>
              </w:rPr>
            </w:r>
            <w:r>
              <w:rPr>
                <w:noProof/>
                <w:webHidden/>
              </w:rPr>
              <w:fldChar w:fldCharType="separate"/>
            </w:r>
            <w:r>
              <w:rPr>
                <w:noProof/>
                <w:webHidden/>
              </w:rPr>
              <w:t>24</w:t>
            </w:r>
            <w:r>
              <w:rPr>
                <w:noProof/>
                <w:webHidden/>
              </w:rPr>
              <w:fldChar w:fldCharType="end"/>
            </w:r>
          </w:hyperlink>
        </w:p>
        <w:p w14:paraId="7F355893" w14:textId="5AF1467C" w:rsidR="005D67D3" w:rsidRDefault="005D67D3">
          <w:pPr>
            <w:pStyle w:val="TOC1"/>
            <w:rPr>
              <w:rFonts w:asciiTheme="minorHAnsi" w:eastAsiaTheme="minorEastAsia" w:hAnsiTheme="minorHAnsi"/>
              <w:noProof/>
              <w:kern w:val="2"/>
              <w14:ligatures w14:val="standardContextual"/>
            </w:rPr>
          </w:pPr>
          <w:hyperlink w:anchor="_Toc175728005" w:history="1">
            <w:r w:rsidRPr="00CB5E9E">
              <w:rPr>
                <w:rStyle w:val="Hyperlink"/>
                <w:noProof/>
              </w:rPr>
              <w:t>Appendix D: Pictures</w:t>
            </w:r>
            <w:r>
              <w:rPr>
                <w:noProof/>
                <w:webHidden/>
              </w:rPr>
              <w:tab/>
            </w:r>
            <w:r>
              <w:rPr>
                <w:noProof/>
                <w:webHidden/>
              </w:rPr>
              <w:fldChar w:fldCharType="begin"/>
            </w:r>
            <w:r>
              <w:rPr>
                <w:noProof/>
                <w:webHidden/>
              </w:rPr>
              <w:instrText xml:space="preserve"> PAGEREF _Toc175728005 \h </w:instrText>
            </w:r>
            <w:r>
              <w:rPr>
                <w:noProof/>
                <w:webHidden/>
              </w:rPr>
            </w:r>
            <w:r>
              <w:rPr>
                <w:noProof/>
                <w:webHidden/>
              </w:rPr>
              <w:fldChar w:fldCharType="separate"/>
            </w:r>
            <w:r>
              <w:rPr>
                <w:noProof/>
                <w:webHidden/>
              </w:rPr>
              <w:t>25</w:t>
            </w:r>
            <w:r>
              <w:rPr>
                <w:noProof/>
                <w:webHidden/>
              </w:rPr>
              <w:fldChar w:fldCharType="end"/>
            </w:r>
          </w:hyperlink>
        </w:p>
        <w:p w14:paraId="3C940646" w14:textId="75DF56CB" w:rsidR="005D67D3" w:rsidRDefault="005D67D3">
          <w:pPr>
            <w:pStyle w:val="TOC1"/>
            <w:rPr>
              <w:rFonts w:asciiTheme="minorHAnsi" w:eastAsiaTheme="minorEastAsia" w:hAnsiTheme="minorHAnsi"/>
              <w:noProof/>
              <w:kern w:val="2"/>
              <w14:ligatures w14:val="standardContextual"/>
            </w:rPr>
          </w:pPr>
          <w:hyperlink w:anchor="_Toc175728006" w:history="1">
            <w:r w:rsidRPr="00CB5E9E">
              <w:rPr>
                <w:rStyle w:val="Hyperlink"/>
                <w:noProof/>
              </w:rPr>
              <w:t>Appendix E: Ongoing Monitoring</w:t>
            </w:r>
            <w:r>
              <w:rPr>
                <w:noProof/>
                <w:webHidden/>
              </w:rPr>
              <w:tab/>
            </w:r>
            <w:r>
              <w:rPr>
                <w:noProof/>
                <w:webHidden/>
              </w:rPr>
              <w:fldChar w:fldCharType="begin"/>
            </w:r>
            <w:r>
              <w:rPr>
                <w:noProof/>
                <w:webHidden/>
              </w:rPr>
              <w:instrText xml:space="preserve"> PAGEREF _Toc175728006 \h </w:instrText>
            </w:r>
            <w:r>
              <w:rPr>
                <w:noProof/>
                <w:webHidden/>
              </w:rPr>
            </w:r>
            <w:r>
              <w:rPr>
                <w:noProof/>
                <w:webHidden/>
              </w:rPr>
              <w:fldChar w:fldCharType="separate"/>
            </w:r>
            <w:r>
              <w:rPr>
                <w:noProof/>
                <w:webHidden/>
              </w:rPr>
              <w:t>28</w:t>
            </w:r>
            <w:r>
              <w:rPr>
                <w:noProof/>
                <w:webHidden/>
              </w:rPr>
              <w:fldChar w:fldCharType="end"/>
            </w:r>
          </w:hyperlink>
        </w:p>
        <w:p w14:paraId="1CC2F334" w14:textId="15C18379" w:rsidR="006E46D2" w:rsidRPr="006E46D2" w:rsidRDefault="006E46D2">
          <w:pPr>
            <w:rPr>
              <w:rFonts w:ascii="Arial" w:hAnsi="Arial" w:cs="Arial"/>
              <w:sz w:val="24"/>
              <w:szCs w:val="24"/>
            </w:rPr>
          </w:pPr>
          <w:r w:rsidRPr="006E46D2">
            <w:rPr>
              <w:rFonts w:ascii="Arial" w:hAnsi="Arial" w:cs="Arial"/>
              <w:b/>
              <w:bCs/>
              <w:noProof/>
              <w:sz w:val="24"/>
              <w:szCs w:val="24"/>
            </w:rPr>
            <w:fldChar w:fldCharType="end"/>
          </w:r>
        </w:p>
      </w:sdtContent>
    </w:sdt>
    <w:p w14:paraId="75750E3F" w14:textId="2BBF1322" w:rsidR="003B4328" w:rsidRDefault="003B4328">
      <w:pPr>
        <w:spacing w:after="200"/>
      </w:pPr>
      <w:r>
        <w:br w:type="page"/>
      </w:r>
    </w:p>
    <w:p w14:paraId="7B3208CD" w14:textId="7A6BC1EE" w:rsidR="00F36E74" w:rsidRPr="00D54B92" w:rsidRDefault="647624E1" w:rsidP="00692A23">
      <w:pPr>
        <w:pStyle w:val="Heading1"/>
        <w:numPr>
          <w:ilvl w:val="0"/>
          <w:numId w:val="28"/>
        </w:numPr>
      </w:pPr>
      <w:bookmarkStart w:id="3" w:name="_Toc86230784"/>
      <w:bookmarkStart w:id="4" w:name="_Toc175727978"/>
      <w:r>
        <w:lastRenderedPageBreak/>
        <w:t xml:space="preserve">Purpose </w:t>
      </w:r>
      <w:r w:rsidR="2D07D5EF">
        <w:t xml:space="preserve">and </w:t>
      </w:r>
      <w:r w:rsidR="00DA7C28">
        <w:t>k</w:t>
      </w:r>
      <w:r w:rsidR="2D07D5EF">
        <w:t xml:space="preserve">ey </w:t>
      </w:r>
      <w:r w:rsidR="00DA7C28">
        <w:t>f</w:t>
      </w:r>
      <w:r w:rsidR="2D07D5EF">
        <w:t>indings</w:t>
      </w:r>
      <w:bookmarkEnd w:id="3"/>
      <w:bookmarkEnd w:id="4"/>
    </w:p>
    <w:p w14:paraId="7403239E" w14:textId="0069F8DB" w:rsidR="00F36E74" w:rsidRDefault="00F36E74" w:rsidP="003619BA">
      <w:commentRangeStart w:id="5"/>
      <w:r w:rsidRPr="00614296">
        <w:t xml:space="preserve">This report is the result of </w:t>
      </w:r>
      <w:r w:rsidR="00AF32F1">
        <w:t>a</w:t>
      </w:r>
      <w:r w:rsidR="00850A81">
        <w:t xml:space="preserve"> lead risk assessment</w:t>
      </w:r>
      <w:r w:rsidRPr="00614296">
        <w:t xml:space="preserve"> in a </w:t>
      </w:r>
      <w:r>
        <w:t xml:space="preserve">property </w:t>
      </w:r>
      <w:commentRangeEnd w:id="5"/>
      <w:r w:rsidR="00974999">
        <w:rPr>
          <w:rStyle w:val="CommentReference"/>
        </w:rPr>
        <w:commentReference w:id="5"/>
      </w:r>
      <w:sdt>
        <w:sdtPr>
          <w:id w:val="1805740078"/>
          <w:placeholder>
            <w:docPart w:val="A00E5D636FAE4C959A9B0C1CF7A294E4"/>
          </w:placeholder>
          <w:dropDownList>
            <w:listItem w:displayText="where a child with an elevated blood lead level lives or spends time." w:value="where a child with an elevated blood lead level lives or spends time."/>
            <w:listItem w:displayText="enrolled in the Wisconsin Department of Health Services (DHS) Lead-Safe Homes Program (LSHP)." w:value="enrolled in the Wisconsin Department of Health Services (DHS) Lead-Safe Homes Program (LSHP)."/>
            <w:listItem w:displayText="enrolled in the Wisconsin Department of Health Services (DHS) Lead-Safe Homes Program (LSHP) AND where a child with an elevated blood lead level lives or spends time." w:value="enrolled in the Wisconsin Department of Health Services (DHS) Lead-Safe Homes Program (LSHP) AND where a child with an elevated blood lead level lives or spends time."/>
            <w:listItem w:displayText="enrolled in a U.S. Department of Housing and Urban Development (HUD) Lead Hazard Reduction Grant (LHRG) program." w:value="enrolled in a U.S. Department of Housing and Urban Development (HUD) Lead Hazard Reduction Grant (LHRG) program."/>
            <w:listItem w:displayText="enrolled in a U.S. Department of Housing and Urban Development (HUD) Lead Hazard Reduction Grant (LHRG) program AND where a child with an elevated blood lead level lives or spends time." w:value="enrolled in a U.S. Department of Housing and Urban Development (HUD) Lead Hazard Reduction Grant (LHRG) program AND where a child with an elevated blood lead level lives or spends time."/>
          </w:dropDownList>
        </w:sdtPr>
        <w:sdtContent>
          <w:r w:rsidR="003B4328" w:rsidRPr="00F63F4B">
            <w:rPr>
              <w:shd w:val="clear" w:color="auto" w:fill="F7D83B"/>
            </w:rPr>
            <w:t>Choose option</w:t>
          </w:r>
        </w:sdtContent>
      </w:sdt>
      <w:r w:rsidR="00E8320D" w:rsidRPr="00974999">
        <w:rPr>
          <w:rStyle w:val="FillableControlChar"/>
          <w:shd w:val="clear" w:color="auto" w:fill="auto"/>
        </w:rPr>
        <w:t>.</w:t>
      </w:r>
      <w:r w:rsidR="00295E83">
        <w:t xml:space="preserve"> L</w:t>
      </w:r>
      <w:r>
        <w:t>ead risk assessment</w:t>
      </w:r>
      <w:r w:rsidR="00AF32F1">
        <w:t>s</w:t>
      </w:r>
      <w:r>
        <w:t xml:space="preserve"> are regulated by </w:t>
      </w:r>
      <w:r w:rsidRPr="00D61A9A">
        <w:rPr>
          <w:rFonts w:cs="Tahoma"/>
        </w:rPr>
        <w:t xml:space="preserve">the </w:t>
      </w:r>
      <w:hyperlink r:id="rId16" w:history="1">
        <w:r w:rsidRPr="00ED7DF7">
          <w:rPr>
            <w:rStyle w:val="Hyperlink"/>
            <w:rFonts w:ascii="Tahoma" w:hAnsi="Tahoma" w:cs="Tahoma"/>
            <w:sz w:val="22"/>
          </w:rPr>
          <w:t>Wisconsin Department of Health Services</w:t>
        </w:r>
      </w:hyperlink>
      <w:r w:rsidR="003502FE" w:rsidRPr="00ED7DF7">
        <w:rPr>
          <w:rStyle w:val="EndnoteReference"/>
          <w:rFonts w:cs="Tahoma"/>
          <w:color w:val="0000FF"/>
          <w:u w:val="single"/>
        </w:rPr>
        <w:endnoteReference w:id="2"/>
      </w:r>
      <w:r w:rsidRPr="00D61A9A">
        <w:rPr>
          <w:rFonts w:cs="Tahoma"/>
        </w:rPr>
        <w:t xml:space="preserve"> (DHS) under </w:t>
      </w:r>
      <w:hyperlink r:id="rId17" w:history="1">
        <w:r w:rsidRPr="00ED7DF7">
          <w:rPr>
            <w:rStyle w:val="Hyperlink"/>
            <w:rFonts w:ascii="Tahoma" w:hAnsi="Tahoma" w:cs="Tahoma"/>
            <w:sz w:val="22"/>
          </w:rPr>
          <w:t xml:space="preserve">Wis. Admin. Code </w:t>
        </w:r>
        <w:r w:rsidR="004B13FD">
          <w:rPr>
            <w:rStyle w:val="Hyperlink"/>
            <w:rFonts w:ascii="Tahoma" w:hAnsi="Tahoma" w:cs="Tahoma"/>
            <w:sz w:val="22"/>
          </w:rPr>
          <w:t>c</w:t>
        </w:r>
        <w:r w:rsidRPr="00ED7DF7">
          <w:rPr>
            <w:rStyle w:val="Hyperlink"/>
            <w:rFonts w:ascii="Tahoma" w:hAnsi="Tahoma" w:cs="Tahoma"/>
            <w:sz w:val="22"/>
          </w:rPr>
          <w:t>h</w:t>
        </w:r>
        <w:r w:rsidR="00DA7C28">
          <w:rPr>
            <w:rStyle w:val="Hyperlink"/>
            <w:rFonts w:ascii="Tahoma" w:hAnsi="Tahoma" w:cs="Tahoma"/>
            <w:sz w:val="22"/>
          </w:rPr>
          <w:t>.</w:t>
        </w:r>
        <w:r w:rsidRPr="00ED7DF7">
          <w:rPr>
            <w:rStyle w:val="Hyperlink"/>
            <w:rFonts w:ascii="Tahoma" w:hAnsi="Tahoma" w:cs="Tahoma"/>
            <w:sz w:val="22"/>
          </w:rPr>
          <w:t xml:space="preserve"> DHS 163</w:t>
        </w:r>
      </w:hyperlink>
      <w:r w:rsidR="00936285" w:rsidRPr="00D61A9A">
        <w:rPr>
          <w:rStyle w:val="EndnoteReference"/>
          <w:rFonts w:cs="Tahoma"/>
        </w:rPr>
        <w:endnoteReference w:id="3"/>
      </w:r>
      <w:r w:rsidRPr="00D61A9A">
        <w:rPr>
          <w:rFonts w:cs="Tahoma"/>
        </w:rPr>
        <w:t>.</w:t>
      </w:r>
    </w:p>
    <w:p w14:paraId="32551952" w14:textId="44618DD8" w:rsidR="00F36E74" w:rsidRPr="000002F7" w:rsidRDefault="07A85D8C" w:rsidP="410D7481">
      <w:pPr>
        <w:pStyle w:val="Heading2"/>
        <w:numPr>
          <w:ilvl w:val="0"/>
          <w:numId w:val="0"/>
        </w:numPr>
        <w:ind w:left="720"/>
        <w:rPr>
          <w:rFonts w:asciiTheme="minorHAnsi" w:eastAsiaTheme="minorEastAsia" w:hAnsiTheme="minorHAnsi" w:cstheme="minorBidi"/>
          <w:bCs/>
          <w:szCs w:val="28"/>
        </w:rPr>
      </w:pPr>
      <w:bookmarkStart w:id="6" w:name="_Lead_Risk_Assessment"/>
      <w:bookmarkStart w:id="7" w:name="_Toc86230785"/>
      <w:bookmarkStart w:id="8" w:name="_Ref101804968"/>
      <w:bookmarkStart w:id="9" w:name="_Toc175727979"/>
      <w:bookmarkEnd w:id="6"/>
      <w:r>
        <w:t>1.1</w:t>
      </w:r>
      <w:r w:rsidR="00F36E74">
        <w:tab/>
      </w:r>
      <w:r w:rsidR="53312F3F">
        <w:t xml:space="preserve">Lead </w:t>
      </w:r>
      <w:r w:rsidR="00DA7C28">
        <w:t>r</w:t>
      </w:r>
      <w:r w:rsidR="53312F3F">
        <w:t xml:space="preserve">isk </w:t>
      </w:r>
      <w:r w:rsidR="00DA7C28">
        <w:t>a</w:t>
      </w:r>
      <w:r w:rsidR="53312F3F">
        <w:t>ssessment</w:t>
      </w:r>
      <w:bookmarkEnd w:id="7"/>
      <w:bookmarkEnd w:id="8"/>
      <w:bookmarkEnd w:id="9"/>
      <w:r w:rsidR="53312F3F">
        <w:t xml:space="preserve"> </w:t>
      </w:r>
    </w:p>
    <w:p w14:paraId="4D424382" w14:textId="77777777" w:rsidR="00AC296C" w:rsidRDefault="000002F7" w:rsidP="00692A62">
      <w:r w:rsidRPr="00A11610">
        <w:t xml:space="preserve">A lead risk assessment identifies </w:t>
      </w:r>
      <w:commentRangeStart w:id="10"/>
      <w:r w:rsidRPr="00A11610">
        <w:t>lead-based paint hazards</w:t>
      </w:r>
      <w:commentRangeEnd w:id="10"/>
      <w:r w:rsidR="003C27FB">
        <w:rPr>
          <w:rStyle w:val="CommentReference"/>
        </w:rPr>
        <w:commentReference w:id="10"/>
      </w:r>
      <w:r w:rsidRPr="00A11610">
        <w:t>:  lead-based paint that is deteriorated, subject to friction or impact, or has evidence of chewing, as well as areas of bare soil. This report includes information on all lead hazards found, as well as recommendations for</w:t>
      </w:r>
    </w:p>
    <w:p w14:paraId="3AF6865D" w14:textId="7290ED15" w:rsidR="00692A62" w:rsidRDefault="000002F7" w:rsidP="00692A62">
      <w:r w:rsidRPr="00A11610">
        <w:t xml:space="preserve">controlling each hazard, with detailed instructions on the work required to do so. </w:t>
      </w:r>
      <w:r w:rsidR="00692A62">
        <w:rPr>
          <w:b/>
        </w:rPr>
        <w:t>Hazards were</w:t>
      </w:r>
      <w:r w:rsidR="00692A62" w:rsidRPr="00F81C35">
        <w:rPr>
          <w:b/>
        </w:rPr>
        <w:t xml:space="preserve"> found in this property</w:t>
      </w:r>
      <w:r w:rsidR="00692A62">
        <w:rPr>
          <w:b/>
        </w:rPr>
        <w:t xml:space="preserve"> in the following locations:</w:t>
      </w:r>
      <w:r w:rsidR="00692A62">
        <w:t xml:space="preserve"> </w:t>
      </w:r>
    </w:p>
    <w:p w14:paraId="0355EB6F" w14:textId="3FCAE3DF" w:rsidR="00371A59" w:rsidRPr="00DA7C28" w:rsidRDefault="00750B58" w:rsidP="00B01711">
      <w:pPr>
        <w:pStyle w:val="Style2"/>
        <w:shd w:val="clear" w:color="auto" w:fill="003D78" w:themeFill="text1"/>
      </w:pPr>
      <w:r w:rsidRPr="006A26E2">
        <w:rPr>
          <w:caps w:val="0"/>
        </w:rPr>
        <w:t>Lead-based paint hazards</w:t>
      </w:r>
    </w:p>
    <w:tbl>
      <w:tblPr>
        <w:tblStyle w:val="GridTable6Colorful-Accent1"/>
        <w:tblW w:w="10075" w:type="dxa"/>
        <w:tblLayout w:type="fixed"/>
        <w:tblLook w:val="0420" w:firstRow="1" w:lastRow="0" w:firstColumn="0" w:lastColumn="0" w:noHBand="0" w:noVBand="1"/>
      </w:tblPr>
      <w:tblGrid>
        <w:gridCol w:w="2520"/>
        <w:gridCol w:w="2070"/>
        <w:gridCol w:w="5485"/>
      </w:tblGrid>
      <w:tr w:rsidR="006D5694" w:rsidRPr="007803E2" w14:paraId="315344BE" w14:textId="77777777" w:rsidTr="00EA0A65">
        <w:trPr>
          <w:cnfStyle w:val="100000000000" w:firstRow="1" w:lastRow="0" w:firstColumn="0" w:lastColumn="0" w:oddVBand="0" w:evenVBand="0" w:oddHBand="0" w:evenHBand="0" w:firstRowFirstColumn="0" w:firstRowLastColumn="0" w:lastRowFirstColumn="0" w:lastRowLastColumn="0"/>
        </w:trPr>
        <w:tc>
          <w:tcPr>
            <w:tcW w:w="2520" w:type="dxa"/>
          </w:tcPr>
          <w:p w14:paraId="4BF809C9" w14:textId="76D45198" w:rsidR="006D5694" w:rsidRPr="007861DF" w:rsidRDefault="006D5694" w:rsidP="00103A77">
            <w:pPr>
              <w:ind w:left="-291" w:right="-201"/>
              <w:jc w:val="center"/>
            </w:pPr>
            <w:r w:rsidRPr="007861DF">
              <w:t>Room</w:t>
            </w:r>
            <w:r w:rsidR="00750B58" w:rsidRPr="007861DF">
              <w:t xml:space="preserve"> equivalent</w:t>
            </w:r>
          </w:p>
        </w:tc>
        <w:tc>
          <w:tcPr>
            <w:tcW w:w="2070" w:type="dxa"/>
          </w:tcPr>
          <w:p w14:paraId="5314BB6A" w14:textId="26425043" w:rsidR="006D5694" w:rsidRPr="000002F7" w:rsidRDefault="0040390D" w:rsidP="00903CEB">
            <w:pPr>
              <w:ind w:left="-291"/>
              <w:jc w:val="center"/>
              <w:rPr>
                <w:b w:val="0"/>
                <w:caps/>
              </w:rPr>
            </w:pPr>
            <w:r w:rsidRPr="000002F7">
              <w:t>Substrate</w:t>
            </w:r>
          </w:p>
        </w:tc>
        <w:tc>
          <w:tcPr>
            <w:tcW w:w="5485" w:type="dxa"/>
          </w:tcPr>
          <w:p w14:paraId="059C4CD9" w14:textId="5FF84401" w:rsidR="006D5694" w:rsidRPr="000002F7" w:rsidRDefault="00750B58" w:rsidP="005E7537">
            <w:pPr>
              <w:rPr>
                <w:b w:val="0"/>
                <w:caps/>
              </w:rPr>
            </w:pPr>
            <w:commentRangeStart w:id="11"/>
            <w:r w:rsidRPr="000002F7">
              <w:t>Component</w:t>
            </w:r>
            <w:r>
              <w:t xml:space="preserve"> and </w:t>
            </w:r>
            <w:r w:rsidRPr="000002F7">
              <w:t>location</w:t>
            </w:r>
            <w:commentRangeEnd w:id="11"/>
            <w:r w:rsidR="00023B61">
              <w:rPr>
                <w:rStyle w:val="CommentReference"/>
                <w:b w:val="0"/>
                <w:bCs w:val="0"/>
                <w:color w:val="auto"/>
              </w:rPr>
              <w:commentReference w:id="11"/>
            </w:r>
          </w:p>
        </w:tc>
      </w:tr>
      <w:sdt>
        <w:sdtPr>
          <w:rPr>
            <w:color w:val="auto"/>
          </w:rPr>
          <w:id w:val="-197399334"/>
          <w15:repeatingSection>
            <w15:sectionTitle w:val="Lead-Based Paint Hazard Summary Item"/>
          </w15:repeatingSection>
        </w:sdtPr>
        <w:sdtContent>
          <w:sdt>
            <w:sdtPr>
              <w:rPr>
                <w:color w:val="auto"/>
              </w:rPr>
              <w:id w:val="-1945293578"/>
              <w:placeholder>
                <w:docPart w:val="B51ADB182E434D7F97A99C6D8BBE50EA"/>
              </w:placeholder>
              <w15:repeatingSectionItem/>
            </w:sdtPr>
            <w:sdtContent>
              <w:tr w:rsidR="00BA0A75" w:rsidRPr="007803E2" w14:paraId="45D9F19F"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6280F973" w14:textId="02E616C0" w:rsidR="00BA0A75" w:rsidRPr="00534540" w:rsidRDefault="00000000" w:rsidP="00BA0A75">
                    <w:pPr>
                      <w:pStyle w:val="ListParagraph"/>
                      <w:numPr>
                        <w:ilvl w:val="1"/>
                        <w:numId w:val="29"/>
                      </w:numPr>
                      <w:ind w:left="330"/>
                      <w:rPr>
                        <w:color w:val="auto"/>
                      </w:rPr>
                    </w:pPr>
                    <w:sdt>
                      <w:sdtPr>
                        <w:id w:val="-1594151297"/>
                        <w:placeholder>
                          <w:docPart w:val="C0CC32D7976A42E5BEB1F2BA2BB5E34C"/>
                        </w:placeholder>
                        <w:showingPlcHdr/>
                        <w:text/>
                      </w:sdtPr>
                      <w:sdtContent>
                        <w:r w:rsidR="00BA0A75" w:rsidRPr="00534540">
                          <w:rPr>
                            <w:rStyle w:val="FillableControlChar"/>
                            <w:color w:val="auto"/>
                          </w:rPr>
                          <w:t>Click or tap to enter room equivalent</w:t>
                        </w:r>
                      </w:sdtContent>
                    </w:sdt>
                  </w:p>
                </w:tc>
                <w:sdt>
                  <w:sdtPr>
                    <w:id w:val="811293636"/>
                    <w:placeholder>
                      <w:docPart w:val="E88FBFE2B9B74EF88432CC6E004B9AB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78953E70" w14:textId="43394A38" w:rsidR="00BA0A75" w:rsidRPr="00534540" w:rsidRDefault="00936E3D" w:rsidP="00BA0A75">
                        <w:pPr>
                          <w:rPr>
                            <w:color w:val="auto"/>
                          </w:rPr>
                        </w:pPr>
                        <w:r w:rsidRPr="00261963">
                          <w:rPr>
                            <w:color w:val="auto"/>
                            <w:shd w:val="clear" w:color="auto" w:fill="FFED69"/>
                          </w:rPr>
                          <w:t>Select substrate</w:t>
                        </w:r>
                      </w:p>
                    </w:tc>
                  </w:sdtContent>
                </w:sdt>
                <w:sdt>
                  <w:sdtPr>
                    <w:id w:val="1218328369"/>
                    <w:placeholder>
                      <w:docPart w:val="A85E6149130C44BEBD85D2AA5421C2D3"/>
                    </w:placeholder>
                    <w:showingPlcHdr/>
                    <w:text/>
                  </w:sdtPr>
                  <w:sdtContent>
                    <w:tc>
                      <w:tcPr>
                        <w:tcW w:w="5485" w:type="dxa"/>
                      </w:tcPr>
                      <w:p w14:paraId="08EE951C" w14:textId="5A78FE4B" w:rsidR="00BA0A75" w:rsidRPr="00534540" w:rsidRDefault="00023B61"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1554584510"/>
              <w:placeholder>
                <w:docPart w:val="9EFFCC65B4FC4002AF9DD334F49DB620"/>
              </w:placeholder>
              <w15:repeatingSectionItem/>
            </w:sdtPr>
            <w:sdtContent>
              <w:tr w:rsidR="00BA0A75" w:rsidRPr="007803E2" w14:paraId="2A49FDF3" w14:textId="77777777" w:rsidTr="00EA0A65">
                <w:tc>
                  <w:tcPr>
                    <w:tcW w:w="2520" w:type="dxa"/>
                  </w:tcPr>
                  <w:p w14:paraId="79BC839F" w14:textId="20FC889F" w:rsidR="00BA0A75" w:rsidRPr="00534540" w:rsidRDefault="00000000" w:rsidP="00BA0A75">
                    <w:pPr>
                      <w:pStyle w:val="ListParagraph"/>
                      <w:numPr>
                        <w:ilvl w:val="1"/>
                        <w:numId w:val="29"/>
                      </w:numPr>
                      <w:ind w:left="330"/>
                      <w:rPr>
                        <w:color w:val="auto"/>
                      </w:rPr>
                    </w:pPr>
                    <w:sdt>
                      <w:sdtPr>
                        <w:id w:val="-1660144879"/>
                        <w:placeholder>
                          <w:docPart w:val="7AC3D6620B8C416A8AB63D6580BC543A"/>
                        </w:placeholder>
                        <w:showingPlcHdr/>
                        <w:text/>
                      </w:sdtPr>
                      <w:sdtContent>
                        <w:r w:rsidR="00BA0A75" w:rsidRPr="00534540">
                          <w:rPr>
                            <w:rStyle w:val="FillableControlChar"/>
                            <w:color w:val="auto"/>
                          </w:rPr>
                          <w:t>Click or tap to enter room equivalent</w:t>
                        </w:r>
                      </w:sdtContent>
                    </w:sdt>
                  </w:p>
                </w:tc>
                <w:sdt>
                  <w:sdtPr>
                    <w:id w:val="1633830105"/>
                    <w:placeholder>
                      <w:docPart w:val="BAA30F678ACE4A42B7D264A580D8F4E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501250BD" w14:textId="4EFFF773" w:rsidR="00BA0A75" w:rsidRPr="00534540" w:rsidRDefault="006E66BA" w:rsidP="00BA0A75">
                        <w:pPr>
                          <w:rPr>
                            <w:color w:val="auto"/>
                          </w:rPr>
                        </w:pPr>
                        <w:r w:rsidRPr="00261963">
                          <w:rPr>
                            <w:color w:val="auto"/>
                            <w:shd w:val="clear" w:color="auto" w:fill="FFED69"/>
                          </w:rPr>
                          <w:t>Select substrate</w:t>
                        </w:r>
                      </w:p>
                    </w:tc>
                  </w:sdtContent>
                </w:sdt>
                <w:sdt>
                  <w:sdtPr>
                    <w:id w:val="395254714"/>
                    <w:placeholder>
                      <w:docPart w:val="ECCB85A7B7054BFEA5D846CBFB2F82FD"/>
                    </w:placeholder>
                    <w:showingPlcHdr/>
                    <w:text/>
                  </w:sdtPr>
                  <w:sdtContent>
                    <w:tc>
                      <w:tcPr>
                        <w:tcW w:w="5485" w:type="dxa"/>
                      </w:tcPr>
                      <w:p w14:paraId="69B044BD" w14:textId="686C6088"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908760544"/>
              <w:placeholder>
                <w:docPart w:val="E6B1E43602714D1B874F38714678A0B0"/>
              </w:placeholder>
              <w15:repeatingSectionItem/>
            </w:sdtPr>
            <w:sdtContent>
              <w:tr w:rsidR="00BA0A75" w:rsidRPr="007803E2" w14:paraId="6426F374"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67DAC081" w14:textId="3C20E1B6" w:rsidR="00BA0A75" w:rsidRPr="00534540" w:rsidRDefault="00000000" w:rsidP="00BA0A75">
                    <w:pPr>
                      <w:pStyle w:val="ListParagraph"/>
                      <w:numPr>
                        <w:ilvl w:val="1"/>
                        <w:numId w:val="29"/>
                      </w:numPr>
                      <w:ind w:left="330"/>
                      <w:rPr>
                        <w:color w:val="auto"/>
                      </w:rPr>
                    </w:pPr>
                    <w:sdt>
                      <w:sdtPr>
                        <w:id w:val="-1602942553"/>
                        <w:placeholder>
                          <w:docPart w:val="BDE7DB43572B45669CEFF258B4433D45"/>
                        </w:placeholder>
                        <w:showingPlcHdr/>
                        <w:text/>
                      </w:sdtPr>
                      <w:sdtContent>
                        <w:r w:rsidR="00BA0A75" w:rsidRPr="00534540">
                          <w:rPr>
                            <w:rStyle w:val="FillableControlChar"/>
                            <w:color w:val="auto"/>
                          </w:rPr>
                          <w:t>Click or tap to enter room equivalent</w:t>
                        </w:r>
                      </w:sdtContent>
                    </w:sdt>
                  </w:p>
                </w:tc>
                <w:sdt>
                  <w:sdtPr>
                    <w:id w:val="-54393620"/>
                    <w:placeholder>
                      <w:docPart w:val="4FFC0EECFF314896BDB348C5D8FE0E2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4E17F4B2" w14:textId="0CBAA1EB" w:rsidR="00BA0A75" w:rsidRPr="00534540" w:rsidRDefault="006E66BA" w:rsidP="00BA0A75">
                        <w:pPr>
                          <w:rPr>
                            <w:color w:val="auto"/>
                          </w:rPr>
                        </w:pPr>
                        <w:r w:rsidRPr="00261963">
                          <w:rPr>
                            <w:color w:val="auto"/>
                            <w:shd w:val="clear" w:color="auto" w:fill="FFED69"/>
                          </w:rPr>
                          <w:t>Select substrate</w:t>
                        </w:r>
                      </w:p>
                    </w:tc>
                  </w:sdtContent>
                </w:sdt>
                <w:sdt>
                  <w:sdtPr>
                    <w:id w:val="-641738038"/>
                    <w:placeholder>
                      <w:docPart w:val="3BEE81AF90D44DB4A811BEA4CDA91E61"/>
                    </w:placeholder>
                    <w:showingPlcHdr/>
                    <w:text/>
                  </w:sdtPr>
                  <w:sdtContent>
                    <w:tc>
                      <w:tcPr>
                        <w:tcW w:w="5485" w:type="dxa"/>
                      </w:tcPr>
                      <w:p w14:paraId="081336B8" w14:textId="4FE718AE"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194471521"/>
              <w:placeholder>
                <w:docPart w:val="B91BA4876EE445F98197C552D8AA8D82"/>
              </w:placeholder>
              <w15:repeatingSectionItem/>
            </w:sdtPr>
            <w:sdtContent>
              <w:tr w:rsidR="00BA0A75" w:rsidRPr="007803E2" w14:paraId="3DAAFDD1" w14:textId="77777777" w:rsidTr="00EA0A65">
                <w:tc>
                  <w:tcPr>
                    <w:tcW w:w="2520" w:type="dxa"/>
                  </w:tcPr>
                  <w:p w14:paraId="7719A3C0" w14:textId="4A1B3FDB" w:rsidR="00BA0A75" w:rsidRPr="00534540" w:rsidRDefault="00000000" w:rsidP="00BA0A75">
                    <w:pPr>
                      <w:pStyle w:val="ListParagraph"/>
                      <w:numPr>
                        <w:ilvl w:val="1"/>
                        <w:numId w:val="29"/>
                      </w:numPr>
                      <w:ind w:left="330"/>
                      <w:rPr>
                        <w:color w:val="auto"/>
                      </w:rPr>
                    </w:pPr>
                    <w:sdt>
                      <w:sdtPr>
                        <w:id w:val="-772475978"/>
                        <w:placeholder>
                          <w:docPart w:val="BA8ADEFD2EC64F349B9FD054A9FC31F2"/>
                        </w:placeholder>
                        <w:showingPlcHdr/>
                        <w:text/>
                      </w:sdtPr>
                      <w:sdtContent>
                        <w:r w:rsidR="00BA0A75" w:rsidRPr="00534540">
                          <w:rPr>
                            <w:rStyle w:val="FillableControlChar"/>
                            <w:color w:val="auto"/>
                          </w:rPr>
                          <w:t>Click or tap to enter room equivalent</w:t>
                        </w:r>
                      </w:sdtContent>
                    </w:sdt>
                  </w:p>
                </w:tc>
                <w:sdt>
                  <w:sdtPr>
                    <w:id w:val="-1066641589"/>
                    <w:placeholder>
                      <w:docPart w:val="0CA6AED328F441A58394C07082A5954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2DABF0F7" w14:textId="150C9C92" w:rsidR="00BA0A75" w:rsidRPr="00534540" w:rsidRDefault="006E66BA" w:rsidP="00BA0A75">
                        <w:pPr>
                          <w:rPr>
                            <w:color w:val="auto"/>
                          </w:rPr>
                        </w:pPr>
                        <w:r w:rsidRPr="00261963">
                          <w:rPr>
                            <w:color w:val="auto"/>
                            <w:shd w:val="clear" w:color="auto" w:fill="FFED69"/>
                          </w:rPr>
                          <w:t>Select substrate</w:t>
                        </w:r>
                      </w:p>
                    </w:tc>
                  </w:sdtContent>
                </w:sdt>
                <w:sdt>
                  <w:sdtPr>
                    <w:id w:val="1431235509"/>
                    <w:placeholder>
                      <w:docPart w:val="EFEDF5AF03B94CD6A6429705317BED48"/>
                    </w:placeholder>
                    <w:showingPlcHdr/>
                    <w:text/>
                  </w:sdtPr>
                  <w:sdtContent>
                    <w:tc>
                      <w:tcPr>
                        <w:tcW w:w="5485" w:type="dxa"/>
                      </w:tcPr>
                      <w:p w14:paraId="38480315" w14:textId="74D6D5E9"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2015135785"/>
              <w:placeholder>
                <w:docPart w:val="458CE3A603994D18ADEB3B55083C0C04"/>
              </w:placeholder>
              <w15:repeatingSectionItem/>
            </w:sdtPr>
            <w:sdtContent>
              <w:tr w:rsidR="00BA0A75" w:rsidRPr="007803E2" w14:paraId="51C5852E"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5B432C76" w14:textId="0E396509" w:rsidR="00BA0A75" w:rsidRPr="00534540" w:rsidRDefault="00000000" w:rsidP="00BA0A75">
                    <w:pPr>
                      <w:pStyle w:val="ListParagraph"/>
                      <w:numPr>
                        <w:ilvl w:val="1"/>
                        <w:numId w:val="29"/>
                      </w:numPr>
                      <w:ind w:left="330"/>
                      <w:rPr>
                        <w:color w:val="auto"/>
                      </w:rPr>
                    </w:pPr>
                    <w:sdt>
                      <w:sdtPr>
                        <w:id w:val="-542433672"/>
                        <w:placeholder>
                          <w:docPart w:val="4EA0C33BFE7C4BBEBD4BB0189767B614"/>
                        </w:placeholder>
                        <w:showingPlcHdr/>
                        <w:text/>
                      </w:sdtPr>
                      <w:sdtContent>
                        <w:r w:rsidR="00BA0A75" w:rsidRPr="00534540">
                          <w:rPr>
                            <w:rStyle w:val="FillableControlChar"/>
                            <w:color w:val="auto"/>
                          </w:rPr>
                          <w:t>Click or tap to enter room equivalent</w:t>
                        </w:r>
                      </w:sdtContent>
                    </w:sdt>
                  </w:p>
                </w:tc>
                <w:sdt>
                  <w:sdtPr>
                    <w:id w:val="1584801624"/>
                    <w:placeholder>
                      <w:docPart w:val="8634A4979A9A4A67B7EC87E6D84A5CD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3B0D9198" w14:textId="5048F302" w:rsidR="00BA0A75" w:rsidRPr="00534540" w:rsidRDefault="006E66BA" w:rsidP="00BA0A75">
                        <w:pPr>
                          <w:rPr>
                            <w:color w:val="auto"/>
                          </w:rPr>
                        </w:pPr>
                        <w:r w:rsidRPr="00261963">
                          <w:rPr>
                            <w:color w:val="auto"/>
                            <w:shd w:val="clear" w:color="auto" w:fill="FFED69"/>
                          </w:rPr>
                          <w:t>Select substrate</w:t>
                        </w:r>
                      </w:p>
                    </w:tc>
                  </w:sdtContent>
                </w:sdt>
                <w:sdt>
                  <w:sdtPr>
                    <w:id w:val="-724372516"/>
                    <w:placeholder>
                      <w:docPart w:val="CA8BEE52FA44462E9F2F4B6085B78CD8"/>
                    </w:placeholder>
                    <w:showingPlcHdr/>
                    <w:text/>
                  </w:sdtPr>
                  <w:sdtContent>
                    <w:tc>
                      <w:tcPr>
                        <w:tcW w:w="5485" w:type="dxa"/>
                      </w:tcPr>
                      <w:p w14:paraId="12974F2F" w14:textId="669BFBEB"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587970765"/>
              <w:placeholder>
                <w:docPart w:val="31473351DE06426EA933364EAB0B0968"/>
              </w:placeholder>
              <w15:repeatingSectionItem/>
            </w:sdtPr>
            <w:sdtContent>
              <w:tr w:rsidR="00BA0A75" w:rsidRPr="007803E2" w14:paraId="2E82DF61" w14:textId="77777777" w:rsidTr="00EA0A65">
                <w:tc>
                  <w:tcPr>
                    <w:tcW w:w="2520" w:type="dxa"/>
                  </w:tcPr>
                  <w:p w14:paraId="5840AE1A" w14:textId="69D583C1" w:rsidR="00BA0A75" w:rsidRPr="00534540" w:rsidRDefault="00000000" w:rsidP="00BA0A75">
                    <w:pPr>
                      <w:pStyle w:val="ListParagraph"/>
                      <w:numPr>
                        <w:ilvl w:val="1"/>
                        <w:numId w:val="29"/>
                      </w:numPr>
                      <w:ind w:left="330"/>
                      <w:rPr>
                        <w:color w:val="auto"/>
                      </w:rPr>
                    </w:pPr>
                    <w:sdt>
                      <w:sdtPr>
                        <w:id w:val="-144983673"/>
                        <w:placeholder>
                          <w:docPart w:val="98BC485D63304962ACFAED74E199900B"/>
                        </w:placeholder>
                        <w:showingPlcHdr/>
                        <w:text/>
                      </w:sdtPr>
                      <w:sdtContent>
                        <w:r w:rsidR="00BA0A75" w:rsidRPr="00534540">
                          <w:rPr>
                            <w:rStyle w:val="FillableControlChar"/>
                            <w:color w:val="auto"/>
                          </w:rPr>
                          <w:t>Click or tap to enter room equivalent</w:t>
                        </w:r>
                      </w:sdtContent>
                    </w:sdt>
                  </w:p>
                </w:tc>
                <w:sdt>
                  <w:sdtPr>
                    <w:id w:val="105012265"/>
                    <w:placeholder>
                      <w:docPart w:val="094B4F4B50724F8CA77F1D22DC0C6DA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44640FE2" w14:textId="75610331" w:rsidR="00BA0A75" w:rsidRPr="00534540" w:rsidRDefault="006E66BA" w:rsidP="00BA0A75">
                        <w:pPr>
                          <w:rPr>
                            <w:color w:val="auto"/>
                          </w:rPr>
                        </w:pPr>
                        <w:r w:rsidRPr="00261963">
                          <w:rPr>
                            <w:color w:val="auto"/>
                            <w:shd w:val="clear" w:color="auto" w:fill="FFED69"/>
                          </w:rPr>
                          <w:t>Select substrate</w:t>
                        </w:r>
                      </w:p>
                    </w:tc>
                  </w:sdtContent>
                </w:sdt>
                <w:sdt>
                  <w:sdtPr>
                    <w:id w:val="-1075205762"/>
                    <w:placeholder>
                      <w:docPart w:val="733D8F6733CC45A192A83CA13E4DAA6B"/>
                    </w:placeholder>
                    <w:showingPlcHdr/>
                    <w:text/>
                  </w:sdtPr>
                  <w:sdtContent>
                    <w:tc>
                      <w:tcPr>
                        <w:tcW w:w="5485" w:type="dxa"/>
                      </w:tcPr>
                      <w:p w14:paraId="4DC23548" w14:textId="3D4D367B"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593594054"/>
              <w:placeholder>
                <w:docPart w:val="25D35DBF3D7D4F1BA2DE62B567E742DB"/>
              </w:placeholder>
              <w15:repeatingSectionItem/>
            </w:sdtPr>
            <w:sdtContent>
              <w:tr w:rsidR="00BA0A75" w:rsidRPr="007803E2" w14:paraId="63BFA5D0" w14:textId="77777777" w:rsidTr="00EA0A65">
                <w:trPr>
                  <w:cnfStyle w:val="000000100000" w:firstRow="0" w:lastRow="0" w:firstColumn="0" w:lastColumn="0" w:oddVBand="0" w:evenVBand="0" w:oddHBand="1" w:evenHBand="0" w:firstRowFirstColumn="0" w:firstRowLastColumn="0" w:lastRowFirstColumn="0" w:lastRowLastColumn="0"/>
                </w:trPr>
                <w:tc>
                  <w:tcPr>
                    <w:tcW w:w="2520" w:type="dxa"/>
                  </w:tcPr>
                  <w:p w14:paraId="3792402C" w14:textId="29F8A920" w:rsidR="00BA0A75" w:rsidRPr="00534540" w:rsidRDefault="00000000" w:rsidP="00BA0A75">
                    <w:pPr>
                      <w:pStyle w:val="ListParagraph"/>
                      <w:numPr>
                        <w:ilvl w:val="1"/>
                        <w:numId w:val="29"/>
                      </w:numPr>
                      <w:ind w:left="330"/>
                      <w:rPr>
                        <w:color w:val="auto"/>
                      </w:rPr>
                    </w:pPr>
                    <w:sdt>
                      <w:sdtPr>
                        <w:id w:val="-1393412663"/>
                        <w:placeholder>
                          <w:docPart w:val="3C66E4581F774723B2B3C315E13E774E"/>
                        </w:placeholder>
                        <w:showingPlcHdr/>
                        <w:text/>
                      </w:sdtPr>
                      <w:sdtContent>
                        <w:r w:rsidR="00BA0A75" w:rsidRPr="00534540">
                          <w:rPr>
                            <w:rStyle w:val="FillableControlChar"/>
                            <w:color w:val="auto"/>
                          </w:rPr>
                          <w:t>Click or tap to enter room equivalent</w:t>
                        </w:r>
                      </w:sdtContent>
                    </w:sdt>
                  </w:p>
                </w:tc>
                <w:sdt>
                  <w:sdtPr>
                    <w:id w:val="-1958485376"/>
                    <w:placeholder>
                      <w:docPart w:val="35110D881C574D7C87DE2E7BA2DC403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00B49C66" w14:textId="50BECC91" w:rsidR="00BA0A75" w:rsidRPr="00534540" w:rsidRDefault="006E66BA" w:rsidP="00BA0A75">
                        <w:pPr>
                          <w:rPr>
                            <w:color w:val="auto"/>
                          </w:rPr>
                        </w:pPr>
                        <w:r w:rsidRPr="00261963">
                          <w:rPr>
                            <w:color w:val="auto"/>
                            <w:shd w:val="clear" w:color="auto" w:fill="FFED69"/>
                          </w:rPr>
                          <w:t>Select substrate</w:t>
                        </w:r>
                      </w:p>
                    </w:tc>
                  </w:sdtContent>
                </w:sdt>
                <w:sdt>
                  <w:sdtPr>
                    <w:id w:val="-982234769"/>
                    <w:placeholder>
                      <w:docPart w:val="0240C57ECEF741AF9DE917B9C4B0333F"/>
                    </w:placeholder>
                    <w:showingPlcHdr/>
                    <w:text/>
                  </w:sdtPr>
                  <w:sdtContent>
                    <w:tc>
                      <w:tcPr>
                        <w:tcW w:w="5485" w:type="dxa"/>
                      </w:tcPr>
                      <w:p w14:paraId="2BE0A250" w14:textId="70F62D4F" w:rsidR="00BA0A75" w:rsidRPr="00534540" w:rsidRDefault="00BA0A75" w:rsidP="00BA0A75">
                        <w:pPr>
                          <w:rPr>
                            <w:color w:val="auto"/>
                          </w:rPr>
                        </w:pPr>
                        <w:r w:rsidRPr="00534540">
                          <w:rPr>
                            <w:rStyle w:val="FillableControlChar"/>
                            <w:color w:val="auto"/>
                          </w:rPr>
                          <w:t>Click or tap to enter component(s)</w:t>
                        </w:r>
                        <w:r>
                          <w:rPr>
                            <w:rStyle w:val="FillableControlChar"/>
                            <w:color w:val="auto"/>
                          </w:rPr>
                          <w:t xml:space="preserve"> and </w:t>
                        </w:r>
                        <w:r w:rsidRPr="00534540">
                          <w:rPr>
                            <w:rStyle w:val="FillableControlChar"/>
                            <w:color w:val="auto"/>
                          </w:rPr>
                          <w:t>location</w:t>
                        </w:r>
                      </w:p>
                    </w:tc>
                  </w:sdtContent>
                </w:sdt>
              </w:tr>
            </w:sdtContent>
          </w:sdt>
          <w:sdt>
            <w:sdtPr>
              <w:rPr>
                <w:color w:val="auto"/>
              </w:rPr>
              <w:id w:val="-1905830837"/>
              <w:placeholder>
                <w:docPart w:val="CBAA6E8EABB641B397C0F708FE960E91"/>
              </w:placeholder>
              <w15:repeatingSectionItem/>
            </w:sdtPr>
            <w:sdtContent>
              <w:tr w:rsidR="00BA0A75" w:rsidRPr="007803E2" w14:paraId="7F02EC66" w14:textId="77777777" w:rsidTr="00EA0A65">
                <w:tc>
                  <w:tcPr>
                    <w:tcW w:w="2520" w:type="dxa"/>
                  </w:tcPr>
                  <w:p w14:paraId="4C015839" w14:textId="2C4148D9" w:rsidR="00BA0A75" w:rsidRPr="00534540" w:rsidRDefault="00000000" w:rsidP="00BA0A75">
                    <w:pPr>
                      <w:pStyle w:val="ListParagraph"/>
                      <w:numPr>
                        <w:ilvl w:val="1"/>
                        <w:numId w:val="29"/>
                      </w:numPr>
                      <w:ind w:left="330"/>
                      <w:rPr>
                        <w:color w:val="auto"/>
                      </w:rPr>
                    </w:pPr>
                    <w:sdt>
                      <w:sdtPr>
                        <w:id w:val="531850491"/>
                        <w:placeholder>
                          <w:docPart w:val="E6987C5B12C641B3A8F4D3EF15C2188F"/>
                        </w:placeholder>
                        <w:showingPlcHdr/>
                        <w:text/>
                      </w:sdtPr>
                      <w:sdtContent>
                        <w:r w:rsidR="00BA0A75" w:rsidRPr="00534540">
                          <w:rPr>
                            <w:rStyle w:val="FillableControlChar"/>
                            <w:color w:val="auto"/>
                          </w:rPr>
                          <w:t>Click or tap to enter room equivalent</w:t>
                        </w:r>
                      </w:sdtContent>
                    </w:sdt>
                  </w:p>
                </w:tc>
                <w:sdt>
                  <w:sdtPr>
                    <w:id w:val="-279879902"/>
                    <w:placeholder>
                      <w:docPart w:val="38D058785F9548AF8DBEB9032B08AC0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2070" w:type="dxa"/>
                      </w:tcPr>
                      <w:p w14:paraId="6AA25A12" w14:textId="721FAE58" w:rsidR="00BA0A75" w:rsidRPr="00534540" w:rsidRDefault="006E66BA" w:rsidP="00BA0A75">
                        <w:pPr>
                          <w:rPr>
                            <w:color w:val="auto"/>
                          </w:rPr>
                        </w:pPr>
                        <w:r w:rsidRPr="00261963">
                          <w:rPr>
                            <w:color w:val="auto"/>
                            <w:shd w:val="clear" w:color="auto" w:fill="FFED69"/>
                          </w:rPr>
                          <w:t>Select substrate</w:t>
                        </w:r>
                      </w:p>
                    </w:tc>
                  </w:sdtContent>
                </w:sdt>
                <w:sdt>
                  <w:sdtPr>
                    <w:id w:val="-236557479"/>
                    <w:placeholder>
                      <w:docPart w:val="0776EFBD600F4A9EA6FEF61C28A57BC3"/>
                    </w:placeholder>
                    <w:showingPlcHdr/>
                    <w:text/>
                  </w:sdtPr>
                  <w:sdtContent>
                    <w:tc>
                      <w:tcPr>
                        <w:tcW w:w="5485" w:type="dxa"/>
                      </w:tcPr>
                      <w:p w14:paraId="71665CCC" w14:textId="1FE35D1E" w:rsidR="00BA0A75" w:rsidRPr="00534540" w:rsidRDefault="00BA0A75" w:rsidP="00BA0A75">
                        <w:pPr>
                          <w:rPr>
                            <w:color w:val="auto"/>
                          </w:rPr>
                        </w:pPr>
                        <w:r w:rsidRPr="0093518F">
                          <w:rPr>
                            <w:rStyle w:val="FillableControlChar"/>
                            <w:color w:val="auto"/>
                          </w:rPr>
                          <w:t>Click or tap to enter component(s) and location</w:t>
                        </w:r>
                      </w:p>
                    </w:tc>
                  </w:sdtContent>
                </w:sdt>
              </w:tr>
            </w:sdtContent>
          </w:sdt>
        </w:sdtContent>
      </w:sdt>
    </w:tbl>
    <w:p w14:paraId="0557C22C" w14:textId="02EC70D3" w:rsidR="00F44E7C" w:rsidRDefault="00F44E7C" w:rsidP="00D807EC"/>
    <w:p w14:paraId="4198EE07" w14:textId="4B2F9465" w:rsidR="00D95D2E" w:rsidRPr="006969E6" w:rsidRDefault="000A0BA0" w:rsidP="007E5BA1">
      <w:pPr>
        <w:pStyle w:val="Style2"/>
        <w:shd w:val="clear" w:color="auto" w:fill="003D78" w:themeFill="text1"/>
      </w:pPr>
      <w:r>
        <w:rPr>
          <w:caps w:val="0"/>
        </w:rPr>
        <w:t>Dust lead hazards</w:t>
      </w:r>
      <w:commentRangeStart w:id="12"/>
      <w:commentRangeEnd w:id="12"/>
      <w:r w:rsidR="007E5BA1">
        <w:rPr>
          <w:rStyle w:val="CommentReference"/>
          <w:rFonts w:ascii="Tahoma" w:hAnsi="Tahoma"/>
          <w:b w:val="0"/>
          <w:bCs w:val="0"/>
          <w:caps w:val="0"/>
        </w:rPr>
        <w:commentReference w:id="12"/>
      </w:r>
    </w:p>
    <w:sdt>
      <w:sdtPr>
        <w:id w:val="948276932"/>
        <w:placeholder>
          <w:docPart w:val="1476ED5214234ECAADC83D98A606848F"/>
        </w:placeholder>
        <w:showingPlcHdr/>
        <w:text/>
      </w:sdtPr>
      <w:sdtContent>
        <w:p w14:paraId="54F5A08E" w14:textId="69F1504A" w:rsidR="00522432" w:rsidRDefault="00522432" w:rsidP="00522432">
          <w:r w:rsidRPr="00533A7E">
            <w:rPr>
              <w:rStyle w:val="FillableControlChar"/>
            </w:rPr>
            <w:t xml:space="preserve">Click or tap to </w:t>
          </w:r>
          <w:r>
            <w:rPr>
              <w:rStyle w:val="FillableControlChar"/>
            </w:rPr>
            <w:t xml:space="preserve">indicate whether </w:t>
          </w:r>
          <w:r w:rsidR="007E5BA1">
            <w:rPr>
              <w:rStyle w:val="FillableControlChar"/>
            </w:rPr>
            <w:t>floor</w:t>
          </w:r>
          <w:r>
            <w:rPr>
              <w:rStyle w:val="FillableControlChar"/>
            </w:rPr>
            <w:t>s were determined to be dust hazards</w:t>
          </w:r>
        </w:p>
      </w:sdtContent>
    </w:sdt>
    <w:sdt>
      <w:sdtPr>
        <w:id w:val="-76984391"/>
        <w:placeholder>
          <w:docPart w:val="73DFE16ABFD443F39E7EDE9AFC9F760A"/>
        </w:placeholder>
        <w:showingPlcHdr/>
        <w:text/>
      </w:sdtPr>
      <w:sdtContent>
        <w:p w14:paraId="5E4E134D" w14:textId="77777777" w:rsidR="007E5BA1" w:rsidRDefault="007E5BA1" w:rsidP="007E5BA1">
          <w:r w:rsidRPr="00533A7E">
            <w:rPr>
              <w:rStyle w:val="FillableControlChar"/>
            </w:rPr>
            <w:t xml:space="preserve">Click or tap to </w:t>
          </w:r>
          <w:r>
            <w:rPr>
              <w:rStyle w:val="FillableControlChar"/>
            </w:rPr>
            <w:t>indicate whether windowsills were determined to be dust hazards</w:t>
          </w:r>
        </w:p>
      </w:sdtContent>
    </w:sdt>
    <w:p w14:paraId="110E7174" w14:textId="6E464D31" w:rsidR="000E4BCE" w:rsidRDefault="000E4BCE" w:rsidP="00D95D2E"/>
    <w:p w14:paraId="1A0C3BBA" w14:textId="31A623D2" w:rsidR="00D95D2E" w:rsidRDefault="000A0BA0" w:rsidP="00534540">
      <w:pPr>
        <w:pStyle w:val="Style2"/>
        <w:shd w:val="clear" w:color="auto" w:fill="003D78" w:themeFill="text1"/>
      </w:pPr>
      <w:r>
        <w:rPr>
          <w:caps w:val="0"/>
        </w:rPr>
        <w:t>Soil lead hazards</w:t>
      </w:r>
      <w:commentRangeStart w:id="13"/>
      <w:commentRangeEnd w:id="13"/>
      <w:r w:rsidR="007E5BA1">
        <w:rPr>
          <w:rStyle w:val="CommentReference"/>
          <w:rFonts w:ascii="Tahoma" w:hAnsi="Tahoma"/>
          <w:b w:val="0"/>
          <w:bCs w:val="0"/>
          <w:caps w:val="0"/>
        </w:rPr>
        <w:commentReference w:id="13"/>
      </w:r>
    </w:p>
    <w:sdt>
      <w:sdtPr>
        <w:id w:val="1183324769"/>
        <w:placeholder>
          <w:docPart w:val="CF8AF8F5BB5444728D6A25DE147A3DAE"/>
        </w:placeholder>
        <w:showingPlcHdr/>
        <w:text/>
      </w:sdtPr>
      <w:sdtContent>
        <w:p w14:paraId="1F0314C3" w14:textId="27301A96" w:rsidR="007E5BA1" w:rsidRDefault="007E5BA1" w:rsidP="007E5BA1">
          <w:r w:rsidRPr="00533A7E">
            <w:rPr>
              <w:rStyle w:val="FillableControlChar"/>
            </w:rPr>
            <w:t xml:space="preserve">Click or tap to </w:t>
          </w:r>
          <w:r>
            <w:rPr>
              <w:rStyle w:val="FillableControlChar"/>
            </w:rPr>
            <w:t>indicate whether soil lead hazards were identified in children’s play areas.</w:t>
          </w:r>
        </w:p>
      </w:sdtContent>
    </w:sdt>
    <w:sdt>
      <w:sdtPr>
        <w:id w:val="1051198870"/>
        <w:placeholder>
          <w:docPart w:val="AE1DF236AF6344FBB5DA602C86717D38"/>
        </w:placeholder>
        <w:showingPlcHdr/>
        <w:text/>
      </w:sdtPr>
      <w:sdtContent>
        <w:p w14:paraId="5EFAEC46" w14:textId="77777777" w:rsidR="00032379" w:rsidRDefault="00032379" w:rsidP="00032379">
          <w:r w:rsidRPr="00533A7E">
            <w:rPr>
              <w:rStyle w:val="FillableControlChar"/>
            </w:rPr>
            <w:t xml:space="preserve">Click or tap to </w:t>
          </w:r>
          <w:r>
            <w:rPr>
              <w:rStyle w:val="FillableControlChar"/>
            </w:rPr>
            <w:t>indicate whether soil lead hazards were identified in the dripline</w:t>
          </w:r>
        </w:p>
      </w:sdtContent>
    </w:sdt>
    <w:sdt>
      <w:sdtPr>
        <w:id w:val="1705446509"/>
        <w:placeholder>
          <w:docPart w:val="52F4A2B5E9E346088343E99B9311CB13"/>
        </w:placeholder>
        <w:showingPlcHdr/>
        <w:text/>
      </w:sdtPr>
      <w:sdtContent>
        <w:p w14:paraId="143D2AF1" w14:textId="5B471451" w:rsidR="00A22E56" w:rsidRDefault="00032379" w:rsidP="00032379">
          <w:r w:rsidRPr="00533A7E">
            <w:rPr>
              <w:rStyle w:val="FillableControlChar"/>
            </w:rPr>
            <w:t xml:space="preserve">Click or tap to </w:t>
          </w:r>
          <w:r>
            <w:rPr>
              <w:rStyle w:val="FillableControlChar"/>
            </w:rPr>
            <w:t>indicate whether soil lead hazards were identified in other non-play area, non-dripline areas of the yard.</w:t>
          </w:r>
        </w:p>
      </w:sdtContent>
    </w:sdt>
    <w:p w14:paraId="1EC90ED8" w14:textId="5F6EA105" w:rsidR="00A22E56" w:rsidRDefault="00A22E56" w:rsidP="00D95D2E"/>
    <w:p w14:paraId="1661BD7E" w14:textId="77777777" w:rsidR="006A26E2" w:rsidRPr="00615BA9" w:rsidRDefault="006A26E2" w:rsidP="00D807EC"/>
    <w:p w14:paraId="031916F4" w14:textId="4458131C" w:rsidR="003B0DA9" w:rsidRDefault="00192287" w:rsidP="002E1BB1">
      <w:pPr>
        <w:pBdr>
          <w:top w:val="single" w:sz="12" w:space="4" w:color="C00000"/>
          <w:left w:val="single" w:sz="12" w:space="4" w:color="C00000"/>
          <w:bottom w:val="single" w:sz="12" w:space="4" w:color="C00000"/>
          <w:right w:val="single" w:sz="12" w:space="4" w:color="C00000"/>
        </w:pBdr>
      </w:pPr>
      <w:r w:rsidRPr="0053264A">
        <w:rPr>
          <w:rStyle w:val="calloutChar"/>
        </w:rPr>
        <w:t xml:space="preserve">For a description of the process used to determine </w:t>
      </w:r>
      <w:r w:rsidR="0073751E" w:rsidRPr="0053264A">
        <w:rPr>
          <w:rStyle w:val="calloutChar"/>
        </w:rPr>
        <w:t xml:space="preserve">the presence of lead-based paint hazards, see </w:t>
      </w:r>
      <w:r w:rsidR="008F6495" w:rsidRPr="00BA5390">
        <w:rPr>
          <w:rStyle w:val="calloutChar"/>
          <w:color w:val="0000FF"/>
          <w:u w:val="single"/>
        </w:rPr>
        <w:fldChar w:fldCharType="begin"/>
      </w:r>
      <w:r w:rsidR="008F6495" w:rsidRPr="00BA5390">
        <w:rPr>
          <w:rStyle w:val="calloutChar"/>
          <w:color w:val="0000FF"/>
          <w:u w:val="single"/>
        </w:rPr>
        <w:instrText xml:space="preserve"> REF _Ref85450585 \h </w:instrText>
      </w:r>
      <w:r w:rsidR="008F6495" w:rsidRPr="00BA5390">
        <w:rPr>
          <w:rStyle w:val="calloutChar"/>
          <w:color w:val="0000FF"/>
          <w:u w:val="single"/>
        </w:rPr>
      </w:r>
      <w:r w:rsidR="008F6495" w:rsidRPr="00BA5390">
        <w:rPr>
          <w:rStyle w:val="calloutChar"/>
          <w:color w:val="0000FF"/>
          <w:u w:val="single"/>
        </w:rPr>
        <w:fldChar w:fldCharType="separate"/>
      </w:r>
      <w:r w:rsidR="008F6495" w:rsidRPr="00BA5390">
        <w:rPr>
          <w:rStyle w:val="calloutChar"/>
          <w:color w:val="0000FF"/>
          <w:u w:val="single"/>
        </w:rPr>
        <w:t>Methods</w:t>
      </w:r>
      <w:r w:rsidR="008F6495" w:rsidRPr="00BA5390">
        <w:rPr>
          <w:rStyle w:val="calloutChar"/>
          <w:color w:val="0000FF"/>
          <w:u w:val="single"/>
        </w:rPr>
        <w:fldChar w:fldCharType="end"/>
      </w:r>
      <w:r w:rsidR="0073751E" w:rsidRPr="0053264A">
        <w:rPr>
          <w:rStyle w:val="calloutChar"/>
        </w:rPr>
        <w:t>.</w:t>
      </w:r>
      <w:r w:rsidR="0073751E">
        <w:t xml:space="preserve"> For recommendations to control the hazards identified during this assessment, see </w:t>
      </w:r>
      <w:r w:rsidR="0067315C" w:rsidRPr="00B31762">
        <w:rPr>
          <w:color w:val="0000FF"/>
          <w:u w:val="single"/>
        </w:rPr>
        <w:fldChar w:fldCharType="begin"/>
      </w:r>
      <w:r w:rsidR="0067315C" w:rsidRPr="00B31762">
        <w:rPr>
          <w:color w:val="0000FF"/>
          <w:u w:val="single"/>
        </w:rPr>
        <w:instrText xml:space="preserve"> REF _Ref85671830 \h </w:instrText>
      </w:r>
      <w:r w:rsidR="0067315C">
        <w:rPr>
          <w:color w:val="0000FF"/>
          <w:u w:val="single"/>
        </w:rPr>
        <w:instrText xml:space="preserve"> \* MERGEFORMAT </w:instrText>
      </w:r>
      <w:r w:rsidR="0067315C" w:rsidRPr="00B31762">
        <w:rPr>
          <w:color w:val="0000FF"/>
          <w:u w:val="single"/>
        </w:rPr>
      </w:r>
      <w:r w:rsidR="0067315C" w:rsidRPr="00B31762">
        <w:rPr>
          <w:color w:val="0000FF"/>
          <w:u w:val="single"/>
        </w:rPr>
        <w:fldChar w:fldCharType="separate"/>
      </w:r>
      <w:r w:rsidR="0067315C" w:rsidRPr="00B31762">
        <w:rPr>
          <w:color w:val="0000FF"/>
          <w:u w:val="single"/>
        </w:rPr>
        <w:t>Control the Hazards</w:t>
      </w:r>
      <w:r w:rsidR="0067315C" w:rsidRPr="00B31762">
        <w:rPr>
          <w:color w:val="0000FF"/>
          <w:u w:val="single"/>
        </w:rPr>
        <w:fldChar w:fldCharType="end"/>
      </w:r>
      <w:r w:rsidR="0073751E">
        <w:t xml:space="preserve">. </w:t>
      </w:r>
    </w:p>
    <w:p w14:paraId="3DF7E824" w14:textId="5CAB3325" w:rsidR="00F81C35" w:rsidRDefault="79D9812F" w:rsidP="410D7481">
      <w:pPr>
        <w:pStyle w:val="Heading1"/>
        <w:numPr>
          <w:ilvl w:val="0"/>
          <w:numId w:val="0"/>
        </w:numPr>
      </w:pPr>
      <w:bookmarkStart w:id="14" w:name="_Toc86230788"/>
      <w:bookmarkStart w:id="15" w:name="_Ref109918876"/>
      <w:bookmarkStart w:id="16" w:name="_Toc175727980"/>
      <w:r>
        <w:lastRenderedPageBreak/>
        <w:t>2.0</w:t>
      </w:r>
      <w:r w:rsidR="00951B97">
        <w:tab/>
      </w:r>
      <w:r w:rsidR="27CD134B">
        <w:t xml:space="preserve">Property </w:t>
      </w:r>
      <w:r w:rsidR="00940E5E">
        <w:t>owner’s next a</w:t>
      </w:r>
      <w:r w:rsidR="5A7DBC12">
        <w:t>ctions</w:t>
      </w:r>
      <w:bookmarkEnd w:id="14"/>
      <w:bookmarkEnd w:id="15"/>
      <w:bookmarkEnd w:id="16"/>
    </w:p>
    <w:p w14:paraId="77BE806B" w14:textId="51F24CD3" w:rsidR="009B4E6B" w:rsidRDefault="003372BB" w:rsidP="009B4E6B">
      <w:pPr>
        <w:pStyle w:val="ListParagraph"/>
        <w:ind w:left="270"/>
      </w:pPr>
      <w:r>
        <w:rPr>
          <w:rFonts w:ascii="MS Gothic" w:eastAsia="MS Gothic" w:hAnsi="MS Gothic" w:hint="eastAsia"/>
          <w:sz w:val="28"/>
        </w:rPr>
        <w:t xml:space="preserve">☐ </w:t>
      </w:r>
      <w:r w:rsidR="009B4E6B" w:rsidRPr="00675FCB">
        <w:rPr>
          <w:b/>
        </w:rPr>
        <w:t>Review the report</w:t>
      </w:r>
      <w:r w:rsidR="009B4E6B">
        <w:t xml:space="preserve"> and </w:t>
      </w:r>
      <w:r w:rsidR="009B4E6B" w:rsidRPr="00675FCB">
        <w:rPr>
          <w:b/>
        </w:rPr>
        <w:t>call the risk assessor</w:t>
      </w:r>
      <w:r w:rsidR="009B4E6B">
        <w:t xml:space="preserve"> </w:t>
      </w:r>
      <w:r w:rsidR="009B4E6B" w:rsidRPr="00427F94">
        <w:t>if you have questions</w:t>
      </w:r>
      <w:r w:rsidR="009B4E6B">
        <w:t>.</w:t>
      </w:r>
    </w:p>
    <w:p w14:paraId="6251827A" w14:textId="7DB9D1CD" w:rsidR="009B4E6B" w:rsidRDefault="77467122" w:rsidP="009B4E6B">
      <w:pPr>
        <w:pStyle w:val="ListParagraph"/>
        <w:ind w:left="270"/>
      </w:pPr>
      <w:bookmarkStart w:id="17" w:name="_Hlk124861388"/>
      <w:commentRangeStart w:id="18"/>
      <w:r w:rsidRPr="410D7481">
        <w:rPr>
          <w:rFonts w:ascii="MS Gothic" w:eastAsia="MS Gothic" w:hAnsi="MS Gothic"/>
          <w:sz w:val="28"/>
          <w:szCs w:val="28"/>
        </w:rPr>
        <w:t xml:space="preserve">☐ </w:t>
      </w:r>
      <w:r w:rsidR="0D8CDCC5" w:rsidRPr="410D7481">
        <w:rPr>
          <w:b/>
          <w:bCs/>
        </w:rPr>
        <w:t xml:space="preserve">Give </w:t>
      </w:r>
      <w:r w:rsidR="5923EDF0" w:rsidRPr="410D7481">
        <w:rPr>
          <w:b/>
          <w:bCs/>
        </w:rPr>
        <w:t xml:space="preserve">current and future </w:t>
      </w:r>
      <w:r w:rsidR="0D8CDCC5" w:rsidRPr="410D7481">
        <w:rPr>
          <w:b/>
          <w:bCs/>
        </w:rPr>
        <w:t>residents a copy</w:t>
      </w:r>
      <w:r w:rsidR="0D8CDCC5">
        <w:t xml:space="preserve"> of this report.</w:t>
      </w:r>
      <w:commentRangeEnd w:id="18"/>
      <w:r w:rsidR="003372BB">
        <w:rPr>
          <w:rStyle w:val="CommentReference"/>
        </w:rPr>
        <w:commentReference w:id="18"/>
      </w:r>
    </w:p>
    <w:bookmarkEnd w:id="17"/>
    <w:p w14:paraId="0261F0BF" w14:textId="72273C96" w:rsidR="00EB74D9" w:rsidRPr="00EB74D9" w:rsidRDefault="00EB74D9" w:rsidP="006E6A27">
      <w:pPr>
        <w:ind w:left="720" w:hanging="450"/>
      </w:pPr>
      <w:r w:rsidRPr="00EB74D9">
        <w:rPr>
          <w:rFonts w:ascii="MS Gothic" w:eastAsia="MS Gothic" w:hAnsi="MS Gothic"/>
          <w:sz w:val="28"/>
          <w:szCs w:val="28"/>
        </w:rPr>
        <w:t xml:space="preserve">☐ </w:t>
      </w:r>
      <w:r>
        <w:rPr>
          <w:b/>
          <w:bCs/>
        </w:rPr>
        <w:t>S</w:t>
      </w:r>
      <w:r w:rsidR="00A1623B">
        <w:rPr>
          <w:b/>
          <w:bCs/>
        </w:rPr>
        <w:t xml:space="preserve">ave a copy </w:t>
      </w:r>
      <w:r w:rsidR="00EE7FAA">
        <w:rPr>
          <w:b/>
          <w:bCs/>
        </w:rPr>
        <w:t xml:space="preserve">of this report </w:t>
      </w:r>
      <w:r w:rsidR="00A1623B">
        <w:rPr>
          <w:b/>
          <w:bCs/>
        </w:rPr>
        <w:t xml:space="preserve">for future </w:t>
      </w:r>
      <w:r w:rsidR="0040345B">
        <w:rPr>
          <w:b/>
          <w:bCs/>
        </w:rPr>
        <w:t>purchasers</w:t>
      </w:r>
      <w:r w:rsidR="00BD241A">
        <w:rPr>
          <w:b/>
          <w:bCs/>
        </w:rPr>
        <w:t xml:space="preserve"> of this property</w:t>
      </w:r>
      <w:r w:rsidR="00A1623B">
        <w:rPr>
          <w:b/>
          <w:bCs/>
        </w:rPr>
        <w:t xml:space="preserve">. </w:t>
      </w:r>
      <w:r w:rsidR="0040345B">
        <w:t xml:space="preserve">This report must be disclosed </w:t>
      </w:r>
      <w:r w:rsidR="00EE0510">
        <w:t>prior to the sale.</w:t>
      </w:r>
      <w:r w:rsidR="0002529C">
        <w:t xml:space="preserve"> </w:t>
      </w:r>
    </w:p>
    <w:p w14:paraId="6C077B07" w14:textId="71DB73CD" w:rsidR="009B4E6B" w:rsidRPr="00614296" w:rsidRDefault="003372BB" w:rsidP="002F5C24">
      <w:pPr>
        <w:ind w:left="720" w:hanging="450"/>
      </w:pPr>
      <w:r>
        <w:rPr>
          <w:rFonts w:ascii="MS Gothic" w:eastAsia="MS Gothic" w:hAnsi="MS Gothic" w:hint="eastAsia"/>
          <w:sz w:val="28"/>
        </w:rPr>
        <w:t xml:space="preserve">☐ </w:t>
      </w:r>
      <w:r w:rsidR="009B4E6B" w:rsidRPr="00675FCB">
        <w:rPr>
          <w:b/>
        </w:rPr>
        <w:t>Keep kids away from hazards.</w:t>
      </w:r>
      <w:r w:rsidR="009B4E6B" w:rsidRPr="00614296">
        <w:t xml:space="preserve"> </w:t>
      </w:r>
      <w:sdt>
        <w:sdtPr>
          <w:id w:val="1835791096"/>
          <w:placeholder>
            <w:docPart w:val="69A465E4145D4DD398D4CEA488520C23"/>
          </w:placeholder>
          <w:showingPlcHdr/>
        </w:sdtPr>
        <w:sdtEndPr>
          <w:rPr>
            <w:rStyle w:val="FillableControlChar"/>
            <w:shd w:val="clear" w:color="auto" w:fill="FFED69"/>
          </w:rPr>
        </w:sdtEndPr>
        <w:sdtContent>
          <w:r w:rsidR="009C6CE8" w:rsidRPr="00BB20A2">
            <w:rPr>
              <w:rStyle w:val="FillableControlChar"/>
            </w:rPr>
            <w:t xml:space="preserve">Click or tap to </w:t>
          </w:r>
          <w:r w:rsidR="009C6CE8">
            <w:rPr>
              <w:rStyle w:val="FillableControlChar"/>
            </w:rPr>
            <w:t>provide directions for immediate actions to take now, such as to HEPA vacuum and wet clean if dust hazards are present, or to use duct tape, furniture, or other barriers to keep kids from chewing painted surfaces</w:t>
          </w:r>
          <w:r w:rsidR="009C6CE8" w:rsidRPr="00BB20A2">
            <w:rPr>
              <w:rStyle w:val="FillableControlChar"/>
            </w:rPr>
            <w:t>.</w:t>
          </w:r>
        </w:sdtContent>
      </w:sdt>
    </w:p>
    <w:p w14:paraId="62F3E3C1" w14:textId="18FBC747" w:rsidR="009B4E6B" w:rsidRDefault="003372BB" w:rsidP="002F5C24">
      <w:pPr>
        <w:pStyle w:val="ListParagraph"/>
        <w:ind w:right="158" w:hanging="446"/>
      </w:pPr>
      <w:commentRangeStart w:id="19"/>
      <w:r>
        <w:rPr>
          <w:rFonts w:ascii="MS Gothic" w:eastAsia="MS Gothic" w:hAnsi="MS Gothic" w:hint="eastAsia"/>
          <w:sz w:val="28"/>
        </w:rPr>
        <w:t xml:space="preserve">☐ </w:t>
      </w:r>
      <w:r w:rsidR="005E075C" w:rsidRPr="005E075C">
        <w:rPr>
          <w:b/>
          <w:bCs/>
        </w:rPr>
        <w:t>Address underlying conditions.</w:t>
      </w:r>
      <w:commentRangeEnd w:id="19"/>
      <w:r w:rsidR="002F5C24">
        <w:rPr>
          <w:rStyle w:val="CommentReference"/>
        </w:rPr>
        <w:commentReference w:id="19"/>
      </w:r>
      <w:r w:rsidR="005E075C">
        <w:rPr>
          <w:sz w:val="28"/>
          <w:szCs w:val="28"/>
        </w:rPr>
        <w:t xml:space="preserve"> </w:t>
      </w:r>
      <w:sdt>
        <w:sdtPr>
          <w:id w:val="-1286579556"/>
          <w:placeholder>
            <w:docPart w:val="C1E11C6BC999490498E1F4CE93552BB5"/>
          </w:placeholder>
          <w:showingPlcHdr/>
        </w:sdtPr>
        <w:sdtEndPr>
          <w:rPr>
            <w:rStyle w:val="FillableControlChar"/>
            <w:shd w:val="clear" w:color="auto" w:fill="FFED69"/>
          </w:rPr>
        </w:sdtEndPr>
        <w:sdtContent>
          <w:r w:rsidR="00B054CF" w:rsidRPr="00BB20A2">
            <w:rPr>
              <w:rStyle w:val="FillableControlChar"/>
            </w:rPr>
            <w:t xml:space="preserve">Click or tap to </w:t>
          </w:r>
          <w:r w:rsidR="00B054CF">
            <w:rPr>
              <w:rStyle w:val="FillableControlChar"/>
            </w:rPr>
            <w:t xml:space="preserve">describe conditions that will affect substrate stability, causing paint failure, if not </w:t>
          </w:r>
          <w:proofErr w:type="gramStart"/>
          <w:r w:rsidR="00B054CF">
            <w:rPr>
              <w:rStyle w:val="FillableControlChar"/>
            </w:rPr>
            <w:t>corrected</w:t>
          </w:r>
          <w:proofErr w:type="gramEnd"/>
          <w:r w:rsidR="00B054CF">
            <w:rPr>
              <w:rStyle w:val="FillableControlChar"/>
            </w:rPr>
            <w:t xml:space="preserve"> prior to implementing controls (e.g. leaking roof, bathroom </w:t>
          </w:r>
          <w:r w:rsidR="00B14BB1">
            <w:rPr>
              <w:rStyle w:val="FillableControlChar"/>
            </w:rPr>
            <w:t>ventilation</w:t>
          </w:r>
          <w:r w:rsidR="00B054CF">
            <w:rPr>
              <w:rStyle w:val="FillableControlChar"/>
            </w:rPr>
            <w:t>).</w:t>
          </w:r>
        </w:sdtContent>
      </w:sdt>
    </w:p>
    <w:p w14:paraId="41755AD9" w14:textId="0D7039DD" w:rsidR="009B4E6B" w:rsidRDefault="003372BB" w:rsidP="009B4E6B">
      <w:pPr>
        <w:pStyle w:val="ListParagraph"/>
        <w:ind w:hanging="450"/>
      </w:pPr>
      <w:r>
        <w:rPr>
          <w:rFonts w:ascii="MS Gothic" w:eastAsia="MS Gothic" w:hAnsi="MS Gothic" w:hint="eastAsia"/>
          <w:sz w:val="28"/>
        </w:rPr>
        <w:t xml:space="preserve">☐ </w:t>
      </w:r>
      <w:r w:rsidR="009B4E6B" w:rsidRPr="52439F36">
        <w:rPr>
          <w:b/>
          <w:bCs/>
        </w:rPr>
        <w:t xml:space="preserve">Hire a Wisconsin-certified lead company to control the hazards. </w:t>
      </w:r>
      <w:r w:rsidR="009B4E6B">
        <w:t xml:space="preserve">You can find a certified company in your area using the </w:t>
      </w:r>
      <w:r w:rsidR="008676D1">
        <w:t xml:space="preserve">Wisconsin </w:t>
      </w:r>
      <w:r w:rsidR="009B4E6B" w:rsidRPr="00D61A9A">
        <w:rPr>
          <w:rFonts w:cs="Tahoma"/>
        </w:rPr>
        <w:t xml:space="preserve">Department of Health Services’ online </w:t>
      </w:r>
      <w:hyperlink r:id="rId18" w:history="1">
        <w:r w:rsidR="009B4E6B" w:rsidRPr="00ED7DF7">
          <w:rPr>
            <w:rStyle w:val="Hyperlink"/>
            <w:rFonts w:ascii="Tahoma" w:hAnsi="Tahoma" w:cs="Tahoma"/>
            <w:sz w:val="22"/>
          </w:rPr>
          <w:t>search tool</w:t>
        </w:r>
      </w:hyperlink>
      <w:r w:rsidR="009B4E6B" w:rsidRPr="00D61A9A">
        <w:rPr>
          <w:rFonts w:cs="Tahoma"/>
        </w:rPr>
        <w:t>.</w:t>
      </w:r>
      <w:r w:rsidR="009B4E6B">
        <w:t xml:space="preserve"> </w:t>
      </w:r>
    </w:p>
    <w:p w14:paraId="5907CDD8" w14:textId="600CF55F" w:rsidR="009B4E6B" w:rsidRPr="00E328E3" w:rsidRDefault="6473168D" w:rsidP="410D7481">
      <w:pPr>
        <w:pStyle w:val="Heading2"/>
        <w:numPr>
          <w:ilvl w:val="0"/>
          <w:numId w:val="0"/>
        </w:numPr>
        <w:ind w:left="720"/>
      </w:pPr>
      <w:bookmarkStart w:id="20" w:name="_Ref85671830"/>
      <w:bookmarkStart w:id="21" w:name="_Toc85712153"/>
      <w:bookmarkStart w:id="22" w:name="_Toc86230789"/>
      <w:bookmarkStart w:id="23" w:name="_Toc175727981"/>
      <w:commentRangeStart w:id="24"/>
      <w:r>
        <w:t>2.1</w:t>
      </w:r>
      <w:r w:rsidR="009B4E6B">
        <w:tab/>
      </w:r>
      <w:r w:rsidR="0D8CDCC5">
        <w:t xml:space="preserve">Control the </w:t>
      </w:r>
      <w:r w:rsidR="00940E5E">
        <w:t>h</w:t>
      </w:r>
      <w:r w:rsidR="0D8CDCC5">
        <w:t>azards</w:t>
      </w:r>
      <w:bookmarkEnd w:id="20"/>
      <w:bookmarkEnd w:id="21"/>
      <w:bookmarkEnd w:id="22"/>
      <w:commentRangeEnd w:id="24"/>
      <w:r w:rsidR="003408B5">
        <w:rPr>
          <w:rStyle w:val="CommentReference"/>
          <w:rFonts w:ascii="Tahoma" w:eastAsiaTheme="minorHAnsi" w:hAnsi="Tahoma" w:cstheme="minorBidi"/>
          <w:b w:val="0"/>
          <w:color w:val="auto"/>
        </w:rPr>
        <w:commentReference w:id="24"/>
      </w:r>
      <w:bookmarkEnd w:id="23"/>
    </w:p>
    <w:p w14:paraId="2B947975" w14:textId="20DEEFCA" w:rsidR="00B70502" w:rsidRDefault="002F5C24" w:rsidP="00B70502">
      <w:pPr>
        <w:spacing w:before="120"/>
        <w:ind w:right="158"/>
      </w:pPr>
      <w:r>
        <w:t>There</w:t>
      </w:r>
      <w:r w:rsidR="009B4E6B" w:rsidRPr="009B4E6B">
        <w:t xml:space="preserve"> are a range of control options for addressing the lead hazards identified </w:t>
      </w:r>
      <w:r>
        <w:t>through</w:t>
      </w:r>
      <w:r w:rsidR="009B4E6B" w:rsidRPr="009B4E6B">
        <w:t xml:space="preserve"> this investigation. </w:t>
      </w:r>
    </w:p>
    <w:p w14:paraId="1F29585E" w14:textId="3389970F" w:rsidR="00B70502" w:rsidRDefault="006F3CE9" w:rsidP="00B70502">
      <w:pPr>
        <w:spacing w:before="120"/>
        <w:ind w:right="158"/>
      </w:pPr>
      <w:r>
        <w:rPr>
          <w:rFonts w:ascii="Segoe UI Symbol" w:eastAsia="MS Gothic" w:hAnsi="Segoe UI Symbol" w:cs="Segoe UI Symbol"/>
          <w:noProof/>
          <w:color w:val="00B050"/>
          <w:position w:val="-10"/>
          <w:sz w:val="100"/>
        </w:rPr>
        <w:drawing>
          <wp:anchor distT="0" distB="0" distL="114300" distR="114300" simplePos="0" relativeHeight="251658240" behindDoc="1" locked="0" layoutInCell="1" allowOverlap="1" wp14:anchorId="29CE97C3" wp14:editId="09697264">
            <wp:simplePos x="0" y="0"/>
            <wp:positionH relativeFrom="column">
              <wp:posOffset>-38100</wp:posOffset>
            </wp:positionH>
            <wp:positionV relativeFrom="paragraph">
              <wp:posOffset>3810</wp:posOffset>
            </wp:positionV>
            <wp:extent cx="292608" cy="292608"/>
            <wp:effectExtent l="0" t="0" r="0" b="0"/>
            <wp:wrapTight wrapText="bothSides">
              <wp:wrapPolygon edited="0">
                <wp:start x="1409" y="1409"/>
                <wp:lineTo x="1409" y="18313"/>
                <wp:lineTo x="18313" y="18313"/>
                <wp:lineTo x="18313" y="1409"/>
                <wp:lineTo x="1409" y="1409"/>
              </wp:wrapPolygon>
            </wp:wrapTight>
            <wp:docPr id="5" name="Graphic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pic:nvPicPr>
                  <pic:blipFill>
                    <a:blip r:embed="rId19" cstate="print">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292608" cy="292608"/>
                    </a:xfrm>
                    <a:prstGeom prst="rect">
                      <a:avLst/>
                    </a:prstGeom>
                  </pic:spPr>
                </pic:pic>
              </a:graphicData>
            </a:graphic>
            <wp14:sizeRelH relativeFrom="margin">
              <wp14:pctWidth>0</wp14:pctWidth>
            </wp14:sizeRelH>
            <wp14:sizeRelV relativeFrom="margin">
              <wp14:pctHeight>0</wp14:pctHeight>
            </wp14:sizeRelV>
          </wp:anchor>
        </w:drawing>
      </w:r>
      <w:r w:rsidR="00B70502">
        <w:t>The check</w:t>
      </w:r>
      <w:r w:rsidR="56C50A12">
        <w:t xml:space="preserve">ed </w:t>
      </w:r>
      <w:r w:rsidR="00B70502">
        <w:t xml:space="preserve">box marks the recommended control, where applicable. </w:t>
      </w:r>
    </w:p>
    <w:p w14:paraId="526578ED" w14:textId="4F8694E4" w:rsidR="00447A57" w:rsidRDefault="00447A57" w:rsidP="00A1669A">
      <w:pPr>
        <w:spacing w:before="240"/>
      </w:pPr>
      <w:r w:rsidRPr="00D52438">
        <w:rPr>
          <w:b/>
        </w:rPr>
        <w:t>Interim controls</w:t>
      </w:r>
      <w:r>
        <w:t xml:space="preserve"> may be more affordable in the short-term, but are only temporary, so will be an ongoing expense. These can be performed by a certified company with a lead-safe renovator, abatement worker, or abatement supervisor overseeing the job. </w:t>
      </w:r>
    </w:p>
    <w:p w14:paraId="19DCF09F" w14:textId="77777777" w:rsidR="00447A57" w:rsidRPr="00F27041" w:rsidRDefault="00447A57" w:rsidP="00447A57">
      <w:pPr>
        <w:rPr>
          <w:sz w:val="6"/>
        </w:rPr>
      </w:pPr>
    </w:p>
    <w:p w14:paraId="4C07B30B" w14:textId="023BD4C2" w:rsidR="00447A57" w:rsidRDefault="00447A57" w:rsidP="00A1669A">
      <w:pPr>
        <w:spacing w:before="240"/>
      </w:pPr>
      <w:r w:rsidRPr="00D52438">
        <w:rPr>
          <w:b/>
        </w:rPr>
        <w:t>Abatement</w:t>
      </w:r>
      <w:r>
        <w:t xml:space="preserve"> may be more expensive initially, but these measures are expected to last at least 20 years. Abatement must be conducted by a certified company with a full crew of abatement-certified staff working on the job. </w:t>
      </w:r>
    </w:p>
    <w:p w14:paraId="5E6C7813" w14:textId="613ECFFB" w:rsidR="00447A57" w:rsidRPr="00F27041" w:rsidRDefault="00447A57" w:rsidP="00447A57">
      <w:pPr>
        <w:rPr>
          <w:sz w:val="6"/>
        </w:rPr>
      </w:pPr>
    </w:p>
    <w:p w14:paraId="40942DEB" w14:textId="3B911415" w:rsidR="00447A57" w:rsidRDefault="00447A57" w:rsidP="00447A57">
      <w:r w:rsidRPr="0077104A">
        <w:t xml:space="preserve">If you want to keep it simple, a lead company with abatement crew can do </w:t>
      </w:r>
      <w:r w:rsidRPr="00D60E28">
        <w:rPr>
          <w:i/>
        </w:rPr>
        <w:t>all</w:t>
      </w:r>
      <w:r w:rsidRPr="0077104A">
        <w:t xml:space="preserve"> the work.</w:t>
      </w:r>
      <w:r>
        <w:t xml:space="preserve"> </w:t>
      </w:r>
      <w:r w:rsidR="000535C8">
        <w:t xml:space="preserve">You can find a Wisconsin-certified company using </w:t>
      </w:r>
      <w:r w:rsidR="00313269">
        <w:t>the Wisconsin Department of Health Services’</w:t>
      </w:r>
      <w:r w:rsidR="000535C8">
        <w:t xml:space="preserve"> </w:t>
      </w:r>
      <w:r w:rsidR="00313269">
        <w:t xml:space="preserve">online </w:t>
      </w:r>
      <w:hyperlink r:id="rId21" w:history="1">
        <w:r w:rsidR="00313269">
          <w:rPr>
            <w:rStyle w:val="Hyperlink"/>
            <w:rFonts w:ascii="Tahoma" w:hAnsi="Tahoma"/>
            <w:sz w:val="22"/>
          </w:rPr>
          <w:t>search tool</w:t>
        </w:r>
      </w:hyperlink>
      <w:r w:rsidR="000535C8">
        <w:t>.</w:t>
      </w:r>
      <w:r w:rsidR="00960AA6">
        <w:t xml:space="preserve"> </w:t>
      </w:r>
    </w:p>
    <w:p w14:paraId="6E76208F" w14:textId="77777777" w:rsidR="004C084C" w:rsidRDefault="004C084C" w:rsidP="00447A57"/>
    <w:p w14:paraId="47F9F5B3" w14:textId="03EA5339" w:rsidR="004C084C" w:rsidRDefault="00BD6AF9" w:rsidP="00447A57">
      <w:r>
        <w:t xml:space="preserve">Note: </w:t>
      </w:r>
      <w:r>
        <w:rPr>
          <w:rStyle w:val="ui-provider"/>
        </w:rPr>
        <w:t>The hazard control options listed below are for the lead hazards</w:t>
      </w:r>
      <w:r w:rsidR="00D71638">
        <w:rPr>
          <w:rStyle w:val="ui-provider"/>
        </w:rPr>
        <w:t xml:space="preserve"> identified in this report </w:t>
      </w:r>
      <w:r>
        <w:rPr>
          <w:rStyle w:val="ui-provider"/>
        </w:rPr>
        <w:t>only and require W</w:t>
      </w:r>
      <w:r w:rsidR="009F324F">
        <w:rPr>
          <w:rStyle w:val="ui-provider"/>
        </w:rPr>
        <w:t xml:space="preserve">isconsin </w:t>
      </w:r>
      <w:r>
        <w:rPr>
          <w:rStyle w:val="ui-provider"/>
        </w:rPr>
        <w:t xml:space="preserve">lead discipline trained and certified </w:t>
      </w:r>
      <w:r w:rsidR="00CF52FB">
        <w:rPr>
          <w:rStyle w:val="ui-provider"/>
        </w:rPr>
        <w:t xml:space="preserve">contractors </w:t>
      </w:r>
      <w:r>
        <w:rPr>
          <w:rStyle w:val="ui-provider"/>
        </w:rPr>
        <w:t>to perform the remediation work</w:t>
      </w:r>
      <w:r w:rsidR="00CF52FB">
        <w:rPr>
          <w:rStyle w:val="ui-provider"/>
        </w:rPr>
        <w:t xml:space="preserve"> properly</w:t>
      </w:r>
      <w:r>
        <w:rPr>
          <w:rStyle w:val="ui-provider"/>
        </w:rPr>
        <w:t xml:space="preserve">. The identified lead hazards may </w:t>
      </w:r>
      <w:r w:rsidR="00CF52FB">
        <w:rPr>
          <w:rStyle w:val="ui-provider"/>
        </w:rPr>
        <w:t xml:space="preserve">be </w:t>
      </w:r>
      <w:r>
        <w:rPr>
          <w:rStyle w:val="ui-provider"/>
        </w:rPr>
        <w:t>associated with asbestos</w:t>
      </w:r>
      <w:r w:rsidR="00D71638">
        <w:rPr>
          <w:rStyle w:val="ui-provider"/>
        </w:rPr>
        <w:t>-</w:t>
      </w:r>
      <w:r>
        <w:rPr>
          <w:rStyle w:val="ui-provider"/>
        </w:rPr>
        <w:t xml:space="preserve">containing materials that require proper </w:t>
      </w:r>
      <w:r w:rsidR="009F324F">
        <w:rPr>
          <w:rStyle w:val="ui-provider"/>
        </w:rPr>
        <w:t>Wisc</w:t>
      </w:r>
      <w:r w:rsidR="00BA5238">
        <w:rPr>
          <w:rStyle w:val="ui-provider"/>
        </w:rPr>
        <w:t>onsin</w:t>
      </w:r>
      <w:r>
        <w:rPr>
          <w:rStyle w:val="ui-provider"/>
        </w:rPr>
        <w:t xml:space="preserve"> </w:t>
      </w:r>
      <w:r w:rsidR="00CF52FB">
        <w:rPr>
          <w:rStyle w:val="ui-provider"/>
        </w:rPr>
        <w:t xml:space="preserve">asbestos </w:t>
      </w:r>
      <w:r>
        <w:rPr>
          <w:rStyle w:val="ui-provider"/>
        </w:rPr>
        <w:t>certifications to properly perform the remediation work, in addition to the W</w:t>
      </w:r>
      <w:r w:rsidR="00BA5238">
        <w:rPr>
          <w:rStyle w:val="ui-provider"/>
        </w:rPr>
        <w:t>isconsin</w:t>
      </w:r>
      <w:r>
        <w:rPr>
          <w:rStyle w:val="ui-provider"/>
        </w:rPr>
        <w:t xml:space="preserve"> lead certifications.</w:t>
      </w:r>
    </w:p>
    <w:p w14:paraId="0AC0A49F" w14:textId="67812444" w:rsidR="005346C4" w:rsidRDefault="005346C4" w:rsidP="22E74366">
      <w:pPr>
        <w:rPr>
          <w:b/>
          <w:bCs/>
        </w:rPr>
      </w:pPr>
    </w:p>
    <w:p w14:paraId="5A743243" w14:textId="77934313" w:rsidR="0053264A" w:rsidRPr="0053264A" w:rsidRDefault="00447A57" w:rsidP="00305D89">
      <w:pPr>
        <w:pStyle w:val="callout"/>
        <w:ind w:left="1980" w:right="720"/>
        <w:rPr>
          <w:sz w:val="36"/>
          <w:szCs w:val="36"/>
        </w:rPr>
      </w:pPr>
      <w:r w:rsidRPr="0053264A">
        <w:rPr>
          <w:sz w:val="36"/>
          <w:szCs w:val="36"/>
        </w:rPr>
        <w:t>Lead-safe work practices are always required!</w:t>
      </w:r>
    </w:p>
    <w:p w14:paraId="718FB23B" w14:textId="38292638" w:rsidR="00364C09" w:rsidRDefault="00364C09">
      <w:pPr>
        <w:spacing w:after="200"/>
      </w:pPr>
      <w:r>
        <w:br w:type="page"/>
      </w:r>
    </w:p>
    <w:p w14:paraId="1DABF3D5" w14:textId="77777777" w:rsidR="0053264A" w:rsidRPr="0053264A" w:rsidRDefault="0053264A" w:rsidP="0053264A"/>
    <w:tbl>
      <w:tblPr>
        <w:tblStyle w:val="GridTable6Colorful-Accent1"/>
        <w:tblW w:w="10135" w:type="dxa"/>
        <w:tblLook w:val="04A0" w:firstRow="1" w:lastRow="0" w:firstColumn="1" w:lastColumn="0" w:noHBand="0" w:noVBand="1"/>
      </w:tblPr>
      <w:tblGrid>
        <w:gridCol w:w="2808"/>
        <w:gridCol w:w="7327"/>
      </w:tblGrid>
      <w:tr w:rsidR="00820FED" w:rsidRPr="009B4E6B" w14:paraId="625063BB" w14:textId="77777777" w:rsidTr="00D31FF6">
        <w:trPr>
          <w:cnfStyle w:val="100000000000" w:firstRow="1" w:lastRow="0" w:firstColumn="0" w:lastColumn="0" w:oddVBand="0" w:evenVBand="0" w:oddHBand="0" w:evenHBand="0" w:firstRowFirstColumn="0" w:firstRowLastColumn="0" w:lastRowFirstColumn="0" w:lastRowLastColumn="0"/>
          <w:trHeight w:val="623"/>
        </w:trPr>
        <w:sdt>
          <w:sdtPr>
            <w:id w:val="1067300120"/>
            <w:placeholder>
              <w:docPart w:val="CF167B37B5FA405BB5C0049AED39C07C"/>
            </w:placeholder>
            <w:showingPlcHdr/>
            <w:text/>
          </w:sdtPr>
          <w:sdtContent>
            <w:tc>
              <w:tcPr>
                <w:cnfStyle w:val="001000000000" w:firstRow="0" w:lastRow="0" w:firstColumn="1" w:lastColumn="0" w:oddVBand="0" w:evenVBand="0" w:oddHBand="0" w:evenHBand="0" w:firstRowFirstColumn="0" w:firstRowLastColumn="0" w:lastRowFirstColumn="0" w:lastRowLastColumn="0"/>
                <w:tcW w:w="10135" w:type="dxa"/>
                <w:gridSpan w:val="2"/>
              </w:tcPr>
              <w:p w14:paraId="41AE99D5" w14:textId="75034D31" w:rsidR="00820FED" w:rsidRPr="00070AFF" w:rsidRDefault="00F118BC" w:rsidP="00D31FF6">
                <w:pPr>
                  <w:pStyle w:val="ListParagraph"/>
                  <w:numPr>
                    <w:ilvl w:val="0"/>
                    <w:numId w:val="10"/>
                  </w:numPr>
                  <w:ind w:left="338"/>
                  <w:rPr>
                    <w:noProof/>
                  </w:rPr>
                </w:pPr>
                <w:r w:rsidRPr="000F5C0F">
                  <w:rPr>
                    <w:rStyle w:val="FillableControlChar"/>
                    <w:color w:val="auto"/>
                  </w:rPr>
                  <w:t>Paste componen</w:t>
                </w:r>
                <w:r w:rsidR="000C48E0" w:rsidRPr="000F5C0F">
                  <w:rPr>
                    <w:rStyle w:val="FillableControlChar"/>
                    <w:color w:val="auto"/>
                  </w:rPr>
                  <w:t xml:space="preserve">t and effected room equivalent(s) for this hazard number from the Lead Risk Assessment </w:t>
                </w:r>
                <w:r w:rsidR="000F5C0F" w:rsidRPr="000F5C0F">
                  <w:rPr>
                    <w:rStyle w:val="FillableControlChar"/>
                    <w:color w:val="auto"/>
                  </w:rPr>
                  <w:t>key findings tables</w:t>
                </w:r>
                <w:r w:rsidR="000F5C0F">
                  <w:rPr>
                    <w:rStyle w:val="FillableControlChar"/>
                  </w:rPr>
                  <w:t>.</w:t>
                </w:r>
              </w:p>
            </w:tc>
          </w:sdtContent>
        </w:sdt>
      </w:tr>
      <w:tr w:rsidR="00820FED" w:rsidRPr="009B4E6B" w14:paraId="484696AD" w14:textId="77777777" w:rsidTr="00D31FF6">
        <w:trPr>
          <w:cnfStyle w:val="000000100000" w:firstRow="0" w:lastRow="0" w:firstColumn="0" w:lastColumn="0" w:oddVBand="0" w:evenVBand="0" w:oddHBand="1" w:evenHBand="0" w:firstRowFirstColumn="0" w:firstRowLastColumn="0" w:lastRowFirstColumn="0" w:lastRowLastColumn="0"/>
          <w:trHeight w:val="4145"/>
        </w:trPr>
        <w:tc>
          <w:tcPr>
            <w:cnfStyle w:val="001000000000" w:firstRow="0" w:lastRow="0" w:firstColumn="1" w:lastColumn="0" w:oddVBand="0" w:evenVBand="0" w:oddHBand="0" w:evenHBand="0" w:firstRowFirstColumn="0" w:firstRowLastColumn="0" w:lastRowFirstColumn="0" w:lastRowLastColumn="0"/>
            <w:tcW w:w="2808" w:type="dxa"/>
          </w:tcPr>
          <w:p w14:paraId="410EF797" w14:textId="77777777" w:rsidR="00820FED" w:rsidRDefault="00820FED" w:rsidP="00D31FF6">
            <w:pPr>
              <w:ind w:left="72"/>
              <w:rPr>
                <w:b w:val="0"/>
              </w:rPr>
            </w:pPr>
          </w:p>
          <w:p w14:paraId="763D42F4" w14:textId="77777777" w:rsidR="00820FED" w:rsidRPr="00CC057B" w:rsidRDefault="00820FED" w:rsidP="00D31FF6">
            <w:pPr>
              <w:ind w:left="72"/>
            </w:pPr>
            <w:r w:rsidRPr="009B4E6B">
              <w:t xml:space="preserve">Interim Control </w:t>
            </w:r>
          </w:p>
          <w:sdt>
            <w:sdtPr>
              <w:id w:val="190572722"/>
              <w:placeholder>
                <w:docPart w:val="90A83A74E86D4E77926C9726793A5066"/>
              </w:placeholder>
              <w:showingPlcHdr/>
              <w:text/>
            </w:sdtPr>
            <w:sdtContent>
              <w:p w14:paraId="14B896AA" w14:textId="72BFBE4B" w:rsidR="00AD5C3B" w:rsidRDefault="00AD5C3B" w:rsidP="00AD5C3B">
                <w:pPr>
                  <w:rPr>
                    <w:b w:val="0"/>
                    <w:bCs w:val="0"/>
                    <w:color w:val="auto"/>
                  </w:rPr>
                </w:pPr>
                <w:r w:rsidRPr="00B16E31">
                  <w:rPr>
                    <w:rStyle w:val="PlaceholderText"/>
                    <w:b w:val="0"/>
                    <w:bCs w:val="0"/>
                    <w:color w:val="auto"/>
                    <w:shd w:val="clear" w:color="auto" w:fill="FFED69"/>
                  </w:rPr>
                  <w:t xml:space="preserve">Click or tap here to enter text </w:t>
                </w:r>
                <w:r w:rsidR="00CE0F46" w:rsidRPr="00CE0F46">
                  <w:rPr>
                    <w:rStyle w:val="PlaceholderText"/>
                    <w:b w:val="0"/>
                    <w:bCs w:val="0"/>
                    <w:color w:val="auto"/>
                    <w:shd w:val="clear" w:color="auto" w:fill="FFED69"/>
                  </w:rPr>
                  <w:t>to</w:t>
                </w:r>
                <w:r w:rsidR="00CE0F46" w:rsidRPr="00CE0F46">
                  <w:rPr>
                    <w:rStyle w:val="PlaceholderText"/>
                    <w:b w:val="0"/>
                    <w:bCs w:val="0"/>
                    <w:shd w:val="clear" w:color="auto" w:fill="FFED69"/>
                  </w:rPr>
                  <w:t xml:space="preserve"> </w:t>
                </w:r>
                <w:r w:rsidRPr="00B16E31">
                  <w:rPr>
                    <w:rStyle w:val="PlaceholderText"/>
                    <w:b w:val="0"/>
                    <w:bCs w:val="0"/>
                    <w:color w:val="auto"/>
                    <w:shd w:val="clear" w:color="auto" w:fill="FFED69"/>
                  </w:rPr>
                  <w:t xml:space="preserve">describe interim control option(s). For example, “Repair or replace all areas of damaged or rotten wood. Wet </w:t>
                </w:r>
                <w:r w:rsidR="00CE0F46">
                  <w:rPr>
                    <w:rStyle w:val="PlaceholderText"/>
                    <w:b w:val="0"/>
                    <w:bCs w:val="0"/>
                    <w:color w:val="auto"/>
                    <w:shd w:val="clear" w:color="auto" w:fill="FFED69"/>
                  </w:rPr>
                  <w:t>s</w:t>
                </w:r>
                <w:r w:rsidR="00CE0F46" w:rsidRPr="00B16E31">
                  <w:rPr>
                    <w:rStyle w:val="PlaceholderText"/>
                    <w:b w:val="0"/>
                    <w:bCs w:val="0"/>
                    <w:color w:val="auto"/>
                    <w:shd w:val="clear" w:color="auto" w:fill="FFED69"/>
                  </w:rPr>
                  <w:t xml:space="preserve">crape </w:t>
                </w:r>
                <w:r w:rsidRPr="00B16E31">
                  <w:rPr>
                    <w:rStyle w:val="PlaceholderText"/>
                    <w:b w:val="0"/>
                    <w:bCs w:val="0"/>
                    <w:color w:val="auto"/>
                    <w:shd w:val="clear" w:color="auto" w:fill="FFED69"/>
                  </w:rPr>
                  <w:t>all loose, peeling, cracked, or blistered paint. Repaint to smooth and cleanable condition.”</w:t>
                </w:r>
              </w:p>
            </w:sdtContent>
          </w:sdt>
          <w:p w14:paraId="273E8872" w14:textId="5F77DF26" w:rsidR="00820FED" w:rsidRPr="00AC5327" w:rsidRDefault="00820FED" w:rsidP="00D31FF6">
            <w:pPr>
              <w:rPr>
                <w:b w:val="0"/>
                <w:bCs w:val="0"/>
                <w:color w:val="auto"/>
              </w:rPr>
            </w:pPr>
          </w:p>
          <w:p w14:paraId="50E19956" w14:textId="6E7B31C6" w:rsidR="00820FED" w:rsidRPr="006A6DA1" w:rsidRDefault="00820FED" w:rsidP="00820FED">
            <w:pPr>
              <w:rPr>
                <w:b w:val="0"/>
                <w:bCs w:val="0"/>
              </w:rPr>
            </w:pPr>
          </w:p>
        </w:tc>
        <w:tc>
          <w:tcPr>
            <w:tcW w:w="7327" w:type="dxa"/>
          </w:tcPr>
          <w:p w14:paraId="79C4554D" w14:textId="77777777" w:rsidR="00820FED" w:rsidRDefault="00820FED" w:rsidP="00D31FF6">
            <w:pPr>
              <w:cnfStyle w:val="000000100000" w:firstRow="0" w:lastRow="0" w:firstColumn="0" w:lastColumn="0" w:oddVBand="0" w:evenVBand="0" w:oddHBand="1" w:evenHBand="0" w:firstRowFirstColumn="0" w:firstRowLastColumn="0" w:lastRowFirstColumn="0" w:lastRowLastColumn="0"/>
              <w:rPr>
                <w:b/>
              </w:rPr>
            </w:pPr>
            <w:commentRangeStart w:id="25"/>
            <w:commentRangeEnd w:id="25"/>
            <w:r>
              <w:rPr>
                <w:rStyle w:val="CommentReference"/>
              </w:rPr>
              <w:commentReference w:id="25"/>
            </w:r>
            <w:r w:rsidRPr="00667E65">
              <w:rPr>
                <w:noProof/>
              </w:rPr>
              <mc:AlternateContent>
                <mc:Choice Requires="wps">
                  <w:drawing>
                    <wp:anchor distT="0" distB="0" distL="114300" distR="114300" simplePos="0" relativeHeight="251658241" behindDoc="0" locked="0" layoutInCell="1" allowOverlap="1" wp14:anchorId="570F3B78" wp14:editId="7E695583">
                      <wp:simplePos x="0" y="0"/>
                      <wp:positionH relativeFrom="column">
                        <wp:posOffset>2255520</wp:posOffset>
                      </wp:positionH>
                      <wp:positionV relativeFrom="paragraph">
                        <wp:posOffset>164465</wp:posOffset>
                      </wp:positionV>
                      <wp:extent cx="2030730" cy="2409825"/>
                      <wp:effectExtent l="0" t="0" r="26670" b="28575"/>
                      <wp:wrapSquare wrapText="bothSides"/>
                      <wp:docPr id="2" name="Rectangle: Rounded Corners 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030730" cy="2409825"/>
                              </a:xfrm>
                              <a:prstGeom prst="roundRect">
                                <a:avLst/>
                              </a:prstGeom>
                              <a:solidFill>
                                <a:sysClr val="window" lastClr="FFFFFF"/>
                              </a:solidFill>
                              <a:ln w="25400" cap="flat" cmpd="sng" algn="ctr">
                                <a:solidFill>
                                  <a:schemeClr val="tx1"/>
                                </a:solidFill>
                                <a:prstDash val="solid"/>
                              </a:ln>
                              <a:effectLst/>
                            </wps:spPr>
                            <wps:txbx>
                              <w:txbxContent>
                                <w:sdt>
                                  <w:sdtPr>
                                    <w:id w:val="-1958712249"/>
                                    <w:placeholder>
                                      <w:docPart w:val="CCFB538607834347BD7617ABD2CDE07F"/>
                                    </w:placeholder>
                                    <w:showingPlcHdr/>
                                    <w:text/>
                                  </w:sdtPr>
                                  <w:sdtContent>
                                    <w:p w14:paraId="1F578A5D" w14:textId="5C9DA06C" w:rsidR="00820FED" w:rsidRDefault="00820FED" w:rsidP="00820FED">
                                      <w:r w:rsidRPr="00070AFF">
                                        <w:rPr>
                                          <w:rStyle w:val="FillableControlChar"/>
                                        </w:rPr>
                                        <w:t xml:space="preserve">Click or tap to enter text </w:t>
                                      </w:r>
                                      <w:r w:rsidR="00CE0F46">
                                        <w:rPr>
                                          <w:rStyle w:val="FillableControlChar"/>
                                        </w:rPr>
                                        <w:t xml:space="preserve">to describe </w:t>
                                      </w:r>
                                      <w:r>
                                        <w:rPr>
                                          <w:rStyle w:val="FillableControlChar"/>
                                        </w:rPr>
                                        <w:t>why you recommend one control over another or delete this text box. For example, “Abatement is recommended because the interim control option will be a lot of work and won’t last long due to friction and moisture.”</w:t>
                                      </w:r>
                                    </w:p>
                                  </w:sdtContent>
                                </w:sdt>
                                <w:p w14:paraId="7C63DF1C" w14:textId="77777777" w:rsidR="00820FED" w:rsidRPr="00070AFF" w:rsidRDefault="00820FED" w:rsidP="00820FED">
                                  <w:pPr>
                                    <w:rPr>
                                      <w:rFonts w:ascii="Ebrima" w:hAnsi="Ebrima"/>
                                      <w:b/>
                                      <w:sz w:val="20"/>
                                    </w:rPr>
                                  </w:pPr>
                                </w:p>
                              </w:txbxContent>
                            </wps:txbx>
                            <wps:bodyPr rot="0" spcFirstLastPara="0" vertOverflow="overflow" horzOverflow="overflow" vert="horz" wrap="square" lIns="45720" tIns="0" rIns="4572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0F3B78" id="Rectangle: Rounded Corners 2" o:spid="_x0000_s1026" alt="&quot;&quot;" style="position:absolute;margin-left:177.6pt;margin-top:12.95pt;width:159.9pt;height:189.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" fillcolor="window" strokecolor="#003d78 [3213]" strokeweight="2pt">
                      <v:textbox inset="3.6pt,0,3.6pt,0">
                        <w:txbxContent>
                          <w:sdt>
                            <w:sdtPr>
                              <w:id w:val="-1958712249"/>
                              <w:placeholder>
                                <w:docPart w:val="CCFB538607834347BD7617ABD2CDE07F"/>
                              </w:placeholder>
                              <w:showingPlcHdr/>
                              <w:text/>
                            </w:sdtPr>
                            <w:sdtContent>
                              <w:p w14:paraId="1F578A5D" w14:textId="5C9DA06C" w:rsidR="00820FED" w:rsidRDefault="00820FED" w:rsidP="00820FED">
                                <w:r w:rsidRPr="00070AFF">
                                  <w:rPr>
                                    <w:rStyle w:val="FillableControlChar"/>
                                  </w:rPr>
                                  <w:t xml:space="preserve">Click or tap to enter text </w:t>
                                </w:r>
                                <w:r w:rsidR="00CE0F46">
                                  <w:rPr>
                                    <w:rStyle w:val="FillableControlChar"/>
                                  </w:rPr>
                                  <w:t xml:space="preserve">to describe </w:t>
                                </w:r>
                                <w:r>
                                  <w:rPr>
                                    <w:rStyle w:val="FillableControlChar"/>
                                  </w:rPr>
                                  <w:t>why you recommend one control over another or delete this text box. For example, “Abatement is recommended because the interim control option will be a lot of work and won’t last long due to friction and moisture.”</w:t>
                                </w:r>
                              </w:p>
                            </w:sdtContent>
                          </w:sdt>
                          <w:p w14:paraId="7C63DF1C" w14:textId="77777777" w:rsidR="00820FED" w:rsidRPr="00070AFF" w:rsidRDefault="00820FED" w:rsidP="00820FED">
                            <w:pPr>
                              <w:rPr>
                                <w:rFonts w:ascii="Ebrima" w:hAnsi="Ebrima"/>
                                <w:b/>
                                <w:sz w:val="20"/>
                              </w:rPr>
                            </w:pPr>
                          </w:p>
                        </w:txbxContent>
                      </v:textbox>
                      <w10:wrap type="square"/>
                    </v:roundrect>
                  </w:pict>
                </mc:Fallback>
              </mc:AlternateContent>
            </w:r>
          </w:p>
          <w:p w14:paraId="7C095BBD" w14:textId="77777777" w:rsidR="00820FED" w:rsidRDefault="00820FED" w:rsidP="00D31FF6">
            <w:pPr>
              <w:cnfStyle w:val="000000100000" w:firstRow="0" w:lastRow="0" w:firstColumn="0" w:lastColumn="0" w:oddVBand="0" w:evenVBand="0" w:oddHBand="1" w:evenHBand="0" w:firstRowFirstColumn="0" w:firstRowLastColumn="0" w:lastRowFirstColumn="0" w:lastRowLastColumn="0"/>
              <w:rPr>
                <w:rFonts w:ascii="Segoe UI Symbol" w:eastAsia="MS Gothic" w:hAnsi="Segoe UI Symbol" w:cs="Segoe UI Symbol"/>
                <w:b/>
                <w:color w:val="003D78" w:themeColor="text1"/>
              </w:rPr>
            </w:pPr>
            <w:r w:rsidRPr="009B4E6B">
              <w:rPr>
                <w:b/>
              </w:rPr>
              <w:t>Abatement</w:t>
            </w:r>
            <w:r w:rsidRPr="009B4E6B">
              <w:rPr>
                <w:b/>
                <w:color w:val="00B050"/>
              </w:rPr>
              <w:t xml:space="preserve"> </w:t>
            </w:r>
            <w:r w:rsidRPr="00684CB0">
              <w:rPr>
                <w:rFonts w:ascii="Segoe UI Symbol" w:eastAsia="MS Gothic" w:hAnsi="Segoe UI Symbol" w:cs="Segoe UI Symbol"/>
                <w:b/>
                <w:color w:val="003D78" w:themeColor="text1"/>
              </w:rPr>
              <w:t>☑</w:t>
            </w:r>
          </w:p>
          <w:sdt>
            <w:sdtPr>
              <w:id w:val="-1492400525"/>
              <w:placeholder>
                <w:docPart w:val="C7171E8F001E443EA9EE058A43789717"/>
              </w:placeholder>
              <w:showingPlcHdr/>
              <w:text/>
            </w:sdtPr>
            <w:sdtContent>
              <w:p w14:paraId="0E1149BD" w14:textId="3DA52612" w:rsidR="00820FED" w:rsidRPr="009B4E6B" w:rsidRDefault="00820FED" w:rsidP="00D31FF6">
                <w:pPr>
                  <w:cnfStyle w:val="000000100000" w:firstRow="0" w:lastRow="0" w:firstColumn="0" w:lastColumn="0" w:oddVBand="0" w:evenVBand="0" w:oddHBand="1" w:evenHBand="0" w:firstRowFirstColumn="0" w:firstRowLastColumn="0" w:lastRowFirstColumn="0" w:lastRowLastColumn="0"/>
                </w:pPr>
                <w:r w:rsidRPr="00070AFF">
                  <w:rPr>
                    <w:rStyle w:val="FillableControlChar"/>
                    <w:color w:val="auto"/>
                  </w:rPr>
                  <w:t>Click or tap to enter text describe abatement control option(s). For example, “Remove and replace existing window with new vinyl replacement window unit sized to fit the existing opening. Outer stops, trim, and stools are to be replaced with new or wrapped with aluminum cladding.”</w:t>
                </w:r>
              </w:p>
            </w:sdtContent>
          </w:sdt>
        </w:tc>
      </w:tr>
    </w:tbl>
    <w:p w14:paraId="70984682" w14:textId="5A5B1766" w:rsidR="009B4E6B" w:rsidRDefault="009B4E6B" w:rsidP="009B4E6B"/>
    <w:p w14:paraId="739D94E5" w14:textId="3CD91139" w:rsidR="004B2754" w:rsidRDefault="004B2754" w:rsidP="009B4E6B"/>
    <w:p w14:paraId="6E76937E" w14:textId="681AA9F0" w:rsidR="004B2754" w:rsidRDefault="004B2754" w:rsidP="009B4E6B"/>
    <w:p w14:paraId="2F1E8FB5" w14:textId="77777777" w:rsidR="00355F03" w:rsidRDefault="00355F03" w:rsidP="009B4E6B"/>
    <w:p w14:paraId="663A1200" w14:textId="77777777" w:rsidR="00355F03" w:rsidRDefault="00355F03" w:rsidP="009B4E6B"/>
    <w:p w14:paraId="57A69279" w14:textId="77777777" w:rsidR="00331C21" w:rsidRDefault="00331C21" w:rsidP="009B4E6B"/>
    <w:p w14:paraId="61F65100" w14:textId="77777777" w:rsidR="004B2754" w:rsidRPr="00225B0C" w:rsidRDefault="004B2754" w:rsidP="00225B0C">
      <w:pPr>
        <w:ind w:left="72"/>
        <w:rPr>
          <w:color w:val="437C83" w:themeColor="accent1" w:themeShade="80"/>
          <w:shd w:val="clear" w:color="auto" w:fill="FFED69"/>
        </w:rPr>
      </w:pPr>
    </w:p>
    <w:tbl>
      <w:tblPr>
        <w:tblStyle w:val="ListTable1Light-Accent1"/>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6"/>
        <w:gridCol w:w="3420"/>
        <w:gridCol w:w="3239"/>
      </w:tblGrid>
      <w:tr w:rsidR="00331C21" w:rsidRPr="003607B2" w14:paraId="07674872" w14:textId="77777777" w:rsidTr="00217AF0">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75" w:type="dxa"/>
            <w:gridSpan w:val="3"/>
          </w:tcPr>
          <w:p w14:paraId="4AFDD87E" w14:textId="608107E4" w:rsidR="00331C21" w:rsidRPr="00CC057B" w:rsidRDefault="00331C21" w:rsidP="00A34190">
            <w:pPr>
              <w:rPr>
                <w:color w:val="437C83" w:themeColor="accent1" w:themeShade="80"/>
              </w:rPr>
            </w:pPr>
            <w:commentRangeStart w:id="26"/>
            <w:r w:rsidRPr="00070AFF">
              <w:rPr>
                <w:sz w:val="24"/>
                <w:szCs w:val="24"/>
              </w:rPr>
              <w:t>Room</w:t>
            </w:r>
            <w:commentRangeEnd w:id="26"/>
            <w:r w:rsidR="000D7DF1" w:rsidRPr="00070AFF">
              <w:rPr>
                <w:rStyle w:val="CommentReference"/>
                <w:b w:val="0"/>
                <w:bCs w:val="0"/>
                <w:sz w:val="24"/>
                <w:szCs w:val="24"/>
              </w:rPr>
              <w:commentReference w:id="26"/>
            </w:r>
            <w:r w:rsidRPr="00070AFF">
              <w:rPr>
                <w:sz w:val="24"/>
                <w:szCs w:val="24"/>
              </w:rPr>
              <w:t xml:space="preserve">:  </w:t>
            </w:r>
            <w:sdt>
              <w:sdtPr>
                <w:id w:val="1408954675"/>
                <w:placeholder>
                  <w:docPart w:val="C8E0768A1FD34A43913B6F01905A8BBD"/>
                </w:placeholder>
                <w:showingPlcHdr/>
                <w:text/>
              </w:sdtPr>
              <w:sdtContent>
                <w:r w:rsidR="00A34190" w:rsidRPr="00546056">
                  <w:rPr>
                    <w:rStyle w:val="FillableControlChar"/>
                    <w:b w:val="0"/>
                    <w:bCs w:val="0"/>
                  </w:rPr>
                  <w:t>Click or tap to enter room equivalent</w:t>
                </w:r>
              </w:sdtContent>
            </w:sdt>
          </w:p>
        </w:tc>
      </w:tr>
      <w:tr w:rsidR="00331C21" w:rsidRPr="003607B2" w14:paraId="5B9A26D0" w14:textId="77777777" w:rsidTr="00331C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6" w:type="dxa"/>
          </w:tcPr>
          <w:p w14:paraId="44059B31" w14:textId="4639A112" w:rsidR="00331C21" w:rsidRPr="00C54AC4" w:rsidRDefault="00331C21" w:rsidP="00CC057B">
            <w:pPr>
              <w:ind w:left="72"/>
              <w:rPr>
                <w:color w:val="003D78" w:themeColor="text1"/>
              </w:rPr>
            </w:pPr>
            <w:r w:rsidRPr="00C54AC4">
              <w:rPr>
                <w:color w:val="003D78" w:themeColor="text1"/>
              </w:rPr>
              <w:t>Component</w:t>
            </w:r>
          </w:p>
        </w:tc>
        <w:tc>
          <w:tcPr>
            <w:tcW w:w="3420" w:type="dxa"/>
          </w:tcPr>
          <w:p w14:paraId="261F91CD" w14:textId="7F31D4FA" w:rsidR="00331C21" w:rsidRPr="00C54AC4" w:rsidRDefault="00331C21" w:rsidP="00CC057B">
            <w:pPr>
              <w:ind w:left="72"/>
              <w:cnfStyle w:val="000000100000" w:firstRow="0" w:lastRow="0" w:firstColumn="0" w:lastColumn="0" w:oddVBand="0" w:evenVBand="0" w:oddHBand="1" w:evenHBand="0" w:firstRowFirstColumn="0" w:firstRowLastColumn="0" w:lastRowFirstColumn="0" w:lastRowLastColumn="0"/>
              <w:rPr>
                <w:b/>
                <w:bCs/>
                <w:color w:val="003D78" w:themeColor="text1"/>
              </w:rPr>
            </w:pPr>
            <w:r w:rsidRPr="00C54AC4">
              <w:rPr>
                <w:b/>
                <w:bCs/>
                <w:color w:val="003D78" w:themeColor="text1"/>
              </w:rPr>
              <w:t xml:space="preserve">Hazard </w:t>
            </w:r>
            <w:r w:rsidR="00CE0F46" w:rsidRPr="00C54AC4">
              <w:rPr>
                <w:b/>
                <w:bCs/>
                <w:color w:val="003D78" w:themeColor="text1"/>
              </w:rPr>
              <w:t>control</w:t>
            </w:r>
            <w:r w:rsidRPr="00C54AC4">
              <w:rPr>
                <w:b/>
                <w:bCs/>
                <w:color w:val="003D78" w:themeColor="text1"/>
              </w:rPr>
              <w:t xml:space="preserve"> </w:t>
            </w:r>
            <w:r w:rsidR="00313269">
              <w:rPr>
                <w:b/>
                <w:bCs/>
                <w:color w:val="003D78" w:themeColor="text1"/>
              </w:rPr>
              <w:t>o</w:t>
            </w:r>
            <w:r w:rsidR="00313269" w:rsidRPr="00C54AC4">
              <w:rPr>
                <w:b/>
                <w:bCs/>
                <w:color w:val="003D78" w:themeColor="text1"/>
              </w:rPr>
              <w:t>ption (</w:t>
            </w:r>
            <w:r w:rsidR="008837F0">
              <w:rPr>
                <w:b/>
                <w:bCs/>
                <w:color w:val="003D78" w:themeColor="text1"/>
              </w:rPr>
              <w:t>i</w:t>
            </w:r>
            <w:r w:rsidR="00115483" w:rsidRPr="00C54AC4">
              <w:rPr>
                <w:b/>
                <w:bCs/>
                <w:color w:val="003D78" w:themeColor="text1"/>
              </w:rPr>
              <w:t xml:space="preserve">nterim </w:t>
            </w:r>
            <w:r w:rsidR="008837F0">
              <w:rPr>
                <w:b/>
                <w:bCs/>
                <w:color w:val="003D78" w:themeColor="text1"/>
              </w:rPr>
              <w:t>c</w:t>
            </w:r>
            <w:r w:rsidR="00115483" w:rsidRPr="00C54AC4">
              <w:rPr>
                <w:b/>
                <w:bCs/>
                <w:color w:val="003D78" w:themeColor="text1"/>
              </w:rPr>
              <w:t>ontrol)</w:t>
            </w:r>
          </w:p>
        </w:tc>
        <w:tc>
          <w:tcPr>
            <w:tcW w:w="3239" w:type="dxa"/>
            <w:tcBorders>
              <w:bottom w:val="single" w:sz="4" w:space="0" w:color="auto"/>
            </w:tcBorders>
          </w:tcPr>
          <w:p w14:paraId="2429331A" w14:textId="33E623F6" w:rsidR="00331C21" w:rsidRPr="00C54AC4" w:rsidRDefault="00331C21" w:rsidP="00CC057B">
            <w:pPr>
              <w:ind w:left="72"/>
              <w:cnfStyle w:val="000000100000" w:firstRow="0" w:lastRow="0" w:firstColumn="0" w:lastColumn="0" w:oddVBand="0" w:evenVBand="0" w:oddHBand="1" w:evenHBand="0" w:firstRowFirstColumn="0" w:firstRowLastColumn="0" w:lastRowFirstColumn="0" w:lastRowLastColumn="0"/>
              <w:rPr>
                <w:b/>
                <w:bCs/>
                <w:color w:val="003D78" w:themeColor="text1"/>
              </w:rPr>
            </w:pPr>
            <w:r w:rsidRPr="00C54AC4">
              <w:rPr>
                <w:b/>
                <w:bCs/>
                <w:color w:val="003D78" w:themeColor="text1"/>
              </w:rPr>
              <w:t xml:space="preserve">Hazard </w:t>
            </w:r>
            <w:r w:rsidR="008837F0">
              <w:rPr>
                <w:b/>
                <w:bCs/>
                <w:color w:val="003D78" w:themeColor="text1"/>
              </w:rPr>
              <w:t>c</w:t>
            </w:r>
            <w:r w:rsidRPr="00C54AC4">
              <w:rPr>
                <w:b/>
                <w:bCs/>
                <w:color w:val="003D78" w:themeColor="text1"/>
              </w:rPr>
              <w:t xml:space="preserve">ontrol </w:t>
            </w:r>
            <w:r w:rsidR="008837F0">
              <w:rPr>
                <w:b/>
                <w:bCs/>
                <w:color w:val="003D78" w:themeColor="text1"/>
              </w:rPr>
              <w:t>o</w:t>
            </w:r>
            <w:r w:rsidRPr="00C54AC4">
              <w:rPr>
                <w:b/>
                <w:bCs/>
                <w:color w:val="003D78" w:themeColor="text1"/>
              </w:rPr>
              <w:t xml:space="preserve">ption </w:t>
            </w:r>
            <w:r w:rsidR="00115483" w:rsidRPr="00C54AC4">
              <w:rPr>
                <w:b/>
                <w:bCs/>
                <w:color w:val="003D78" w:themeColor="text1"/>
              </w:rPr>
              <w:t>(abatement)</w:t>
            </w:r>
            <w:r w:rsidR="00115483" w:rsidRPr="00C54AC4">
              <w:rPr>
                <w:rFonts w:ascii="Segoe UI Symbol" w:eastAsia="MS Gothic" w:hAnsi="Segoe UI Symbol" w:cs="Segoe UI Symbol"/>
                <w:b/>
                <w:bCs/>
                <w:color w:val="003D78" w:themeColor="text1"/>
              </w:rPr>
              <w:t xml:space="preserve"> ☑</w:t>
            </w:r>
          </w:p>
        </w:tc>
      </w:tr>
      <w:tr w:rsidR="00115483" w:rsidRPr="003607B2" w14:paraId="5E237D74" w14:textId="77777777" w:rsidTr="00331C21">
        <w:sdt>
          <w:sdtPr>
            <w:id w:val="-323591851"/>
            <w:placeholder>
              <w:docPart w:val="6C8AC9AD814C47EF92A05EFC4BC800EC"/>
            </w:placeholder>
            <w:showingPlcHdr/>
            <w:text/>
          </w:sdtPr>
          <w:sdtContent>
            <w:tc>
              <w:tcPr>
                <w:cnfStyle w:val="001000000000" w:firstRow="0" w:lastRow="0" w:firstColumn="1" w:lastColumn="0" w:oddVBand="0" w:evenVBand="0" w:oddHBand="0" w:evenHBand="0" w:firstRowFirstColumn="0" w:firstRowLastColumn="0" w:lastRowFirstColumn="0" w:lastRowLastColumn="0"/>
                <w:tcW w:w="3416" w:type="dxa"/>
              </w:tcPr>
              <w:p w14:paraId="2052FBC2" w14:textId="63C8F6E3" w:rsidR="00115483" w:rsidRPr="00546056" w:rsidRDefault="00546056" w:rsidP="00115483">
                <w:pPr>
                  <w:spacing w:line="276" w:lineRule="auto"/>
                  <w:ind w:left="72"/>
                  <w:rPr>
                    <w:rStyle w:val="FillableControlChar"/>
                    <w:b w:val="0"/>
                    <w:bCs w:val="0"/>
                  </w:rPr>
                </w:pPr>
                <w:r w:rsidRPr="00546056">
                  <w:rPr>
                    <w:rStyle w:val="FillableControlChar"/>
                    <w:b w:val="0"/>
                    <w:bCs w:val="0"/>
                  </w:rPr>
                  <w:t>Click or tap to enter component</w:t>
                </w:r>
              </w:p>
            </w:tc>
          </w:sdtContent>
        </w:sdt>
        <w:tc>
          <w:tcPr>
            <w:tcW w:w="3420" w:type="dxa"/>
          </w:tcPr>
          <w:p w14:paraId="19211419" w14:textId="111F858C" w:rsidR="00115483" w:rsidRPr="00042E6E" w:rsidRDefault="00000000" w:rsidP="00115483">
            <w:pPr>
              <w:spacing w:line="276" w:lineRule="auto"/>
              <w:ind w:left="72"/>
              <w:cnfStyle w:val="000000000000" w:firstRow="0" w:lastRow="0" w:firstColumn="0" w:lastColumn="0" w:oddVBand="0" w:evenVBand="0" w:oddHBand="0" w:evenHBand="0" w:firstRowFirstColumn="0" w:firstRowLastColumn="0" w:lastRowFirstColumn="0" w:lastRowLastColumn="0"/>
              <w:rPr>
                <w:shd w:val="clear" w:color="auto" w:fill="FFED69"/>
              </w:rPr>
            </w:pPr>
            <w:sdt>
              <w:sdtPr>
                <w:id w:val="1048343697"/>
                <w:placeholder>
                  <w:docPart w:val="1F0A9A24C4584D8286723F449DA64625"/>
                </w:placeholder>
                <w:showingPlcHdr/>
                <w:comboBox>
                  <w:listItem w:value="Choose an item."/>
                  <w:listItem w:displayText="stabilize, prep, &amp; paint " w:value="stabilize, prep, &amp; paint "/>
                  <w:listItem w:displayText="sealing of hard surfaces" w:value="sealing of hard surfaces"/>
                  <w:listItem w:displayText="additional cleaning &amp; HEPA vacuuming" w:value="additional cleaning &amp; HEPA vacuuming"/>
                  <w:listItem w:displayText="soil: clean and mulch/plantings" w:value="soil: clean and mulch/plantings"/>
                  <w:listItem w:displayText="other" w:value="other"/>
                </w:comboBox>
              </w:sdtPr>
              <w:sdtContent>
                <w:r w:rsidR="00524DA2" w:rsidRPr="00042E6E">
                  <w:rPr>
                    <w:rStyle w:val="FillableControlChar"/>
                  </w:rPr>
                  <w:t>Click or tap to choose hazard control option</w:t>
                </w:r>
              </w:sdtContent>
            </w:sdt>
          </w:p>
        </w:tc>
        <w:tc>
          <w:tcPr>
            <w:tcW w:w="3239" w:type="dxa"/>
          </w:tcPr>
          <w:p w14:paraId="16C9FE0A" w14:textId="7807F909" w:rsidR="00115483" w:rsidRPr="00042E6E" w:rsidRDefault="00000000" w:rsidP="00115483">
            <w:pPr>
              <w:spacing w:line="276" w:lineRule="auto"/>
              <w:ind w:left="72"/>
              <w:cnfStyle w:val="000000000000" w:firstRow="0" w:lastRow="0" w:firstColumn="0" w:lastColumn="0" w:oddVBand="0" w:evenVBand="0" w:oddHBand="0" w:evenHBand="0" w:firstRowFirstColumn="0" w:firstRowLastColumn="0" w:lastRowFirstColumn="0" w:lastRowLastColumn="0"/>
              <w:rPr>
                <w:shd w:val="clear" w:color="auto" w:fill="FFED69"/>
              </w:rPr>
            </w:pPr>
            <w:sdt>
              <w:sdtPr>
                <w:id w:val="1013493530"/>
                <w:placeholder>
                  <w:docPart w:val="2171ACDF424841AAB0CD9AF34DCF6BA2"/>
                </w:placeholder>
                <w:showingPlcHdr/>
                <w:comboBox>
                  <w:listItem w:value="Choose an item."/>
                  <w:listItem w:displayText="remove and replace" w:value="remove and replace"/>
                  <w:listItem w:displayText="encapsulate" w:value="encapsulate"/>
                  <w:listItem w:displayText="enclose" w:value="enclose"/>
                  <w:listItem w:displayText="soil: remove and replace" w:value="soil: remove and replace"/>
                  <w:listItem w:displayText="soil: cover with concrete" w:value="soil: cover with concrete"/>
                  <w:listItem w:displayText="other" w:value="other"/>
                </w:comboBox>
              </w:sdtPr>
              <w:sdtContent>
                <w:r w:rsidR="00042E6E" w:rsidRPr="00042E6E">
                  <w:rPr>
                    <w:rStyle w:val="FillableControlChar"/>
                  </w:rPr>
                  <w:t xml:space="preserve">Click or tap to choose hazard control </w:t>
                </w:r>
                <w:r w:rsidR="00D30DB4">
                  <w:rPr>
                    <w:rStyle w:val="FillableControlChar"/>
                  </w:rPr>
                  <w:t xml:space="preserve"> option</w:t>
                </w:r>
              </w:sdtContent>
            </w:sdt>
            <w:r w:rsidR="00115483" w:rsidRPr="00042E6E" w:rsidDel="00217AF0">
              <w:rPr>
                <w:rStyle w:val="FillableControlChar"/>
              </w:rPr>
              <w:t xml:space="preserve"> </w:t>
            </w:r>
          </w:p>
        </w:tc>
      </w:tr>
      <w:tr w:rsidR="00BA0A75" w:rsidRPr="003607B2" w14:paraId="12F53DF6" w14:textId="77777777" w:rsidTr="00331C21">
        <w:trPr>
          <w:cnfStyle w:val="000000100000" w:firstRow="0" w:lastRow="0" w:firstColumn="0" w:lastColumn="0" w:oddVBand="0" w:evenVBand="0" w:oddHBand="1" w:evenHBand="0" w:firstRowFirstColumn="0" w:firstRowLastColumn="0" w:lastRowFirstColumn="0" w:lastRowLastColumn="0"/>
        </w:trPr>
        <w:sdt>
          <w:sdtPr>
            <w:id w:val="1589573212"/>
            <w:placeholder>
              <w:docPart w:val="8777F52C9DC84EB7AE44DFBFD48705D3"/>
            </w:placeholder>
            <w:showingPlcHdr/>
            <w:text/>
          </w:sdtPr>
          <w:sdtContent>
            <w:tc>
              <w:tcPr>
                <w:cnfStyle w:val="001000000000" w:firstRow="0" w:lastRow="0" w:firstColumn="1" w:lastColumn="0" w:oddVBand="0" w:evenVBand="0" w:oddHBand="0" w:evenHBand="0" w:firstRowFirstColumn="0" w:firstRowLastColumn="0" w:lastRowFirstColumn="0" w:lastRowLastColumn="0"/>
                <w:tcW w:w="3416" w:type="dxa"/>
              </w:tcPr>
              <w:p w14:paraId="1290B159" w14:textId="44B16052" w:rsidR="00BA0A75" w:rsidRPr="00037C7E" w:rsidRDefault="00546056" w:rsidP="00BA0A75">
                <w:pPr>
                  <w:spacing w:line="276" w:lineRule="auto"/>
                  <w:ind w:left="72"/>
                  <w:rPr>
                    <w:rStyle w:val="FillableControlChar"/>
                    <w:b w:val="0"/>
                    <w:bCs w:val="0"/>
                  </w:rPr>
                </w:pPr>
                <w:r w:rsidRPr="00546056">
                  <w:rPr>
                    <w:rStyle w:val="FillableControlChar"/>
                    <w:b w:val="0"/>
                    <w:bCs w:val="0"/>
                  </w:rPr>
                  <w:t>Click or tap to enter component</w:t>
                </w:r>
              </w:p>
            </w:tc>
          </w:sdtContent>
        </w:sdt>
        <w:tc>
          <w:tcPr>
            <w:tcW w:w="3420" w:type="dxa"/>
          </w:tcPr>
          <w:p w14:paraId="53F04D84" w14:textId="26DC5C98" w:rsidR="00BA0A75" w:rsidRPr="00042E6E" w:rsidRDefault="00000000" w:rsidP="00BA0A75">
            <w:pPr>
              <w:spacing w:line="276" w:lineRule="auto"/>
              <w:ind w:left="72"/>
              <w:cnfStyle w:val="000000100000" w:firstRow="0" w:lastRow="0" w:firstColumn="0" w:lastColumn="0" w:oddVBand="0" w:evenVBand="0" w:oddHBand="1" w:evenHBand="0" w:firstRowFirstColumn="0" w:firstRowLastColumn="0" w:lastRowFirstColumn="0" w:lastRowLastColumn="0"/>
              <w:rPr>
                <w:rStyle w:val="FillableControlChar"/>
              </w:rPr>
            </w:pPr>
            <w:sdt>
              <w:sdtPr>
                <w:rPr>
                  <w:shd w:val="clear" w:color="auto" w:fill="FFED69"/>
                </w:rPr>
                <w:id w:val="25535904"/>
                <w:placeholder>
                  <w:docPart w:val="E37EFA659D384A409440815E62D7CB27"/>
                </w:placeholder>
                <w:showingPlcHdr/>
                <w:comboBox>
                  <w:listItem w:value="Choose an item."/>
                  <w:listItem w:displayText="stabilize, prep, &amp; paint " w:value="stabilize, prep, &amp; paint "/>
                  <w:listItem w:displayText="sealing of hard surfaces" w:value="sealing of hard surfaces"/>
                  <w:listItem w:displayText="additional cleaning &amp; HEPA vacuuming" w:value="additional cleaning &amp; HEPA vacuuming"/>
                  <w:listItem w:displayText="soil: clean and mulch/plantings" w:value="soil: clean and mulch/plantings"/>
                  <w:listItem w:displayText="other" w:value="other"/>
                </w:comboBox>
              </w:sdtPr>
              <w:sdtEndPr>
                <w:rPr>
                  <w:shd w:val="clear" w:color="auto" w:fill="auto"/>
                </w:rPr>
              </w:sdtEndPr>
              <w:sdtContent>
                <w:r w:rsidR="00E72B7F" w:rsidRPr="00042E6E">
                  <w:rPr>
                    <w:rStyle w:val="FillableControlChar"/>
                  </w:rPr>
                  <w:t>Click or tap to choose hazard control option</w:t>
                </w:r>
              </w:sdtContent>
            </w:sdt>
          </w:p>
        </w:tc>
        <w:tc>
          <w:tcPr>
            <w:tcW w:w="3239" w:type="dxa"/>
          </w:tcPr>
          <w:p w14:paraId="44DAA4E8" w14:textId="7A2A7806" w:rsidR="00BA0A75" w:rsidRPr="00042E6E" w:rsidRDefault="00000000" w:rsidP="00BA0A75">
            <w:pPr>
              <w:spacing w:line="276" w:lineRule="auto"/>
              <w:ind w:left="72"/>
              <w:cnfStyle w:val="000000100000" w:firstRow="0" w:lastRow="0" w:firstColumn="0" w:lastColumn="0" w:oddVBand="0" w:evenVBand="0" w:oddHBand="1" w:evenHBand="0" w:firstRowFirstColumn="0" w:firstRowLastColumn="0" w:lastRowFirstColumn="0" w:lastRowLastColumn="0"/>
            </w:pPr>
            <w:sdt>
              <w:sdtPr>
                <w:id w:val="-599566692"/>
                <w:placeholder>
                  <w:docPart w:val="FD4D66186676499293200C737B49819E"/>
                </w:placeholder>
                <w:showingPlcHdr/>
                <w:comboBox>
                  <w:listItem w:value="Choose an item."/>
                  <w:listItem w:displayText="remove and replace" w:value="remove and replace"/>
                  <w:listItem w:displayText="encapsulate" w:value="encapsulate"/>
                  <w:listItem w:displayText="enclose" w:value="enclose"/>
                  <w:listItem w:displayText="soil: remove and replace" w:value="soil: remove and replace"/>
                  <w:listItem w:displayText="soil: cover with concrete" w:value="soil: cover with concrete"/>
                  <w:listItem w:displayText="other" w:value="other"/>
                </w:comboBox>
              </w:sdtPr>
              <w:sdtContent>
                <w:r w:rsidR="00E72B7F" w:rsidRPr="00042E6E">
                  <w:rPr>
                    <w:rStyle w:val="FillableControlChar"/>
                  </w:rPr>
                  <w:t xml:space="preserve">Click or tap to choose hazard control </w:t>
                </w:r>
                <w:r w:rsidR="00E72B7F">
                  <w:rPr>
                    <w:rStyle w:val="FillableControlChar"/>
                  </w:rPr>
                  <w:t xml:space="preserve"> option</w:t>
                </w:r>
              </w:sdtContent>
            </w:sdt>
          </w:p>
        </w:tc>
      </w:tr>
      <w:tr w:rsidR="00BA0A75" w:rsidRPr="003607B2" w14:paraId="14519F50" w14:textId="77777777" w:rsidTr="00331C21">
        <w:sdt>
          <w:sdtPr>
            <w:id w:val="-1119835775"/>
            <w:placeholder>
              <w:docPart w:val="DBB426361BBB4CE9A29EFFA9A8D7A132"/>
            </w:placeholder>
            <w:showingPlcHdr/>
            <w:text/>
          </w:sdtPr>
          <w:sdtContent>
            <w:tc>
              <w:tcPr>
                <w:cnfStyle w:val="001000000000" w:firstRow="0" w:lastRow="0" w:firstColumn="1" w:lastColumn="0" w:oddVBand="0" w:evenVBand="0" w:oddHBand="0" w:evenHBand="0" w:firstRowFirstColumn="0" w:firstRowLastColumn="0" w:lastRowFirstColumn="0" w:lastRowLastColumn="0"/>
                <w:tcW w:w="3416" w:type="dxa"/>
              </w:tcPr>
              <w:p w14:paraId="6556CC80" w14:textId="230BBEF5" w:rsidR="00BA0A75" w:rsidRPr="00037C7E" w:rsidRDefault="00546056" w:rsidP="00BA0A75">
                <w:pPr>
                  <w:spacing w:line="276" w:lineRule="auto"/>
                  <w:ind w:left="72"/>
                  <w:rPr>
                    <w:rStyle w:val="FillableControlChar"/>
                    <w:b w:val="0"/>
                    <w:bCs w:val="0"/>
                  </w:rPr>
                </w:pPr>
                <w:r w:rsidRPr="00546056">
                  <w:rPr>
                    <w:rStyle w:val="FillableControlChar"/>
                    <w:b w:val="0"/>
                    <w:bCs w:val="0"/>
                  </w:rPr>
                  <w:t>Click or tap to enter component</w:t>
                </w:r>
              </w:p>
            </w:tc>
          </w:sdtContent>
        </w:sdt>
        <w:tc>
          <w:tcPr>
            <w:tcW w:w="3420" w:type="dxa"/>
          </w:tcPr>
          <w:p w14:paraId="2C763D1D" w14:textId="6F55E671" w:rsidR="00BA0A75" w:rsidRPr="00042E6E" w:rsidRDefault="00000000" w:rsidP="00BA0A75">
            <w:pPr>
              <w:spacing w:line="276" w:lineRule="auto"/>
              <w:ind w:left="72"/>
              <w:cnfStyle w:val="000000000000" w:firstRow="0" w:lastRow="0" w:firstColumn="0" w:lastColumn="0" w:oddVBand="0" w:evenVBand="0" w:oddHBand="0" w:evenHBand="0" w:firstRowFirstColumn="0" w:firstRowLastColumn="0" w:lastRowFirstColumn="0" w:lastRowLastColumn="0"/>
              <w:rPr>
                <w:shd w:val="clear" w:color="auto" w:fill="FFED69"/>
              </w:rPr>
            </w:pPr>
            <w:sdt>
              <w:sdtPr>
                <w:id w:val="-1993325149"/>
                <w:placeholder>
                  <w:docPart w:val="A3BA2CAD4E6640FE8543044F4CA2EE2E"/>
                </w:placeholder>
                <w:showingPlcHdr/>
                <w:comboBox>
                  <w:listItem w:value="Choose an item."/>
                  <w:listItem w:displayText="stabilize, prep, &amp; paint " w:value="stabilize, prep, &amp; paint "/>
                  <w:listItem w:displayText="sealing of hard surfaces" w:value="sealing of hard surfaces"/>
                  <w:listItem w:displayText="additional cleaning &amp; HEPA vacuuming" w:value="additional cleaning &amp; HEPA vacuuming"/>
                  <w:listItem w:displayText="soil: clean and mulch/plantings" w:value="soil: clean and mulch/plantings"/>
                  <w:listItem w:displayText="other" w:value="other"/>
                </w:comboBox>
              </w:sdtPr>
              <w:sdtContent>
                <w:r w:rsidR="00E72B7F" w:rsidRPr="00042E6E">
                  <w:rPr>
                    <w:rStyle w:val="FillableControlChar"/>
                  </w:rPr>
                  <w:t>Click or tap to choose hazard control option</w:t>
                </w:r>
              </w:sdtContent>
            </w:sdt>
          </w:p>
        </w:tc>
        <w:tc>
          <w:tcPr>
            <w:tcW w:w="3239" w:type="dxa"/>
            <w:tcBorders>
              <w:bottom w:val="single" w:sz="4" w:space="0" w:color="auto"/>
            </w:tcBorders>
          </w:tcPr>
          <w:p w14:paraId="10C5EE3F" w14:textId="0B6ABCD6" w:rsidR="00BA0A75" w:rsidRPr="00042E6E" w:rsidRDefault="00000000" w:rsidP="00BA0A75">
            <w:pPr>
              <w:spacing w:line="276" w:lineRule="auto"/>
              <w:ind w:left="72"/>
              <w:cnfStyle w:val="000000000000" w:firstRow="0" w:lastRow="0" w:firstColumn="0" w:lastColumn="0" w:oddVBand="0" w:evenVBand="0" w:oddHBand="0" w:evenHBand="0" w:firstRowFirstColumn="0" w:firstRowLastColumn="0" w:lastRowFirstColumn="0" w:lastRowLastColumn="0"/>
            </w:pPr>
            <w:sdt>
              <w:sdtPr>
                <w:id w:val="-1332136587"/>
                <w:placeholder>
                  <w:docPart w:val="C5CA886ECF884E0C8B73ABA716413820"/>
                </w:placeholder>
                <w:showingPlcHdr/>
                <w:comboBox>
                  <w:listItem w:value="Choose an item."/>
                  <w:listItem w:displayText="remove and replace" w:value="remove and replace"/>
                  <w:listItem w:displayText="encapsulate" w:value="encapsulate"/>
                  <w:listItem w:displayText="enclose" w:value="enclose"/>
                  <w:listItem w:displayText="soil: remove and replace" w:value="soil: remove and replace"/>
                  <w:listItem w:displayText="soil: cover with concrete" w:value="soil: cover with concrete"/>
                  <w:listItem w:displayText="other" w:value="other"/>
                </w:comboBox>
              </w:sdtPr>
              <w:sdtContent>
                <w:r w:rsidR="00E72B7F" w:rsidRPr="00042E6E">
                  <w:rPr>
                    <w:rStyle w:val="FillableControlChar"/>
                  </w:rPr>
                  <w:t xml:space="preserve">Click or tap to choose hazard control </w:t>
                </w:r>
                <w:r w:rsidR="00E72B7F">
                  <w:rPr>
                    <w:rStyle w:val="FillableControlChar"/>
                  </w:rPr>
                  <w:t xml:space="preserve"> option</w:t>
                </w:r>
              </w:sdtContent>
            </w:sdt>
          </w:p>
        </w:tc>
      </w:tr>
    </w:tbl>
    <w:p w14:paraId="7E4F9AB8" w14:textId="2CC4916E" w:rsidR="00C872D5" w:rsidRPr="00F20AA2" w:rsidRDefault="003408B5" w:rsidP="004B2754">
      <w:pPr>
        <w:ind w:left="72"/>
      </w:pPr>
      <w:r w:rsidRPr="00095248">
        <w:t xml:space="preserve">Notes: </w:t>
      </w:r>
      <w:sdt>
        <w:sdtPr>
          <w:id w:val="590747509"/>
          <w:placeholder>
            <w:docPart w:val="4BCD19B5B78848CBBD7791B55640A3AA"/>
          </w:placeholder>
          <w:showingPlcHdr/>
          <w:text/>
        </w:sdtPr>
        <w:sdtEndPr>
          <w:rPr>
            <w:b/>
            <w:bCs/>
          </w:rPr>
        </w:sdtEndPr>
        <w:sdtContent>
          <w:r w:rsidR="00F20AA2" w:rsidRPr="00F20AA2">
            <w:rPr>
              <w:rStyle w:val="FillableControlChar"/>
            </w:rPr>
            <w:t xml:space="preserve">Click or tap to enter </w:t>
          </w:r>
          <w:r w:rsidR="00200FD5">
            <w:rPr>
              <w:rStyle w:val="FillableControlChar"/>
            </w:rPr>
            <w:t>hazard control options not listed in the table</w:t>
          </w:r>
        </w:sdtContent>
      </w:sdt>
    </w:p>
    <w:tbl>
      <w:tblPr>
        <w:tblStyle w:val="ListTable1Ligh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3636"/>
        <w:gridCol w:w="3216"/>
      </w:tblGrid>
      <w:tr w:rsidR="00CC057B" w:rsidRPr="003607B2" w14:paraId="57604868" w14:textId="77777777" w:rsidTr="005908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8" w:type="dxa"/>
            <w:tcBorders>
              <w:top w:val="nil"/>
              <w:left w:val="nil"/>
              <w:bottom w:val="nil"/>
              <w:right w:val="nil"/>
            </w:tcBorders>
          </w:tcPr>
          <w:p w14:paraId="4D38F161" w14:textId="7FB774E0" w:rsidR="004B2754" w:rsidRPr="003607B2" w:rsidRDefault="004B2754">
            <w:pPr>
              <w:spacing w:line="276" w:lineRule="auto"/>
              <w:ind w:left="72"/>
              <w:rPr>
                <w:color w:val="437C83" w:themeColor="accent1" w:themeShade="80"/>
              </w:rPr>
            </w:pPr>
          </w:p>
        </w:tc>
        <w:tc>
          <w:tcPr>
            <w:tcW w:w="3636" w:type="dxa"/>
            <w:tcBorders>
              <w:top w:val="nil"/>
              <w:left w:val="nil"/>
              <w:bottom w:val="nil"/>
              <w:right w:val="nil"/>
            </w:tcBorders>
          </w:tcPr>
          <w:p w14:paraId="1C90F70C" w14:textId="32F83B36" w:rsidR="004B2754" w:rsidRPr="005908F8" w:rsidRDefault="004B2754">
            <w:pPr>
              <w:spacing w:line="276" w:lineRule="auto"/>
              <w:ind w:left="72"/>
              <w:cnfStyle w:val="100000000000" w:firstRow="1" w:lastRow="0" w:firstColumn="0" w:lastColumn="0" w:oddVBand="0" w:evenVBand="0" w:oddHBand="0" w:evenHBand="0" w:firstRowFirstColumn="0" w:firstRowLastColumn="0" w:lastRowFirstColumn="0" w:lastRowLastColumn="0"/>
              <w:rPr>
                <w:b w:val="0"/>
                <w:bCs w:val="0"/>
                <w:color w:val="437C83" w:themeColor="accent1" w:themeShade="80"/>
              </w:rPr>
            </w:pPr>
          </w:p>
        </w:tc>
        <w:tc>
          <w:tcPr>
            <w:tcW w:w="3216" w:type="dxa"/>
            <w:tcBorders>
              <w:top w:val="nil"/>
              <w:left w:val="nil"/>
              <w:bottom w:val="nil"/>
              <w:right w:val="nil"/>
            </w:tcBorders>
          </w:tcPr>
          <w:p w14:paraId="006254EA" w14:textId="373F21DE" w:rsidR="00DB7CA0" w:rsidRPr="005908F8" w:rsidRDefault="00DB7CA0">
            <w:pPr>
              <w:spacing w:line="276" w:lineRule="auto"/>
              <w:ind w:left="72"/>
              <w:cnfStyle w:val="100000000000" w:firstRow="1" w:lastRow="0" w:firstColumn="0" w:lastColumn="0" w:oddVBand="0" w:evenVBand="0" w:oddHBand="0" w:evenHBand="0" w:firstRowFirstColumn="0" w:firstRowLastColumn="0" w:lastRowFirstColumn="0" w:lastRowLastColumn="0"/>
              <w:rPr>
                <w:b w:val="0"/>
                <w:bCs w:val="0"/>
                <w:color w:val="437C83" w:themeColor="accent1" w:themeShade="80"/>
              </w:rPr>
            </w:pPr>
          </w:p>
        </w:tc>
      </w:tr>
    </w:tbl>
    <w:p w14:paraId="50A47DB3" w14:textId="77777777" w:rsidR="00BF6661" w:rsidRPr="00CC057B" w:rsidRDefault="00BF6661" w:rsidP="00AD501D">
      <w:pPr>
        <w:ind w:left="72"/>
        <w:rPr>
          <w:b/>
          <w:bCs/>
        </w:rPr>
      </w:pPr>
    </w:p>
    <w:p w14:paraId="03164E29" w14:textId="5790576B" w:rsidR="00424B8A" w:rsidRDefault="1E1153C1" w:rsidP="410D7481">
      <w:pPr>
        <w:pStyle w:val="Heading2"/>
        <w:numPr>
          <w:ilvl w:val="0"/>
          <w:numId w:val="0"/>
        </w:numPr>
        <w:ind w:left="720"/>
      </w:pPr>
      <w:bookmarkStart w:id="27" w:name="_Toc86230790"/>
      <w:bookmarkStart w:id="28" w:name="_Toc175727982"/>
      <w:r>
        <w:t>2.2</w:t>
      </w:r>
      <w:r w:rsidR="00424B8A">
        <w:tab/>
      </w:r>
      <w:r w:rsidR="40AE7A66">
        <w:t xml:space="preserve">Monitor and </w:t>
      </w:r>
      <w:r w:rsidR="008837F0">
        <w:t>m</w:t>
      </w:r>
      <w:r w:rsidR="40AE7A66">
        <w:t>aintain</w:t>
      </w:r>
      <w:bookmarkEnd w:id="27"/>
      <w:bookmarkEnd w:id="28"/>
    </w:p>
    <w:p w14:paraId="579F0F5A" w14:textId="7D85D77D" w:rsidR="00694499" w:rsidRPr="00694499" w:rsidRDefault="00694499" w:rsidP="00694499">
      <w:commentRangeStart w:id="29"/>
      <w:r w:rsidRPr="00614296">
        <w:rPr>
          <w:rFonts w:cs="Calibri"/>
        </w:rPr>
        <w:t xml:space="preserve">Since </w:t>
      </w:r>
      <w:r>
        <w:rPr>
          <w:rFonts w:cs="Calibri"/>
        </w:rPr>
        <w:t>l</w:t>
      </w:r>
      <w:r w:rsidRPr="00614296">
        <w:rPr>
          <w:rFonts w:cs="Calibri"/>
        </w:rPr>
        <w:t>ead</w:t>
      </w:r>
      <w:r>
        <w:rPr>
          <w:rFonts w:cs="Calibri"/>
        </w:rPr>
        <w:t>-b</w:t>
      </w:r>
      <w:r w:rsidRPr="00614296">
        <w:rPr>
          <w:rFonts w:cs="Calibri"/>
        </w:rPr>
        <w:t xml:space="preserve">ased </w:t>
      </w:r>
      <w:r>
        <w:rPr>
          <w:rFonts w:cs="Calibri"/>
        </w:rPr>
        <w:t>p</w:t>
      </w:r>
      <w:r w:rsidRPr="00614296">
        <w:rPr>
          <w:rFonts w:cs="Calibri"/>
        </w:rPr>
        <w:t>aint is present</w:t>
      </w:r>
      <w:commentRangeEnd w:id="29"/>
      <w:r w:rsidR="00824F8C">
        <w:rPr>
          <w:rStyle w:val="CommentReference"/>
        </w:rPr>
        <w:commentReference w:id="29"/>
      </w:r>
      <w:r>
        <w:rPr>
          <w:rFonts w:cs="Calibri"/>
        </w:rPr>
        <w:t>,</w:t>
      </w:r>
      <w:r w:rsidRPr="00614296">
        <w:rPr>
          <w:rFonts w:cs="Calibri"/>
        </w:rPr>
        <w:t xml:space="preserve"> </w:t>
      </w:r>
      <w:r>
        <w:rPr>
          <w:rFonts w:cs="Calibri"/>
        </w:rPr>
        <w:t xml:space="preserve">lead-based paint hazards could develop. </w:t>
      </w:r>
      <w:r>
        <w:t>Surfaces with lead-based paint should be regularly monitored. This may be done by an owner</w:t>
      </w:r>
      <w:r w:rsidR="00691C3B">
        <w:t>-</w:t>
      </w:r>
      <w:r>
        <w:t>occupant,</w:t>
      </w:r>
      <w:r w:rsidRPr="00304E60">
        <w:t xml:space="preserve"> a certified risk assessor or hazard investigator</w:t>
      </w:r>
      <w:r>
        <w:t xml:space="preserve"> by looking for a</w:t>
      </w:r>
      <w:r w:rsidRPr="00304E60">
        <w:t>ny area</w:t>
      </w:r>
      <w:r>
        <w:t>s</w:t>
      </w:r>
      <w:r w:rsidRPr="00304E60">
        <w:t xml:space="preserve"> of new deterioration, rot, </w:t>
      </w:r>
      <w:r w:rsidR="003559D7" w:rsidRPr="00304E60">
        <w:t>substrate,</w:t>
      </w:r>
      <w:r w:rsidRPr="00304E60">
        <w:t xml:space="preserve"> or component failure due to leaking gutters, missing downspouts, leaking roofs or pipes</w:t>
      </w:r>
      <w:r>
        <w:t xml:space="preserve">. If any are found, a certified company with properly trained and certified staff can make needed repairs using lead-safe methods. </w:t>
      </w:r>
      <w:r w:rsidR="0091687E">
        <w:t xml:space="preserve">Find a contractor using the Wisconsin Department of Health Services’ online </w:t>
      </w:r>
      <w:hyperlink r:id="rId22" w:history="1">
        <w:r w:rsidR="009C6CE8">
          <w:rPr>
            <w:rStyle w:val="Hyperlink"/>
            <w:rFonts w:ascii="Tahoma" w:hAnsi="Tahoma"/>
            <w:sz w:val="22"/>
          </w:rPr>
          <w:t>directory</w:t>
        </w:r>
      </w:hyperlink>
      <w:r w:rsidR="0091687E">
        <w:t>.</w:t>
      </w:r>
      <w:r w:rsidRPr="00D61A9A">
        <w:rPr>
          <w:rFonts w:cs="Tahoma"/>
        </w:rPr>
        <w:t xml:space="preserve"> For a detailed maintenance and monitoring schedule, see </w:t>
      </w:r>
      <w:r w:rsidRPr="00D61A9A">
        <w:rPr>
          <w:rFonts w:cs="Tahoma"/>
          <w:color w:val="0000FF"/>
          <w:u w:val="single"/>
        </w:rPr>
        <w:fldChar w:fldCharType="begin"/>
      </w:r>
      <w:r w:rsidRPr="00D61A9A">
        <w:rPr>
          <w:rFonts w:cs="Tahoma"/>
          <w:color w:val="0000FF"/>
          <w:u w:val="single"/>
        </w:rPr>
        <w:instrText xml:space="preserve"> REF _Ref85450818 \h  \* MERGEFORMAT </w:instrText>
      </w:r>
      <w:r w:rsidRPr="00D61A9A">
        <w:rPr>
          <w:rFonts w:cs="Tahoma"/>
          <w:color w:val="0000FF"/>
          <w:u w:val="single"/>
        </w:rPr>
      </w:r>
      <w:r w:rsidRPr="00D61A9A">
        <w:rPr>
          <w:rFonts w:cs="Tahoma"/>
          <w:color w:val="0000FF"/>
          <w:u w:val="single"/>
        </w:rPr>
        <w:fldChar w:fldCharType="separate"/>
      </w:r>
      <w:r w:rsidRPr="00D61A9A">
        <w:rPr>
          <w:rFonts w:cs="Tahoma"/>
          <w:color w:val="0000FF"/>
          <w:u w:val="single"/>
        </w:rPr>
        <w:t>A</w:t>
      </w:r>
      <w:r w:rsidR="00B438F4">
        <w:rPr>
          <w:rFonts w:cs="Tahoma"/>
          <w:color w:val="0000FF"/>
          <w:u w:val="single"/>
        </w:rPr>
        <w:t>ppendix</w:t>
      </w:r>
      <w:r w:rsidRPr="00D61A9A">
        <w:rPr>
          <w:rFonts w:cs="Tahoma"/>
          <w:color w:val="0000FF"/>
          <w:u w:val="single"/>
        </w:rPr>
        <w:t xml:space="preserve"> E: Ongoing Monitoring</w:t>
      </w:r>
      <w:r w:rsidRPr="00D61A9A">
        <w:rPr>
          <w:rFonts w:cs="Tahoma"/>
          <w:color w:val="0000FF"/>
          <w:u w:val="single"/>
        </w:rPr>
        <w:fldChar w:fldCharType="end"/>
      </w:r>
      <w:r w:rsidRPr="00D61A9A">
        <w:rPr>
          <w:rFonts w:cs="Tahoma"/>
        </w:rPr>
        <w:t>.</w:t>
      </w:r>
    </w:p>
    <w:p w14:paraId="2455BCF3" w14:textId="65FCAFFC" w:rsidR="00424B8A" w:rsidRDefault="5429D1BB" w:rsidP="410D7481">
      <w:pPr>
        <w:pStyle w:val="Heading2"/>
        <w:numPr>
          <w:ilvl w:val="0"/>
          <w:numId w:val="0"/>
        </w:numPr>
        <w:ind w:left="720"/>
      </w:pPr>
      <w:bookmarkStart w:id="30" w:name="_Toc86230792"/>
      <w:bookmarkStart w:id="31" w:name="_Toc175727983"/>
      <w:r>
        <w:lastRenderedPageBreak/>
        <w:t>2.</w:t>
      </w:r>
      <w:r w:rsidR="00197863">
        <w:t>3</w:t>
      </w:r>
      <w:r w:rsidR="00951B97">
        <w:tab/>
      </w:r>
      <w:r w:rsidR="5A7DBC12">
        <w:t xml:space="preserve">Disclose </w:t>
      </w:r>
      <w:r w:rsidR="00C709F5">
        <w:t>t</w:t>
      </w:r>
      <w:r w:rsidR="22B607E8">
        <w:t xml:space="preserve">his </w:t>
      </w:r>
      <w:r w:rsidR="00C709F5">
        <w:t>r</w:t>
      </w:r>
      <w:r w:rsidR="22B607E8">
        <w:t xml:space="preserve">eport to </w:t>
      </w:r>
      <w:r w:rsidR="00C709F5">
        <w:t>f</w:t>
      </w:r>
      <w:r w:rsidR="22B607E8">
        <w:t xml:space="preserve">uture </w:t>
      </w:r>
      <w:r w:rsidR="00C709F5">
        <w:t>p</w:t>
      </w:r>
      <w:r w:rsidR="22B607E8">
        <w:t xml:space="preserve">urchasers and </w:t>
      </w:r>
      <w:r w:rsidR="00C709F5">
        <w:t>r</w:t>
      </w:r>
      <w:r w:rsidR="22B607E8">
        <w:t xml:space="preserve">enters of </w:t>
      </w:r>
      <w:r w:rsidR="00C709F5">
        <w:t>t</w:t>
      </w:r>
      <w:r w:rsidR="22B607E8">
        <w:t xml:space="preserve">his </w:t>
      </w:r>
      <w:r w:rsidR="00C709F5">
        <w:t>p</w:t>
      </w:r>
      <w:r w:rsidR="22B607E8">
        <w:t>roperty</w:t>
      </w:r>
      <w:bookmarkEnd w:id="30"/>
      <w:bookmarkEnd w:id="31"/>
    </w:p>
    <w:p w14:paraId="2E49AB73" w14:textId="180FBC88" w:rsidR="008A6A15" w:rsidRDefault="00951B97" w:rsidP="00951B97">
      <w:r>
        <w:t>Provide a copy of this report</w:t>
      </w:r>
      <w:r w:rsidR="003E171C">
        <w:t>, along with a copy of the educational pamphlet</w:t>
      </w:r>
      <w:r w:rsidR="003E171C" w:rsidRPr="00D61A9A">
        <w:rPr>
          <w:rFonts w:cs="Tahoma"/>
        </w:rPr>
        <w:t xml:space="preserve">, </w:t>
      </w:r>
      <w:hyperlink r:id="rId23" w:history="1">
        <w:r w:rsidR="003E171C" w:rsidRPr="00ED7DF7">
          <w:rPr>
            <w:rStyle w:val="Hyperlink"/>
            <w:rFonts w:ascii="Tahoma" w:hAnsi="Tahoma" w:cs="Tahoma"/>
            <w:sz w:val="22"/>
          </w:rPr>
          <w:t xml:space="preserve">Protect Your Family </w:t>
        </w:r>
        <w:r w:rsidR="005C0F1B" w:rsidRPr="00ED7DF7">
          <w:rPr>
            <w:rStyle w:val="Hyperlink"/>
            <w:rFonts w:ascii="Tahoma" w:hAnsi="Tahoma" w:cs="Tahoma"/>
            <w:sz w:val="22"/>
          </w:rPr>
          <w:t>f</w:t>
        </w:r>
        <w:r w:rsidR="003E171C" w:rsidRPr="00ED7DF7">
          <w:rPr>
            <w:rStyle w:val="Hyperlink"/>
            <w:rFonts w:ascii="Tahoma" w:hAnsi="Tahoma" w:cs="Tahoma"/>
            <w:sz w:val="22"/>
          </w:rPr>
          <w:t>rom Lead in Your Home</w:t>
        </w:r>
      </w:hyperlink>
      <w:r w:rsidR="009F6177" w:rsidRPr="00D61A9A">
        <w:rPr>
          <w:rStyle w:val="EndnoteReference"/>
          <w:rFonts w:cs="Tahoma"/>
        </w:rPr>
        <w:endnoteReference w:id="4"/>
      </w:r>
      <w:r w:rsidR="003E171C" w:rsidRPr="00D61A9A">
        <w:rPr>
          <w:rFonts w:cs="Tahoma"/>
        </w:rPr>
        <w:t>,</w:t>
      </w:r>
      <w:r w:rsidRPr="00D61A9A">
        <w:rPr>
          <w:rFonts w:cs="Tahoma"/>
        </w:rPr>
        <w:t xml:space="preserve"> to potential tenants or purchasers of this property before they become obligated under a sales contract or lease. </w:t>
      </w:r>
      <w:r w:rsidR="003E171C" w:rsidRPr="00D61A9A">
        <w:rPr>
          <w:rFonts w:cs="Tahoma"/>
        </w:rPr>
        <w:t xml:space="preserve">More information on complying with this federal regulation is available </w:t>
      </w:r>
      <w:r w:rsidR="00F321CD" w:rsidRPr="00D61A9A">
        <w:rPr>
          <w:rFonts w:cs="Tahoma"/>
        </w:rPr>
        <w:t xml:space="preserve">at </w:t>
      </w:r>
      <w:hyperlink r:id="rId24" w:history="1">
        <w:r w:rsidR="00691C3B">
          <w:rPr>
            <w:rStyle w:val="Hyperlink"/>
            <w:rFonts w:ascii="Tahoma" w:hAnsi="Tahoma"/>
            <w:sz w:val="22"/>
          </w:rPr>
          <w:t>Lead-Based Paint Disclosure Rule (Section 1018 of Title X)</w:t>
        </w:r>
      </w:hyperlink>
      <w:r w:rsidR="003E171C" w:rsidRPr="00D61A9A">
        <w:rPr>
          <w:rFonts w:cs="Tahoma"/>
        </w:rPr>
        <w:t>.</w:t>
      </w:r>
      <w:r w:rsidR="003E171C">
        <w:t xml:space="preserve"> </w:t>
      </w:r>
    </w:p>
    <w:p w14:paraId="1D414AAD" w14:textId="37EC9A0D" w:rsidR="00E56530" w:rsidRDefault="479E91BD" w:rsidP="410D7481">
      <w:pPr>
        <w:pStyle w:val="Heading1"/>
        <w:numPr>
          <w:ilvl w:val="0"/>
          <w:numId w:val="0"/>
        </w:numPr>
      </w:pPr>
      <w:bookmarkStart w:id="32" w:name="_Ref85450585"/>
      <w:bookmarkStart w:id="33" w:name="_Toc86230793"/>
      <w:bookmarkStart w:id="34" w:name="_Toc175727984"/>
      <w:r>
        <w:t>3.0</w:t>
      </w:r>
      <w:r w:rsidR="00E504FF">
        <w:tab/>
      </w:r>
      <w:r w:rsidR="0F75F6AE">
        <w:t>Methods</w:t>
      </w:r>
      <w:bookmarkEnd w:id="32"/>
      <w:bookmarkEnd w:id="33"/>
      <w:bookmarkEnd w:id="34"/>
      <w:r w:rsidR="0F75F6AE">
        <w:t xml:space="preserve"> </w:t>
      </w:r>
    </w:p>
    <w:p w14:paraId="6C940314" w14:textId="3433B74E" w:rsidR="00694499" w:rsidRDefault="6A508A24" w:rsidP="410D7481">
      <w:pPr>
        <w:pStyle w:val="Heading2"/>
        <w:numPr>
          <w:ilvl w:val="0"/>
          <w:numId w:val="0"/>
        </w:numPr>
        <w:ind w:left="720"/>
        <w:rPr>
          <w:sz w:val="32"/>
          <w:szCs w:val="32"/>
        </w:rPr>
      </w:pPr>
      <w:bookmarkStart w:id="35" w:name="_Toc85712158"/>
      <w:bookmarkStart w:id="36" w:name="_Toc86230794"/>
      <w:bookmarkStart w:id="37" w:name="_Toc175727985"/>
      <w:r>
        <w:t>3.1</w:t>
      </w:r>
      <w:r w:rsidR="00694499">
        <w:tab/>
      </w:r>
      <w:r w:rsidR="45A5621F">
        <w:t xml:space="preserve">Visual </w:t>
      </w:r>
      <w:r w:rsidR="00C709F5">
        <w:rPr>
          <w:sz w:val="32"/>
          <w:szCs w:val="32"/>
        </w:rPr>
        <w:t>a</w:t>
      </w:r>
      <w:r w:rsidR="45A5621F" w:rsidRPr="410D7481">
        <w:rPr>
          <w:sz w:val="32"/>
          <w:szCs w:val="32"/>
        </w:rPr>
        <w:t>ssessment</w:t>
      </w:r>
      <w:bookmarkEnd w:id="35"/>
      <w:bookmarkEnd w:id="36"/>
      <w:bookmarkEnd w:id="37"/>
    </w:p>
    <w:p w14:paraId="0546FF65" w14:textId="64B440C8" w:rsidR="00694499" w:rsidRDefault="00694499" w:rsidP="00694499">
      <w:r>
        <w:t xml:space="preserve">Before any testing </w:t>
      </w:r>
      <w:r w:rsidR="0088791A">
        <w:t>was</w:t>
      </w:r>
      <w:r>
        <w:t xml:space="preserve"> done, the risk assessor carefully looked at the property to find any potential lead hazards. The risk assessor developed a list of each instance of a painted or coated surface with:</w:t>
      </w:r>
    </w:p>
    <w:p w14:paraId="0FC0732D" w14:textId="1BE2F8BC" w:rsidR="00694499" w:rsidRDefault="0012370F" w:rsidP="002057E7">
      <w:pPr>
        <w:pStyle w:val="ListParagraph"/>
        <w:numPr>
          <w:ilvl w:val="0"/>
          <w:numId w:val="8"/>
        </w:numPr>
      </w:pPr>
      <w:r>
        <w:t>D</w:t>
      </w:r>
      <w:r w:rsidR="00694499">
        <w:t>eteriorated paint (</w:t>
      </w:r>
      <w:r>
        <w:t>for example,</w:t>
      </w:r>
      <w:r w:rsidR="00694499">
        <w:t xml:space="preserve"> paint that is chipping, peeling, or cracking)</w:t>
      </w:r>
      <w:r>
        <w:t>.</w:t>
      </w:r>
    </w:p>
    <w:p w14:paraId="650F42A3" w14:textId="7F284A0E" w:rsidR="00694499" w:rsidRDefault="0012370F" w:rsidP="002057E7">
      <w:pPr>
        <w:pStyle w:val="ListParagraph"/>
        <w:numPr>
          <w:ilvl w:val="0"/>
          <w:numId w:val="8"/>
        </w:numPr>
      </w:pPr>
      <w:r>
        <w:t>F</w:t>
      </w:r>
      <w:r w:rsidR="00694499">
        <w:t>riction forces (</w:t>
      </w:r>
      <w:r>
        <w:t>for example,</w:t>
      </w:r>
      <w:r w:rsidR="00694499">
        <w:t xml:space="preserve"> a window sash sliding up and down against jambs and stops)</w:t>
      </w:r>
      <w:r>
        <w:t>.</w:t>
      </w:r>
      <w:r w:rsidR="00694499">
        <w:t xml:space="preserve"> </w:t>
      </w:r>
    </w:p>
    <w:p w14:paraId="157C5763" w14:textId="07D1CD26" w:rsidR="00694499" w:rsidRDefault="0012370F" w:rsidP="002057E7">
      <w:pPr>
        <w:pStyle w:val="ListParagraph"/>
        <w:numPr>
          <w:ilvl w:val="0"/>
          <w:numId w:val="8"/>
        </w:numPr>
      </w:pPr>
      <w:r>
        <w:t>I</w:t>
      </w:r>
      <w:r w:rsidR="00694499">
        <w:t>mpact forces (</w:t>
      </w:r>
      <w:r>
        <w:t>for example,</w:t>
      </w:r>
      <w:r w:rsidR="00694499">
        <w:t xml:space="preserve"> a door panel striking a door stop)</w:t>
      </w:r>
      <w:r>
        <w:t>.</w:t>
      </w:r>
      <w:r w:rsidR="00694499">
        <w:t xml:space="preserve"> </w:t>
      </w:r>
    </w:p>
    <w:p w14:paraId="5E312138" w14:textId="04028147" w:rsidR="00694499" w:rsidRDefault="0012370F" w:rsidP="002057E7">
      <w:pPr>
        <w:pStyle w:val="ListParagraph"/>
        <w:numPr>
          <w:ilvl w:val="0"/>
          <w:numId w:val="8"/>
        </w:numPr>
      </w:pPr>
      <w:r>
        <w:t>E</w:t>
      </w:r>
      <w:r w:rsidR="00694499">
        <w:t>vidence of chewing (</w:t>
      </w:r>
      <w:r>
        <w:t>for example,</w:t>
      </w:r>
      <w:r w:rsidR="00694499">
        <w:t xml:space="preserve"> teeth marks on a </w:t>
      </w:r>
      <w:proofErr w:type="gramStart"/>
      <w:r w:rsidR="00694499">
        <w:t>window sill</w:t>
      </w:r>
      <w:proofErr w:type="gramEnd"/>
      <w:r w:rsidR="00694499">
        <w:t>)</w:t>
      </w:r>
      <w:r>
        <w:t>.</w:t>
      </w:r>
    </w:p>
    <w:p w14:paraId="1DD43A49" w14:textId="26377DAF" w:rsidR="00694499" w:rsidRDefault="0012370F" w:rsidP="002057E7">
      <w:pPr>
        <w:pStyle w:val="ListParagraph"/>
        <w:numPr>
          <w:ilvl w:val="0"/>
          <w:numId w:val="8"/>
        </w:numPr>
      </w:pPr>
      <w:r>
        <w:t>A</w:t>
      </w:r>
      <w:r w:rsidR="00694499">
        <w:t xml:space="preserve"> failing substrate (</w:t>
      </w:r>
      <w:r>
        <w:t>for example,</w:t>
      </w:r>
      <w:r w:rsidR="00694499">
        <w:t xml:space="preserve"> rotted wood from moisture). </w:t>
      </w:r>
    </w:p>
    <w:p w14:paraId="20B84693" w14:textId="77777777" w:rsidR="00AB178D" w:rsidRDefault="00AB178D" w:rsidP="00AB178D">
      <w:pPr>
        <w:pStyle w:val="ListParagraph"/>
      </w:pPr>
    </w:p>
    <w:p w14:paraId="6E7ABA21" w14:textId="35E198B2" w:rsidR="005A4744" w:rsidRDefault="00694499" w:rsidP="00694499">
      <w:r>
        <w:t>Surfaces identified as potential lead hazards through the visual assessment process are identified</w:t>
      </w:r>
      <w:r w:rsidR="00507828">
        <w:t xml:space="preserve"> as “deteriorated”</w:t>
      </w:r>
      <w:r>
        <w:t xml:space="preserve"> in the </w:t>
      </w:r>
      <w:r w:rsidRPr="00BA5390">
        <w:fldChar w:fldCharType="begin"/>
      </w:r>
      <w:r w:rsidRPr="00E328E3">
        <w:instrText xml:space="preserve"> REF _Ref85442357 \h  \* MERGEFORMAT </w:instrText>
      </w:r>
      <w:r w:rsidRPr="00BA5390">
        <w:fldChar w:fldCharType="separate"/>
      </w:r>
      <w:r w:rsidR="00436D94" w:rsidRPr="00436D94">
        <w:rPr>
          <w:color w:val="0000FF"/>
          <w:u w:val="single"/>
        </w:rPr>
        <w:t xml:space="preserve"> </w:t>
      </w:r>
      <w:r w:rsidR="00436D94" w:rsidRPr="00BA5390">
        <w:rPr>
          <w:color w:val="0000FF"/>
          <w:u w:val="single"/>
        </w:rPr>
        <w:t>Results</w:t>
      </w:r>
      <w:r w:rsidRPr="00BA5390">
        <w:rPr>
          <w:color w:val="0000FF"/>
          <w:u w:val="single"/>
        </w:rPr>
        <w:fldChar w:fldCharType="end"/>
      </w:r>
      <w:r w:rsidR="00E50D6C" w:rsidRPr="00D16DE3">
        <w:t xml:space="preserve"> table</w:t>
      </w:r>
      <w:r w:rsidRPr="00D16DE3">
        <w:t xml:space="preserve"> </w:t>
      </w:r>
      <w:r>
        <w:t xml:space="preserve">under the Condition heading. The risk assessor also evaluated </w:t>
      </w:r>
      <w:r w:rsidR="00507828">
        <w:t xml:space="preserve">the </w:t>
      </w:r>
      <w:r>
        <w:t>building</w:t>
      </w:r>
      <w:r w:rsidR="00507828">
        <w:t>’s</w:t>
      </w:r>
      <w:r>
        <w:t xml:space="preserve"> condition to determine the root cause of any major substrate failure and</w:t>
      </w:r>
      <w:r w:rsidR="00507828">
        <w:t>/or</w:t>
      </w:r>
      <w:r>
        <w:t xml:space="preserve"> paint deterioration. See the </w:t>
      </w:r>
      <w:hyperlink w:anchor="_5.4_Building_condition" w:history="1">
        <w:r w:rsidR="00F321CD" w:rsidRPr="00BA5390">
          <w:rPr>
            <w:rStyle w:val="Hyperlink"/>
            <w:rFonts w:ascii="Tahoma" w:hAnsi="Tahoma"/>
            <w:sz w:val="22"/>
          </w:rPr>
          <w:fldChar w:fldCharType="begin"/>
        </w:r>
        <w:r w:rsidR="00F321CD" w:rsidRPr="00BA5390">
          <w:rPr>
            <w:rStyle w:val="Hyperlink"/>
            <w:rFonts w:ascii="Tahoma" w:hAnsi="Tahoma"/>
            <w:sz w:val="22"/>
          </w:rPr>
          <w:instrText xml:space="preserve"> REF _Ref101806154 \h </w:instrText>
        </w:r>
        <w:r w:rsidR="00F321CD" w:rsidRPr="00BA5390">
          <w:rPr>
            <w:rStyle w:val="Hyperlink"/>
            <w:rFonts w:ascii="Tahoma" w:hAnsi="Tahoma"/>
            <w:sz w:val="22"/>
          </w:rPr>
        </w:r>
        <w:r w:rsidR="00F321CD" w:rsidRPr="00BA5390">
          <w:rPr>
            <w:rStyle w:val="Hyperlink"/>
            <w:rFonts w:ascii="Tahoma" w:hAnsi="Tahoma"/>
            <w:sz w:val="22"/>
          </w:rPr>
          <w:fldChar w:fldCharType="separate"/>
        </w:r>
        <w:r w:rsidR="00BA5390" w:rsidRPr="00BA5390">
          <w:rPr>
            <w:color w:val="0000FF"/>
            <w:u w:val="single"/>
          </w:rPr>
          <w:t>Building condition assessment</w:t>
        </w:r>
        <w:r w:rsidR="00F321CD" w:rsidRPr="00BA5390">
          <w:rPr>
            <w:rStyle w:val="Hyperlink"/>
            <w:rFonts w:ascii="Tahoma" w:hAnsi="Tahoma"/>
            <w:sz w:val="22"/>
          </w:rPr>
          <w:fldChar w:fldCharType="end"/>
        </w:r>
      </w:hyperlink>
      <w:r w:rsidR="00507828">
        <w:t xml:space="preserve"> </w:t>
      </w:r>
      <w:r>
        <w:t xml:space="preserve">for additional details. The risk assessor inspected the grounds on the property’s exterior for any instances of bare soil. </w:t>
      </w:r>
    </w:p>
    <w:p w14:paraId="58ECC116" w14:textId="4BF2D83A" w:rsidR="00694499" w:rsidRDefault="39D93DC8" w:rsidP="410D7481">
      <w:pPr>
        <w:pStyle w:val="Heading2"/>
        <w:numPr>
          <w:ilvl w:val="0"/>
          <w:numId w:val="0"/>
        </w:numPr>
        <w:ind w:left="720"/>
      </w:pPr>
      <w:bookmarkStart w:id="38" w:name="_Toc85712159"/>
      <w:bookmarkStart w:id="39" w:name="_Toc86230795"/>
      <w:bookmarkStart w:id="40" w:name="_Toc175727986"/>
      <w:r>
        <w:t>3.2</w:t>
      </w:r>
      <w:r w:rsidR="00694499">
        <w:tab/>
      </w:r>
      <w:r w:rsidR="45A5621F">
        <w:t xml:space="preserve">Paint </w:t>
      </w:r>
      <w:r w:rsidR="00C709F5">
        <w:t>i</w:t>
      </w:r>
      <w:r w:rsidR="45A5621F">
        <w:t>nventory</w:t>
      </w:r>
      <w:bookmarkEnd w:id="38"/>
      <w:bookmarkEnd w:id="39"/>
      <w:bookmarkEnd w:id="40"/>
    </w:p>
    <w:p w14:paraId="29960A5C" w14:textId="4A3BA9B2" w:rsidR="00D3077E" w:rsidRDefault="009B3F34" w:rsidP="00593EAB">
      <w:r>
        <w:t>B</w:t>
      </w:r>
      <w:r w:rsidR="00694499">
        <w:t xml:space="preserve">efore testing, the risk assessor prepared an inventory of painted or coated surfaces. For each “room equivalent” in the dwelling, </w:t>
      </w:r>
      <w:r w:rsidR="00C531EA">
        <w:t>including</w:t>
      </w:r>
      <w:r w:rsidR="00694499">
        <w:t xml:space="preserve"> all interior and exterior common areas, the risk assessor list</w:t>
      </w:r>
      <w:r w:rsidR="00C531EA">
        <w:t>ed</w:t>
      </w:r>
      <w:r w:rsidR="00694499">
        <w:t xml:space="preserve"> each painted component, grouping together</w:t>
      </w:r>
      <w:r w:rsidR="00E50D6C">
        <w:t xml:space="preserve"> (</w:t>
      </w:r>
      <w:r w:rsidR="00E50D6C" w:rsidRPr="00A4356F">
        <w:rPr>
          <w:rFonts w:cs="Tahoma"/>
        </w:rPr>
        <w:t xml:space="preserve">following the </w:t>
      </w:r>
      <w:hyperlink r:id="rId25" w:history="1">
        <w:r w:rsidR="00E50D6C" w:rsidRPr="00ED7DF7">
          <w:rPr>
            <w:rStyle w:val="Hyperlink"/>
            <w:rFonts w:ascii="Tahoma" w:hAnsi="Tahoma" w:cs="Tahoma"/>
            <w:sz w:val="22"/>
          </w:rPr>
          <w:t>HUD Guidelines</w:t>
        </w:r>
      </w:hyperlink>
      <w:r w:rsidR="00E50D6C">
        <w:rPr>
          <w:rStyle w:val="EndnoteReference"/>
        </w:rPr>
        <w:endnoteReference w:id="5"/>
      </w:r>
      <w:r w:rsidR="00E50D6C">
        <w:rPr>
          <w:rStyle w:val="Hyperlink"/>
          <w:rFonts w:ascii="Tahoma" w:hAnsi="Tahoma" w:cs="Tahoma"/>
          <w:sz w:val="22"/>
        </w:rPr>
        <w:t>)</w:t>
      </w:r>
      <w:r w:rsidR="00694499">
        <w:t xml:space="preserve"> any surfaces with the same substrate (</w:t>
      </w:r>
      <w:r w:rsidR="00694499" w:rsidRPr="00A4356F">
        <w:rPr>
          <w:rFonts w:cs="Tahoma"/>
        </w:rPr>
        <w:t>brick, concrete, drywall, metal, plaster</w:t>
      </w:r>
      <w:r w:rsidR="00507828">
        <w:rPr>
          <w:rFonts w:cs="Tahoma"/>
        </w:rPr>
        <w:t>,</w:t>
      </w:r>
      <w:r w:rsidR="00694499" w:rsidRPr="00A4356F">
        <w:rPr>
          <w:rFonts w:cs="Tahoma"/>
        </w:rPr>
        <w:t xml:space="preserve"> or wood) that are likely to share a similar paint history</w:t>
      </w:r>
      <w:r w:rsidR="00694499">
        <w:t xml:space="preserve">. From this inventory, the risk assessor </w:t>
      </w:r>
      <w:r w:rsidR="00C531EA">
        <w:t xml:space="preserve">selected </w:t>
      </w:r>
      <w:r w:rsidR="00694499">
        <w:t>at least one test location for each surface with a distinct paint history.</w:t>
      </w:r>
      <w:r w:rsidR="004D1B9A">
        <w:t xml:space="preserve"> </w:t>
      </w:r>
    </w:p>
    <w:p w14:paraId="2AC1C13E" w14:textId="36FFB8F2" w:rsidR="008A6A15" w:rsidRDefault="008A6A15" w:rsidP="008A6A15">
      <w:pPr>
        <w:pStyle w:val="Heading2"/>
        <w:numPr>
          <w:ilvl w:val="0"/>
          <w:numId w:val="0"/>
        </w:numPr>
        <w:ind w:left="720"/>
      </w:pPr>
      <w:bookmarkStart w:id="41" w:name="_Toc175727987"/>
      <w:commentRangeStart w:id="42"/>
      <w:r>
        <w:t>3.3</w:t>
      </w:r>
      <w:r>
        <w:tab/>
        <w:t xml:space="preserve">Paint </w:t>
      </w:r>
      <w:r w:rsidR="008837F0">
        <w:t>t</w:t>
      </w:r>
      <w:r>
        <w:t>esting</w:t>
      </w:r>
      <w:commentRangeEnd w:id="42"/>
      <w:r>
        <w:rPr>
          <w:rStyle w:val="CommentReference"/>
        </w:rPr>
        <w:commentReference w:id="42"/>
      </w:r>
      <w:bookmarkEnd w:id="41"/>
    </w:p>
    <w:p w14:paraId="661F256A" w14:textId="5E230730" w:rsidR="008A6A15" w:rsidRDefault="008A6A15" w:rsidP="008A6A15">
      <w:pPr>
        <w:rPr>
          <w:rFonts w:eastAsia="Corbel"/>
        </w:rPr>
      </w:pPr>
      <w:r>
        <w:t>The risk assessor followed the</w:t>
      </w:r>
      <w:r w:rsidRPr="00F36E74">
        <w:t xml:space="preserve"> </w:t>
      </w:r>
      <w:r>
        <w:t>documented methodologies (</w:t>
      </w:r>
      <w:r w:rsidR="00E50D6C">
        <w:t>for example, the</w:t>
      </w:r>
      <w:r>
        <w:t xml:space="preserve"> HUD Guidelines) </w:t>
      </w:r>
      <w:r w:rsidRPr="00063980">
        <w:t xml:space="preserve">to identify </w:t>
      </w:r>
      <w:r>
        <w:t xml:space="preserve">all surfaces with distinct paint history for testing. </w:t>
      </w:r>
      <w:r w:rsidRPr="00C709F5">
        <w:t xml:space="preserve">A </w:t>
      </w:r>
      <w:sdt>
        <w:sdtPr>
          <w:id w:val="763414592"/>
          <w:placeholder>
            <w:docPart w:val="AB1BB6ECC37544739D65C8E0A174FA92"/>
          </w:placeholder>
          <w:showingPlcHdr/>
          <w:text/>
        </w:sdtPr>
        <w:sdtContent>
          <w:r w:rsidR="00CA538B" w:rsidRPr="00C709F5">
            <w:rPr>
              <w:rStyle w:val="FillableControlChar"/>
            </w:rPr>
            <w:t xml:space="preserve">Click or tap to enter the </w:t>
          </w:r>
          <w:r w:rsidR="00EA52D5">
            <w:rPr>
              <w:rStyle w:val="FillableControlChar"/>
            </w:rPr>
            <w:t>XRF Manufacturer and Model</w:t>
          </w:r>
        </w:sdtContent>
      </w:sdt>
      <w:r w:rsidRPr="00C709F5">
        <w:t xml:space="preserve"> X-</w:t>
      </w:r>
      <w:r w:rsidR="00FF7EEA">
        <w:t>r</w:t>
      </w:r>
      <w:r w:rsidRPr="00C709F5">
        <w:t xml:space="preserve">ay </w:t>
      </w:r>
      <w:r w:rsidR="00FF7EEA">
        <w:t>f</w:t>
      </w:r>
      <w:r w:rsidRPr="00C709F5">
        <w:t xml:space="preserve">luorescence (XRF) instrument, serial number </w:t>
      </w:r>
      <w:sdt>
        <w:sdtPr>
          <w:id w:val="-564957609"/>
          <w:placeholder>
            <w:docPart w:val="16C16754738042BC8B78A657F62C622D"/>
          </w:placeholder>
          <w:showingPlcHdr/>
          <w:text/>
        </w:sdtPr>
        <w:sdtContent>
          <w:r w:rsidRPr="00C709F5">
            <w:rPr>
              <w:rStyle w:val="FillableControlChar"/>
            </w:rPr>
            <w:t>Click or tap to enter the serial number</w:t>
          </w:r>
        </w:sdtContent>
      </w:sdt>
      <w:r w:rsidRPr="00063980">
        <w:t xml:space="preserve">, was used to test </w:t>
      </w:r>
      <w:r>
        <w:t>each of these</w:t>
      </w:r>
      <w:r w:rsidRPr="00063980">
        <w:t xml:space="preserve"> surfaces</w:t>
      </w:r>
      <w:r>
        <w:t xml:space="preserve">. For additional details on the procedures used for paint analysis, see </w:t>
      </w:r>
      <w:r w:rsidRPr="00D16DE3">
        <w:rPr>
          <w:color w:val="0000FF"/>
          <w:u w:val="single"/>
        </w:rPr>
        <w:fldChar w:fldCharType="begin"/>
      </w:r>
      <w:r w:rsidRPr="00D16DE3">
        <w:rPr>
          <w:color w:val="0000FF"/>
          <w:u w:val="single"/>
        </w:rPr>
        <w:instrText xml:space="preserve"> REF _Ref85642288 \h  \* MERGEFORMAT </w:instrText>
      </w:r>
      <w:r w:rsidRPr="00D16DE3">
        <w:rPr>
          <w:color w:val="0000FF"/>
          <w:u w:val="single"/>
        </w:rPr>
      </w:r>
      <w:r w:rsidRPr="00D16DE3">
        <w:rPr>
          <w:color w:val="0000FF"/>
          <w:u w:val="single"/>
        </w:rPr>
        <w:fldChar w:fldCharType="separate"/>
      </w:r>
      <w:r w:rsidRPr="00D16DE3">
        <w:rPr>
          <w:color w:val="0000FF"/>
          <w:u w:val="single"/>
        </w:rPr>
        <w:t>APPENDIX A:  XRF and Calibration</w:t>
      </w:r>
      <w:r w:rsidRPr="00D16DE3">
        <w:rPr>
          <w:color w:val="0000FF"/>
          <w:u w:val="single"/>
        </w:rPr>
        <w:fldChar w:fldCharType="end"/>
      </w:r>
      <w:r w:rsidRPr="00852947">
        <w:t>.</w:t>
      </w:r>
    </w:p>
    <w:p w14:paraId="53EB2EB2" w14:textId="77777777" w:rsidR="008A6A15" w:rsidRDefault="008A6A15" w:rsidP="008A6A15"/>
    <w:p w14:paraId="30D5B9BB" w14:textId="00D79203" w:rsidR="00D3077E" w:rsidRDefault="008A6A15" w:rsidP="00593EAB">
      <w:r>
        <w:t>The results of paint analyses were used to determine the presence of lead-based paint</w:t>
      </w:r>
      <w:r w:rsidR="001F45CD">
        <w:t xml:space="preserve"> </w:t>
      </w:r>
      <w:r>
        <w:t xml:space="preserve">hazards for surfaces identified as deteriorated in the Condition column of the </w:t>
      </w:r>
      <w:r w:rsidRPr="00B31762">
        <w:rPr>
          <w:color w:val="0000FF"/>
          <w:u w:val="single"/>
        </w:rPr>
        <w:fldChar w:fldCharType="begin"/>
      </w:r>
      <w:r w:rsidRPr="00B31762">
        <w:rPr>
          <w:color w:val="0000FF"/>
          <w:u w:val="single"/>
        </w:rPr>
        <w:instrText xml:space="preserve"> REF _Ref85442357 \h </w:instrText>
      </w:r>
      <w:r>
        <w:rPr>
          <w:color w:val="0000FF"/>
          <w:u w:val="single"/>
        </w:rPr>
        <w:instrText xml:space="preserve"> \* MERGEFORMAT </w:instrText>
      </w:r>
      <w:r w:rsidRPr="00B31762">
        <w:rPr>
          <w:color w:val="0000FF"/>
          <w:u w:val="single"/>
        </w:rPr>
      </w:r>
      <w:r w:rsidRPr="00B31762">
        <w:rPr>
          <w:color w:val="0000FF"/>
          <w:u w:val="single"/>
        </w:rPr>
        <w:fldChar w:fldCharType="separate"/>
      </w:r>
      <w:r w:rsidRPr="00436D94">
        <w:rPr>
          <w:color w:val="0000FF"/>
          <w:u w:val="single"/>
        </w:rPr>
        <w:t>Results</w:t>
      </w:r>
      <w:r w:rsidRPr="00B31762">
        <w:rPr>
          <w:color w:val="0000FF"/>
          <w:u w:val="single"/>
        </w:rPr>
        <w:fldChar w:fldCharType="end"/>
      </w:r>
      <w:r w:rsidR="00E50D6C">
        <w:t xml:space="preserve"> table. </w:t>
      </w:r>
      <w:r>
        <w:t xml:space="preserve"> </w:t>
      </w:r>
      <w:bookmarkStart w:id="43" w:name="_Toc85712161"/>
      <w:bookmarkStart w:id="44" w:name="_Toc86230797"/>
    </w:p>
    <w:p w14:paraId="219D39FD" w14:textId="772F6BDD" w:rsidR="00694499" w:rsidRDefault="0032C174" w:rsidP="410D7481">
      <w:pPr>
        <w:pStyle w:val="Heading2"/>
        <w:numPr>
          <w:ilvl w:val="0"/>
          <w:numId w:val="0"/>
        </w:numPr>
        <w:ind w:left="720"/>
      </w:pPr>
      <w:bookmarkStart w:id="45" w:name="_Toc175727988"/>
      <w:r>
        <w:lastRenderedPageBreak/>
        <w:t>3.4</w:t>
      </w:r>
      <w:r w:rsidR="00694499">
        <w:tab/>
      </w:r>
      <w:r w:rsidR="45A5621F">
        <w:t xml:space="preserve">Dust </w:t>
      </w:r>
      <w:r w:rsidR="00C709F5">
        <w:t>a</w:t>
      </w:r>
      <w:r w:rsidR="45A5621F">
        <w:t>nalysis</w:t>
      </w:r>
      <w:bookmarkEnd w:id="43"/>
      <w:bookmarkEnd w:id="44"/>
      <w:bookmarkEnd w:id="45"/>
    </w:p>
    <w:p w14:paraId="27C6517D" w14:textId="69091AD6" w:rsidR="00694499" w:rsidRDefault="45A5621F" w:rsidP="00694499">
      <w:r>
        <w:t>Single-surface dust</w:t>
      </w:r>
      <w:r w:rsidR="00E50D6C">
        <w:t>-</w:t>
      </w:r>
      <w:r>
        <w:t xml:space="preserve">wipe samples were collected from windowsills and floors, following documented protocol and sampling methodologies found in </w:t>
      </w:r>
      <w:hyperlink r:id="rId26" w:history="1">
        <w:r w:rsidR="004B13FD" w:rsidRPr="00ED7DF7">
          <w:rPr>
            <w:rStyle w:val="Hyperlink"/>
            <w:rFonts w:ascii="Tahoma" w:hAnsi="Tahoma" w:cs="Tahoma"/>
            <w:sz w:val="22"/>
          </w:rPr>
          <w:t xml:space="preserve">Wis. Admin. Code </w:t>
        </w:r>
        <w:r w:rsidR="004B13FD">
          <w:rPr>
            <w:rStyle w:val="Hyperlink"/>
            <w:rFonts w:ascii="Tahoma" w:hAnsi="Tahoma" w:cs="Tahoma"/>
            <w:sz w:val="22"/>
          </w:rPr>
          <w:t>c</w:t>
        </w:r>
        <w:r w:rsidR="004B13FD" w:rsidRPr="00ED7DF7">
          <w:rPr>
            <w:rStyle w:val="Hyperlink"/>
            <w:rFonts w:ascii="Tahoma" w:hAnsi="Tahoma" w:cs="Tahoma"/>
            <w:sz w:val="22"/>
          </w:rPr>
          <w:t>h</w:t>
        </w:r>
        <w:r w:rsidR="004B13FD">
          <w:rPr>
            <w:rStyle w:val="Hyperlink"/>
            <w:rFonts w:ascii="Tahoma" w:hAnsi="Tahoma" w:cs="Tahoma"/>
            <w:sz w:val="22"/>
          </w:rPr>
          <w:t>.</w:t>
        </w:r>
        <w:r w:rsidR="004B13FD" w:rsidRPr="00ED7DF7">
          <w:rPr>
            <w:rStyle w:val="Hyperlink"/>
            <w:rFonts w:ascii="Tahoma" w:hAnsi="Tahoma" w:cs="Tahoma"/>
            <w:sz w:val="22"/>
          </w:rPr>
          <w:t xml:space="preserve"> DHS 163</w:t>
        </w:r>
      </w:hyperlink>
      <w:r>
        <w:t xml:space="preserve"> </w:t>
      </w:r>
      <w:r w:rsidRPr="00A4356F">
        <w:rPr>
          <w:rFonts w:cs="Tahoma"/>
        </w:rPr>
        <w:t xml:space="preserve">and </w:t>
      </w:r>
      <w:hyperlink r:id="rId27">
        <w:r w:rsidR="74BC0755" w:rsidRPr="00ED7DF7">
          <w:rPr>
            <w:rStyle w:val="Hyperlink"/>
            <w:rFonts w:ascii="Tahoma" w:hAnsi="Tahoma" w:cs="Tahoma"/>
            <w:sz w:val="22"/>
          </w:rPr>
          <w:t>Appendix 13.1</w:t>
        </w:r>
        <w:r w:rsidR="00F27585" w:rsidRPr="00ED7DF7">
          <w:rPr>
            <w:rStyle w:val="Hyperlink"/>
            <w:rFonts w:ascii="Tahoma" w:hAnsi="Tahoma" w:cs="Tahoma"/>
            <w:sz w:val="22"/>
          </w:rPr>
          <w:t xml:space="preserve">: </w:t>
        </w:r>
        <w:r w:rsidRPr="00ED7DF7">
          <w:rPr>
            <w:rStyle w:val="Hyperlink"/>
            <w:rFonts w:ascii="Tahoma" w:hAnsi="Tahoma" w:cs="Tahoma"/>
            <w:sz w:val="22"/>
          </w:rPr>
          <w:t>Wipe Sampling of Settled Dust for Lead Determination</w:t>
        </w:r>
      </w:hyperlink>
      <w:r w:rsidR="00F27585" w:rsidRPr="00A4356F">
        <w:rPr>
          <w:rStyle w:val="EndnoteReference"/>
          <w:rFonts w:cs="Tahoma"/>
        </w:rPr>
        <w:endnoteReference w:id="6"/>
      </w:r>
      <w:r w:rsidRPr="00A4356F">
        <w:rPr>
          <w:rFonts w:cs="Tahoma"/>
        </w:rPr>
        <w:t xml:space="preserve">, of the </w:t>
      </w:r>
      <w:hyperlink r:id="rId28">
        <w:r w:rsidRPr="00ED7DF7">
          <w:rPr>
            <w:rStyle w:val="Hyperlink"/>
            <w:rFonts w:ascii="Tahoma" w:hAnsi="Tahoma" w:cs="Tahoma"/>
            <w:sz w:val="22"/>
          </w:rPr>
          <w:t>HUD Guidelines</w:t>
        </w:r>
      </w:hyperlink>
      <w:r w:rsidRPr="00A4356F">
        <w:rPr>
          <w:rFonts w:cs="Tahoma"/>
        </w:rPr>
        <w:t>.</w:t>
      </w:r>
      <w:r>
        <w:t xml:space="preserve">    </w:t>
      </w:r>
    </w:p>
    <w:p w14:paraId="7E30F32F" w14:textId="77777777" w:rsidR="00694499" w:rsidRDefault="00694499" w:rsidP="00694499"/>
    <w:p w14:paraId="36EE5CEB" w14:textId="77777777" w:rsidR="00694499" w:rsidRDefault="00694499" w:rsidP="00694499">
      <w:r>
        <w:t xml:space="preserve">The results of dust analyses were used to determine the presence of dust lead hazards. </w:t>
      </w:r>
    </w:p>
    <w:p w14:paraId="5ABC2DF7" w14:textId="12620872" w:rsidR="00694499" w:rsidRDefault="0F5DEC42" w:rsidP="410D7481">
      <w:pPr>
        <w:pStyle w:val="Heading2"/>
        <w:numPr>
          <w:ilvl w:val="0"/>
          <w:numId w:val="0"/>
        </w:numPr>
        <w:ind w:left="720"/>
      </w:pPr>
      <w:bookmarkStart w:id="46" w:name="_Toc85712162"/>
      <w:bookmarkStart w:id="47" w:name="_Toc86230798"/>
      <w:bookmarkStart w:id="48" w:name="_Toc175727989"/>
      <w:commentRangeStart w:id="49"/>
      <w:r>
        <w:t>3.5</w:t>
      </w:r>
      <w:r w:rsidR="00694499">
        <w:tab/>
      </w:r>
      <w:r w:rsidR="45A5621F">
        <w:t xml:space="preserve">Soil </w:t>
      </w:r>
      <w:r w:rsidR="004B13FD">
        <w:t>a</w:t>
      </w:r>
      <w:r w:rsidR="45A5621F">
        <w:t>nalysis</w:t>
      </w:r>
      <w:bookmarkEnd w:id="46"/>
      <w:bookmarkEnd w:id="47"/>
      <w:commentRangeEnd w:id="49"/>
      <w:r w:rsidR="00694499">
        <w:rPr>
          <w:rStyle w:val="CommentReference"/>
        </w:rPr>
        <w:commentReference w:id="49"/>
      </w:r>
      <w:bookmarkEnd w:id="48"/>
    </w:p>
    <w:p w14:paraId="074CD7E5" w14:textId="103AEDBA" w:rsidR="00CB1CA8" w:rsidRPr="00A4356F" w:rsidRDefault="00CB1CA8" w:rsidP="00CB1CA8">
      <w:pPr>
        <w:rPr>
          <w:rFonts w:cs="Tahoma"/>
        </w:rPr>
      </w:pPr>
      <w:r>
        <w:t xml:space="preserve">The risk assessor inspected exterior play </w:t>
      </w:r>
      <w:r w:rsidRPr="00E87D26">
        <w:t xml:space="preserve">areas, the “dripline” area next to the foundation, and the rest of the yard for bare soil. Bare soil was found </w:t>
      </w:r>
      <w:sdt>
        <w:sdtPr>
          <w:id w:val="-1983295774"/>
          <w:placeholder>
            <w:docPart w:val="AA7490BA757847F8933817058D7B70EF"/>
          </w:placeholder>
          <w:showingPlcHdr/>
        </w:sdtPr>
        <w:sdtEndPr>
          <w:rPr>
            <w:rStyle w:val="FillableControlChar"/>
            <w:shd w:val="clear" w:color="auto" w:fill="FFED69"/>
          </w:rPr>
        </w:sdtEndPr>
        <w:sdtContent>
          <w:r w:rsidR="00390C6E" w:rsidRPr="00E87D26">
            <w:rPr>
              <w:rStyle w:val="FillableControlChar"/>
            </w:rPr>
            <w:t>Click or tap to enter text</w:t>
          </w:r>
          <w:r w:rsidR="00655DC1" w:rsidRPr="00E87D26">
            <w:rPr>
              <w:rStyle w:val="FillableControlChar"/>
            </w:rPr>
            <w:t xml:space="preserve"> describing where bare soil was found</w:t>
          </w:r>
        </w:sdtContent>
      </w:sdt>
      <w:r w:rsidR="00905095">
        <w:t>.</w:t>
      </w:r>
      <w:r>
        <w:t xml:space="preserve"> </w:t>
      </w:r>
      <w:r w:rsidR="00F77637">
        <w:t>T</w:t>
      </w:r>
      <w:r>
        <w:t xml:space="preserve">he soil was sampled and analyzed for lead concentration following documented protocol and sampling methodologies found in </w:t>
      </w:r>
      <w:hyperlink r:id="rId29" w:history="1">
        <w:r w:rsidR="004B13FD" w:rsidRPr="00ED7DF7">
          <w:rPr>
            <w:rStyle w:val="Hyperlink"/>
            <w:rFonts w:ascii="Tahoma" w:hAnsi="Tahoma" w:cs="Tahoma"/>
            <w:sz w:val="22"/>
          </w:rPr>
          <w:t xml:space="preserve">Wis. Admin. Code </w:t>
        </w:r>
        <w:r w:rsidR="004B13FD">
          <w:rPr>
            <w:rStyle w:val="Hyperlink"/>
            <w:rFonts w:ascii="Tahoma" w:hAnsi="Tahoma" w:cs="Tahoma"/>
            <w:sz w:val="22"/>
          </w:rPr>
          <w:t>c</w:t>
        </w:r>
        <w:r w:rsidR="004B13FD" w:rsidRPr="00ED7DF7">
          <w:rPr>
            <w:rStyle w:val="Hyperlink"/>
            <w:rFonts w:ascii="Tahoma" w:hAnsi="Tahoma" w:cs="Tahoma"/>
            <w:sz w:val="22"/>
          </w:rPr>
          <w:t>h</w:t>
        </w:r>
        <w:r w:rsidR="004B13FD">
          <w:rPr>
            <w:rStyle w:val="Hyperlink"/>
            <w:rFonts w:ascii="Tahoma" w:hAnsi="Tahoma" w:cs="Tahoma"/>
            <w:sz w:val="22"/>
          </w:rPr>
          <w:t>.</w:t>
        </w:r>
        <w:r w:rsidR="004B13FD" w:rsidRPr="00ED7DF7">
          <w:rPr>
            <w:rStyle w:val="Hyperlink"/>
            <w:rFonts w:ascii="Tahoma" w:hAnsi="Tahoma" w:cs="Tahoma"/>
            <w:sz w:val="22"/>
          </w:rPr>
          <w:t xml:space="preserve"> DHS 163</w:t>
        </w:r>
      </w:hyperlink>
      <w:r>
        <w:t xml:space="preserve"> </w:t>
      </w:r>
      <w:r w:rsidRPr="00A4356F">
        <w:rPr>
          <w:rFonts w:cs="Tahoma"/>
        </w:rPr>
        <w:t xml:space="preserve">and </w:t>
      </w:r>
      <w:hyperlink r:id="rId30">
        <w:r w:rsidRPr="00ED7DF7">
          <w:rPr>
            <w:rStyle w:val="Hyperlink"/>
            <w:rFonts w:ascii="Tahoma" w:hAnsi="Tahoma" w:cs="Tahoma"/>
            <w:sz w:val="22"/>
          </w:rPr>
          <w:t>Appendix 13.3, Collecting Soil Samples for Lead Determination</w:t>
        </w:r>
      </w:hyperlink>
      <w:r w:rsidR="004F02A6" w:rsidRPr="00A4356F">
        <w:rPr>
          <w:rStyle w:val="EndnoteReference"/>
          <w:rFonts w:cs="Tahoma"/>
        </w:rPr>
        <w:endnoteReference w:id="7"/>
      </w:r>
      <w:r w:rsidRPr="00A4356F">
        <w:rPr>
          <w:rFonts w:cs="Tahoma"/>
        </w:rPr>
        <w:t xml:space="preserve"> of the </w:t>
      </w:r>
      <w:hyperlink r:id="rId31">
        <w:r w:rsidR="00694499" w:rsidRPr="00ED7DF7">
          <w:rPr>
            <w:rStyle w:val="Hyperlink"/>
            <w:rFonts w:ascii="Tahoma" w:hAnsi="Tahoma" w:cs="Tahoma"/>
            <w:sz w:val="22"/>
          </w:rPr>
          <w:t>HUD Guidelines</w:t>
        </w:r>
      </w:hyperlink>
      <w:r w:rsidRPr="00A4356F">
        <w:rPr>
          <w:rFonts w:cs="Tahoma"/>
        </w:rPr>
        <w:t xml:space="preserve"> to find out if lead soil levels were hazardous. </w:t>
      </w:r>
    </w:p>
    <w:p w14:paraId="325CA15F" w14:textId="77777777" w:rsidR="00CB1CA8" w:rsidRPr="00A4356F" w:rsidRDefault="00CB1CA8" w:rsidP="00CB1CA8">
      <w:pPr>
        <w:rPr>
          <w:rFonts w:cs="Tahoma"/>
        </w:rPr>
      </w:pPr>
    </w:p>
    <w:p w14:paraId="26A77E13" w14:textId="77777777" w:rsidR="00FB501A" w:rsidRPr="00A4356F" w:rsidRDefault="005C4FC1" w:rsidP="00694499">
      <w:pPr>
        <w:rPr>
          <w:rFonts w:cs="Tahoma"/>
        </w:rPr>
      </w:pPr>
      <w:r w:rsidRPr="00A4356F">
        <w:rPr>
          <w:rFonts w:cs="Tahoma"/>
        </w:rPr>
        <w:t xml:space="preserve">The risk assessor inspected exterior play areas, the “dripline” area next to the foundation, and the rest of the yard for bare soil. There was no bare soil, so soil analysis was </w:t>
      </w:r>
      <w:r w:rsidRPr="00A4356F">
        <w:rPr>
          <w:rFonts w:cs="Tahoma"/>
          <w:i/>
          <w:iCs/>
        </w:rPr>
        <w:t>not</w:t>
      </w:r>
      <w:r w:rsidRPr="00A4356F">
        <w:rPr>
          <w:rFonts w:cs="Tahoma"/>
        </w:rPr>
        <w:t xml:space="preserve"> conducted. </w:t>
      </w:r>
    </w:p>
    <w:p w14:paraId="029C5A1A" w14:textId="77777777" w:rsidR="00143238" w:rsidRPr="00A4356F" w:rsidRDefault="00143238" w:rsidP="00694499">
      <w:pPr>
        <w:rPr>
          <w:rFonts w:cs="Tahoma"/>
        </w:rPr>
      </w:pPr>
    </w:p>
    <w:p w14:paraId="43393797" w14:textId="70711C4B" w:rsidR="005E3C58" w:rsidRDefault="00B643A3" w:rsidP="00694499">
      <w:r w:rsidRPr="00A4356F">
        <w:rPr>
          <w:rFonts w:cs="Tahoma"/>
        </w:rPr>
        <w:t>Because there was snow on the ground, t</w:t>
      </w:r>
      <w:r w:rsidR="00FB501A" w:rsidRPr="00A4356F">
        <w:rPr>
          <w:rFonts w:cs="Tahoma"/>
        </w:rPr>
        <w:t>he risk assessor was unable to inspect exterior play areas, the “dripline” area next to the foundation, or the rest of the yard for bare soil</w:t>
      </w:r>
      <w:r w:rsidRPr="00A4356F">
        <w:rPr>
          <w:rFonts w:cs="Tahoma"/>
        </w:rPr>
        <w:t xml:space="preserve">. </w:t>
      </w:r>
      <w:r w:rsidR="00CA0152" w:rsidRPr="00A4356F">
        <w:rPr>
          <w:rFonts w:cs="Tahoma"/>
          <w:b/>
          <w:bCs/>
        </w:rPr>
        <w:t>Soil lead ha</w:t>
      </w:r>
      <w:r w:rsidR="006D5D41" w:rsidRPr="00A4356F">
        <w:rPr>
          <w:rFonts w:cs="Tahoma"/>
          <w:b/>
          <w:bCs/>
        </w:rPr>
        <w:t>zards may be present.</w:t>
      </w:r>
      <w:r w:rsidR="00FB501A" w:rsidRPr="00A4356F">
        <w:rPr>
          <w:rFonts w:cs="Tahoma"/>
        </w:rPr>
        <w:t xml:space="preserve"> The yard should be reinspected for bare soil after the snow melts, and if any is found, it should be sampled </w:t>
      </w:r>
      <w:r w:rsidR="00DB66DA" w:rsidRPr="00A4356F">
        <w:rPr>
          <w:rFonts w:cs="Tahoma"/>
        </w:rPr>
        <w:t xml:space="preserve">and analyzed for lead concentration following documented protocol and sampling methodologies found in </w:t>
      </w:r>
      <w:hyperlink r:id="rId32" w:history="1">
        <w:r w:rsidR="00E87D26" w:rsidRPr="00ED7DF7">
          <w:rPr>
            <w:rStyle w:val="Hyperlink"/>
            <w:rFonts w:ascii="Tahoma" w:hAnsi="Tahoma" w:cs="Tahoma"/>
            <w:sz w:val="22"/>
          </w:rPr>
          <w:t xml:space="preserve">Wis. Admin. Code </w:t>
        </w:r>
        <w:r w:rsidR="00E87D26">
          <w:rPr>
            <w:rStyle w:val="Hyperlink"/>
            <w:rFonts w:ascii="Tahoma" w:hAnsi="Tahoma" w:cs="Tahoma"/>
            <w:sz w:val="22"/>
          </w:rPr>
          <w:t>c</w:t>
        </w:r>
        <w:r w:rsidR="00E87D26" w:rsidRPr="00ED7DF7">
          <w:rPr>
            <w:rStyle w:val="Hyperlink"/>
            <w:rFonts w:ascii="Tahoma" w:hAnsi="Tahoma" w:cs="Tahoma"/>
            <w:sz w:val="22"/>
          </w:rPr>
          <w:t>h</w:t>
        </w:r>
        <w:r w:rsidR="00E87D26">
          <w:rPr>
            <w:rStyle w:val="Hyperlink"/>
            <w:rFonts w:ascii="Tahoma" w:hAnsi="Tahoma" w:cs="Tahoma"/>
            <w:sz w:val="22"/>
          </w:rPr>
          <w:t>.</w:t>
        </w:r>
        <w:r w:rsidR="00E87D26" w:rsidRPr="00ED7DF7">
          <w:rPr>
            <w:rStyle w:val="Hyperlink"/>
            <w:rFonts w:ascii="Tahoma" w:hAnsi="Tahoma" w:cs="Tahoma"/>
            <w:sz w:val="22"/>
          </w:rPr>
          <w:t xml:space="preserve"> DHS 163</w:t>
        </w:r>
      </w:hyperlink>
      <w:r w:rsidR="00DB66DA" w:rsidRPr="00A4356F">
        <w:rPr>
          <w:rFonts w:cs="Tahoma"/>
        </w:rPr>
        <w:t xml:space="preserve"> and </w:t>
      </w:r>
      <w:hyperlink r:id="rId33" w:history="1">
        <w:r w:rsidR="00DB66DA" w:rsidRPr="00ED7DF7">
          <w:rPr>
            <w:rStyle w:val="Hyperlink"/>
            <w:rFonts w:ascii="Tahoma" w:hAnsi="Tahoma" w:cs="Tahoma"/>
            <w:sz w:val="22"/>
          </w:rPr>
          <w:t>Appendix 13.3, Collecting Soil Samples for Lead Determination</w:t>
        </w:r>
      </w:hyperlink>
      <w:r w:rsidR="001904DD" w:rsidRPr="00A4356F">
        <w:rPr>
          <w:rStyle w:val="EndnoteReference"/>
          <w:rFonts w:cs="Tahoma"/>
        </w:rPr>
        <w:endnoteReference w:id="8"/>
      </w:r>
      <w:r w:rsidR="00DB66DA" w:rsidRPr="00A4356F">
        <w:rPr>
          <w:rFonts w:cs="Tahoma"/>
        </w:rPr>
        <w:t xml:space="preserve"> of the </w:t>
      </w:r>
      <w:hyperlink r:id="rId34" w:history="1">
        <w:r w:rsidR="00DB66DA" w:rsidRPr="00ED7DF7">
          <w:rPr>
            <w:rStyle w:val="Hyperlink"/>
            <w:rFonts w:ascii="Tahoma" w:hAnsi="Tahoma" w:cs="Tahoma"/>
            <w:sz w:val="22"/>
          </w:rPr>
          <w:t>HUD Guidelines</w:t>
        </w:r>
      </w:hyperlink>
      <w:r w:rsidR="00DB66DA" w:rsidRPr="00A4356F">
        <w:rPr>
          <w:rFonts w:cs="Tahoma"/>
        </w:rPr>
        <w:t xml:space="preserve"> in each of the following areas</w:t>
      </w:r>
      <w:r w:rsidR="00A36607">
        <w:t xml:space="preserve"> to determine if lead soil levels are hazardous</w:t>
      </w:r>
      <w:r w:rsidR="00DB66DA">
        <w:t>:</w:t>
      </w:r>
    </w:p>
    <w:p w14:paraId="69E1B631" w14:textId="3C51D2E5" w:rsidR="00694499" w:rsidRDefault="00E50D6C" w:rsidP="002057E7">
      <w:pPr>
        <w:pStyle w:val="ListParagraph"/>
        <w:numPr>
          <w:ilvl w:val="0"/>
          <w:numId w:val="7"/>
        </w:numPr>
      </w:pPr>
      <w:r>
        <w:t>C</w:t>
      </w:r>
      <w:r w:rsidR="00694499" w:rsidRPr="004C4279">
        <w:t>hildren’s play areas</w:t>
      </w:r>
    </w:p>
    <w:p w14:paraId="34A879B0" w14:textId="6BE09C56" w:rsidR="00694499" w:rsidRDefault="00E50D6C" w:rsidP="002057E7">
      <w:pPr>
        <w:pStyle w:val="ListParagraph"/>
        <w:numPr>
          <w:ilvl w:val="0"/>
          <w:numId w:val="7"/>
        </w:numPr>
      </w:pPr>
      <w:r>
        <w:t>T</w:t>
      </w:r>
      <w:r w:rsidR="00694499">
        <w:t>he rest of the yard</w:t>
      </w:r>
    </w:p>
    <w:p w14:paraId="0DF97EC3" w14:textId="3522A125" w:rsidR="00694499" w:rsidRDefault="00E50D6C" w:rsidP="002057E7">
      <w:pPr>
        <w:pStyle w:val="ListParagraph"/>
        <w:numPr>
          <w:ilvl w:val="0"/>
          <w:numId w:val="7"/>
        </w:numPr>
      </w:pPr>
      <w:r>
        <w:t>T</w:t>
      </w:r>
      <w:r w:rsidR="12408D00">
        <w:t>he foundation and dripline area</w:t>
      </w:r>
    </w:p>
    <w:p w14:paraId="3D685F29" w14:textId="77777777" w:rsidR="5E8E96E2" w:rsidRDefault="5E8E96E2" w:rsidP="5E8E96E2">
      <w:pPr>
        <w:rPr>
          <w:rFonts w:eastAsia="Corbel"/>
        </w:rPr>
      </w:pPr>
    </w:p>
    <w:p w14:paraId="78937E70" w14:textId="70BBBE67" w:rsidR="00A3393D" w:rsidRPr="0052252F" w:rsidRDefault="622EFE76" w:rsidP="410D7481">
      <w:pPr>
        <w:pStyle w:val="Heading1"/>
        <w:numPr>
          <w:ilvl w:val="0"/>
          <w:numId w:val="0"/>
        </w:numPr>
      </w:pPr>
      <w:bookmarkStart w:id="50" w:name="_Toc86230799"/>
      <w:bookmarkStart w:id="51" w:name="_Toc175727990"/>
      <w:r>
        <w:t>4</w:t>
      </w:r>
      <w:r w:rsidR="1507EAC6">
        <w:t>.0</w:t>
      </w:r>
      <w:r w:rsidR="00A3393D">
        <w:tab/>
      </w:r>
      <w:r w:rsidR="0FEA4D72">
        <w:t>Limitations</w:t>
      </w:r>
      <w:bookmarkEnd w:id="50"/>
      <w:bookmarkEnd w:id="51"/>
    </w:p>
    <w:p w14:paraId="7A3B35B1" w14:textId="77777777" w:rsidR="00694499" w:rsidRDefault="00694499" w:rsidP="00694499">
      <w:r>
        <w:t>The findings in this report are based on the conditions observed on the date of the investigation.</w:t>
      </w:r>
      <w:r w:rsidRPr="00E939A7">
        <w:t xml:space="preserve"> </w:t>
      </w:r>
      <w:r>
        <w:t>Because conditions may change over time, it is important that the property owner monitor</w:t>
      </w:r>
      <w:r w:rsidRPr="00A3393D">
        <w:t xml:space="preserve"> </w:t>
      </w:r>
      <w:r w:rsidRPr="00E939A7">
        <w:rPr>
          <w:i/>
        </w:rPr>
        <w:t>all</w:t>
      </w:r>
      <w:r>
        <w:t xml:space="preserve"> surfaces that are positive for lead</w:t>
      </w:r>
      <w:r w:rsidRPr="00A3393D">
        <w:t xml:space="preserve">.  </w:t>
      </w:r>
      <w:r>
        <w:t>A</w:t>
      </w:r>
      <w:r w:rsidRPr="00A3393D">
        <w:t>ny changes could make the surface a lead-hazard</w:t>
      </w:r>
      <w:r>
        <w:t xml:space="preserve"> that should be addressed with a</w:t>
      </w:r>
      <w:r w:rsidRPr="00A3393D">
        <w:t xml:space="preserve"> lead hazard control </w:t>
      </w:r>
      <w:r>
        <w:t>measure. HUD considers a risk assessment conducted within the past twelve months to be current.</w:t>
      </w:r>
      <w:r w:rsidRPr="005A2350">
        <w:t xml:space="preserve"> </w:t>
      </w:r>
    </w:p>
    <w:p w14:paraId="4C87C1CF" w14:textId="77777777" w:rsidR="00694499" w:rsidRDefault="00694499" w:rsidP="00694499"/>
    <w:p w14:paraId="57A28399" w14:textId="25015972" w:rsidR="00694499" w:rsidRDefault="00694499" w:rsidP="00694499">
      <w:pPr>
        <w:rPr>
          <w:rFonts w:cs="Tahoma"/>
        </w:rPr>
      </w:pPr>
      <w:r>
        <w:t>Some surfaces could not be fully assessed or inspected because they were inaccessible</w:t>
      </w:r>
      <w:r w:rsidR="00CF5FBC">
        <w:t>.</w:t>
      </w:r>
      <w:r w:rsidR="00C5409C">
        <w:t xml:space="preserve"> For example, carpeted </w:t>
      </w:r>
      <w:r w:rsidR="00C5409C" w:rsidRPr="00A4356F">
        <w:rPr>
          <w:rFonts w:cs="Tahoma"/>
        </w:rPr>
        <w:t xml:space="preserve">flooring is not </w:t>
      </w:r>
      <w:r w:rsidR="00F06D9F" w:rsidRPr="00A4356F">
        <w:rPr>
          <w:rFonts w:cs="Tahoma"/>
        </w:rPr>
        <w:t>tested,</w:t>
      </w:r>
      <w:r w:rsidR="00C5409C" w:rsidRPr="00A4356F">
        <w:rPr>
          <w:rFonts w:cs="Tahoma"/>
        </w:rPr>
        <w:t xml:space="preserve"> and lead-based paint could be present underneath</w:t>
      </w:r>
      <w:r w:rsidRPr="00A4356F">
        <w:rPr>
          <w:rFonts w:cs="Tahoma"/>
        </w:rPr>
        <w:t>. These surfaces are noted by room in</w:t>
      </w:r>
      <w:r w:rsidR="004F4F59">
        <w:rPr>
          <w:rFonts w:cs="Tahoma"/>
        </w:rPr>
        <w:t xml:space="preserve"> the</w:t>
      </w:r>
      <w:r w:rsidRPr="00A4356F">
        <w:rPr>
          <w:rFonts w:cs="Tahoma"/>
        </w:rPr>
        <w:t xml:space="preserve"> </w:t>
      </w:r>
      <w:r w:rsidRPr="00A4356F">
        <w:rPr>
          <w:rFonts w:cs="Tahoma"/>
          <w:color w:val="0000FF"/>
          <w:u w:val="single"/>
        </w:rPr>
        <w:fldChar w:fldCharType="begin"/>
      </w:r>
      <w:r w:rsidRPr="00A4356F">
        <w:rPr>
          <w:rFonts w:cs="Tahoma"/>
          <w:color w:val="0000FF"/>
          <w:u w:val="single"/>
        </w:rPr>
        <w:instrText xml:space="preserve"> REF _Ref85442357 \h  \* MERGEFORMAT </w:instrText>
      </w:r>
      <w:r w:rsidRPr="00A4356F">
        <w:rPr>
          <w:rFonts w:cs="Tahoma"/>
          <w:color w:val="0000FF"/>
          <w:u w:val="single"/>
        </w:rPr>
      </w:r>
      <w:r w:rsidRPr="00A4356F">
        <w:rPr>
          <w:rFonts w:cs="Tahoma"/>
          <w:color w:val="0000FF"/>
          <w:u w:val="single"/>
        </w:rPr>
        <w:fldChar w:fldCharType="separate"/>
      </w:r>
      <w:r w:rsidR="00436D94" w:rsidRPr="00A4356F">
        <w:rPr>
          <w:rFonts w:cs="Tahoma"/>
          <w:color w:val="0000FF"/>
          <w:u w:val="single"/>
        </w:rPr>
        <w:t>Results</w:t>
      </w:r>
      <w:r w:rsidRPr="00A4356F">
        <w:rPr>
          <w:rFonts w:cs="Tahoma"/>
          <w:color w:val="0000FF"/>
          <w:u w:val="single"/>
        </w:rPr>
        <w:fldChar w:fldCharType="end"/>
      </w:r>
      <w:r w:rsidRPr="00A4356F">
        <w:rPr>
          <w:rFonts w:cs="Tahoma"/>
        </w:rPr>
        <w:t xml:space="preserve"> </w:t>
      </w:r>
      <w:r w:rsidR="004F4F59">
        <w:rPr>
          <w:rFonts w:cs="Tahoma"/>
        </w:rPr>
        <w:t xml:space="preserve">section </w:t>
      </w:r>
      <w:r w:rsidRPr="00A4356F">
        <w:rPr>
          <w:rFonts w:cs="Tahoma"/>
        </w:rPr>
        <w:t xml:space="preserve">in the Room Notes table. </w:t>
      </w:r>
    </w:p>
    <w:p w14:paraId="74E876E1" w14:textId="77777777" w:rsidR="00AC296C" w:rsidRDefault="00AC296C" w:rsidP="00694499">
      <w:pPr>
        <w:rPr>
          <w:rFonts w:cs="Tahoma"/>
        </w:rPr>
      </w:pPr>
    </w:p>
    <w:p w14:paraId="27C7745B" w14:textId="04B8B8BD" w:rsidR="00AC296C" w:rsidRPr="00F85172" w:rsidRDefault="00AC296C" w:rsidP="00AC296C">
      <w:pPr>
        <w:rPr>
          <w:rFonts w:cs="Tahoma"/>
        </w:rPr>
      </w:pPr>
      <w:r>
        <w:rPr>
          <w:rFonts w:cs="Tahoma"/>
        </w:rPr>
        <w:t>All areas</w:t>
      </w:r>
      <w:r w:rsidR="00934851">
        <w:rPr>
          <w:rFonts w:cs="Tahoma"/>
        </w:rPr>
        <w:t xml:space="preserve"> </w:t>
      </w:r>
      <w:sdt>
        <w:sdtPr>
          <w:rPr>
            <w:rFonts w:cs="Tahoma"/>
          </w:rPr>
          <w:id w:val="1085569909"/>
          <w:placeholder>
            <w:docPart w:val="FC3C5B5A3E274D0DAA63F774AFAE1308"/>
          </w:placeholder>
          <w:showingPlcHdr/>
          <w:comboBox>
            <w:listItem w:value="Choose an item."/>
            <w:listItem w:displayText="were" w:value="were"/>
            <w:listItem w:displayText="were not" w:value="were not"/>
          </w:comboBox>
        </w:sdtPr>
        <w:sdtContent>
          <w:r w:rsidR="00934851" w:rsidRPr="00934851">
            <w:rPr>
              <w:shd w:val="clear" w:color="auto" w:fill="FFED69"/>
            </w:rPr>
            <w:t>were/were not</w:t>
          </w:r>
        </w:sdtContent>
      </w:sdt>
      <w:r w:rsidRPr="00E87D26">
        <w:rPr>
          <w:rFonts w:cs="Tahoma"/>
        </w:rPr>
        <w:t xml:space="preserve"> accessible. </w:t>
      </w:r>
      <w:commentRangeStart w:id="52"/>
      <w:r w:rsidRPr="00E87D26">
        <w:rPr>
          <w:rFonts w:cs="Tahoma"/>
        </w:rPr>
        <w:t>The</w:t>
      </w:r>
      <w:commentRangeEnd w:id="52"/>
      <w:r w:rsidR="00552ECF">
        <w:rPr>
          <w:rStyle w:val="CommentReference"/>
        </w:rPr>
        <w:commentReference w:id="52"/>
      </w:r>
      <w:r w:rsidRPr="00E87D26">
        <w:rPr>
          <w:rFonts w:cs="Tahoma"/>
        </w:rPr>
        <w:t xml:space="preserve"> following areas were not accessible: </w:t>
      </w:r>
      <w:sdt>
        <w:sdtPr>
          <w:id w:val="-1497722115"/>
          <w:placeholder>
            <w:docPart w:val="67390048F8F84095AA4BE802116824E5"/>
          </w:placeholder>
          <w:showingPlcHdr/>
        </w:sdtPr>
        <w:sdtEndPr>
          <w:rPr>
            <w:rStyle w:val="FillableControlChar"/>
            <w:shd w:val="clear" w:color="auto" w:fill="FFED69"/>
          </w:rPr>
        </w:sdtEndPr>
        <w:sdtContent>
          <w:r w:rsidR="00D63AD3" w:rsidRPr="00E87D26">
            <w:rPr>
              <w:rStyle w:val="FillableControlChar"/>
            </w:rPr>
            <w:t xml:space="preserve">Click or tap </w:t>
          </w:r>
          <w:r w:rsidR="00D63AD3">
            <w:rPr>
              <w:rStyle w:val="FillableControlChar"/>
            </w:rPr>
            <w:t xml:space="preserve">here </w:t>
          </w:r>
          <w:r w:rsidR="00D63AD3" w:rsidRPr="00E87D26">
            <w:rPr>
              <w:rStyle w:val="FillableControlChar"/>
            </w:rPr>
            <w:t xml:space="preserve">to </w:t>
          </w:r>
          <w:r w:rsidR="00D63AD3">
            <w:rPr>
              <w:rStyle w:val="FillableControlChar"/>
            </w:rPr>
            <w:t>list areas that were inaccessible and not assessed</w:t>
          </w:r>
        </w:sdtContent>
      </w:sdt>
      <w:r w:rsidR="00B718CA" w:rsidRPr="00B718CA">
        <w:rPr>
          <w:rStyle w:val="FillableControlChar"/>
          <w:shd w:val="clear" w:color="auto" w:fill="auto"/>
        </w:rPr>
        <w:t>.</w:t>
      </w:r>
      <w:r w:rsidR="00D63AD3" w:rsidRPr="00E87D26">
        <w:rPr>
          <w:rFonts w:cs="Tahoma"/>
        </w:rPr>
        <w:t xml:space="preserve"> </w:t>
      </w:r>
      <w:r w:rsidRPr="00E87D26">
        <w:rPr>
          <w:rFonts w:cs="Tahoma"/>
        </w:rPr>
        <w:t>Lead hazards may be present. Children under the age of six should not be allowed in these areas until it has been assessed by a certified lead risk assessor or lead hazard investigator.</w:t>
      </w:r>
    </w:p>
    <w:p w14:paraId="109F762D" w14:textId="77777777" w:rsidR="00694499" w:rsidRPr="00A4356F" w:rsidRDefault="00694499" w:rsidP="00694499">
      <w:pPr>
        <w:rPr>
          <w:rFonts w:cs="Tahoma"/>
        </w:rPr>
      </w:pPr>
    </w:p>
    <w:p w14:paraId="50855DE9" w14:textId="1C8320EC" w:rsidR="00694499" w:rsidRPr="00A4356F" w:rsidRDefault="00694499" w:rsidP="00694499">
      <w:pPr>
        <w:rPr>
          <w:rFonts w:cs="Tahoma"/>
        </w:rPr>
      </w:pPr>
      <w:r w:rsidRPr="00A4356F">
        <w:rPr>
          <w:rFonts w:cs="Tahoma"/>
        </w:rPr>
        <w:lastRenderedPageBreak/>
        <w:t xml:space="preserve">This </w:t>
      </w:r>
      <w:r w:rsidR="0035513C" w:rsidRPr="00A4356F">
        <w:rPr>
          <w:rFonts w:cs="Tahoma"/>
        </w:rPr>
        <w:t>risk assessment</w:t>
      </w:r>
      <w:r w:rsidRPr="00A4356F">
        <w:rPr>
          <w:rFonts w:cs="Tahoma"/>
        </w:rPr>
        <w:t xml:space="preserve"> only identifies lead hazards present at this property. Children can be exposed to lead wherever they spend time. In addition, dust from contaminated work clothes and shoes, glazed pottery, certain home remedies and traditional cosmetics, imported candies, toy jewelry, and hobby supplies may contain lead. For additional information on sources of lead, visit </w:t>
      </w:r>
      <w:hyperlink r:id="rId35" w:history="1">
        <w:r w:rsidR="00566986">
          <w:rPr>
            <w:rStyle w:val="Hyperlink"/>
            <w:rFonts w:ascii="Tahoma" w:hAnsi="Tahoma" w:cs="Tahoma"/>
            <w:sz w:val="22"/>
          </w:rPr>
          <w:t>CDC's Sources of Lead Exposure webpage</w:t>
        </w:r>
      </w:hyperlink>
      <w:r w:rsidRPr="00A4356F">
        <w:rPr>
          <w:rFonts w:cs="Tahoma"/>
        </w:rPr>
        <w:t xml:space="preserve">. </w:t>
      </w:r>
    </w:p>
    <w:p w14:paraId="2F6C54F5" w14:textId="77777777" w:rsidR="00355593" w:rsidRDefault="00355593" w:rsidP="00694499"/>
    <w:p w14:paraId="6990F596" w14:textId="5C969414" w:rsidR="00355593" w:rsidRDefault="00A95FDF" w:rsidP="00694499">
      <w:r>
        <w:t>T</w:t>
      </w:r>
      <w:r w:rsidR="00931CDA">
        <w:t xml:space="preserve">his </w:t>
      </w:r>
      <w:r w:rsidR="0035513C">
        <w:t>risk assessment</w:t>
      </w:r>
      <w:r w:rsidR="00931CDA">
        <w:t xml:space="preserve"> is not a comprehensive </w:t>
      </w:r>
      <w:r w:rsidR="008B67FC">
        <w:t>investigation for other hazardous materials (for example, asbestos)</w:t>
      </w:r>
      <w:r w:rsidR="00FD0637">
        <w:t xml:space="preserve"> or building conditions (for example, Housing Quality Standards </w:t>
      </w:r>
      <w:r w:rsidR="004F4F59">
        <w:t>[</w:t>
      </w:r>
      <w:r w:rsidR="00FD0637">
        <w:t>HQS</w:t>
      </w:r>
      <w:r w:rsidR="004F4F59">
        <w:t>]</w:t>
      </w:r>
      <w:r w:rsidR="00FD0637">
        <w:t>)</w:t>
      </w:r>
      <w:r w:rsidR="00512DD7">
        <w:t>. Further analysis by properly trained and certified investigators is needed to make informed decisions about these latter conditions</w:t>
      </w:r>
      <w:r w:rsidR="00BC1C96">
        <w:t>.</w:t>
      </w:r>
    </w:p>
    <w:p w14:paraId="51068CFD" w14:textId="6C7A5DFA" w:rsidR="001C3305" w:rsidRPr="00614296" w:rsidRDefault="2AE3AA75" w:rsidP="410D7481">
      <w:pPr>
        <w:pStyle w:val="Heading1"/>
        <w:numPr>
          <w:ilvl w:val="0"/>
          <w:numId w:val="0"/>
        </w:numPr>
      </w:pPr>
      <w:bookmarkStart w:id="53" w:name="_Toc86230800"/>
      <w:bookmarkStart w:id="54" w:name="_Toc175727991"/>
      <w:r>
        <w:t>5</w:t>
      </w:r>
      <w:r w:rsidR="4CD3A617">
        <w:t>.0</w:t>
      </w:r>
      <w:r w:rsidR="00316A18">
        <w:tab/>
      </w:r>
      <w:r w:rsidR="011C572F">
        <w:t>B</w:t>
      </w:r>
      <w:r w:rsidR="5254AE57">
        <w:t xml:space="preserve">ackground </w:t>
      </w:r>
      <w:r w:rsidR="00A5147F">
        <w:t>i</w:t>
      </w:r>
      <w:r w:rsidR="5254AE57">
        <w:t>nformation</w:t>
      </w:r>
      <w:bookmarkEnd w:id="53"/>
      <w:bookmarkEnd w:id="54"/>
    </w:p>
    <w:p w14:paraId="24B041B3" w14:textId="2052E3BB" w:rsidR="00106668" w:rsidRPr="001E5904" w:rsidRDefault="020A5963" w:rsidP="410D7481">
      <w:pPr>
        <w:pStyle w:val="Heading2"/>
        <w:numPr>
          <w:ilvl w:val="0"/>
          <w:numId w:val="0"/>
        </w:numPr>
        <w:ind w:left="720"/>
      </w:pPr>
      <w:bookmarkStart w:id="55" w:name="_Toc86230801"/>
      <w:bookmarkStart w:id="56" w:name="_Toc175727992"/>
      <w:r>
        <w:t>5</w:t>
      </w:r>
      <w:r w:rsidR="5EE1BDF3">
        <w:t>.1</w:t>
      </w:r>
      <w:r w:rsidR="008A35BC">
        <w:tab/>
      </w:r>
      <w:r w:rsidR="7EA7584C">
        <w:t xml:space="preserve">Physical </w:t>
      </w:r>
      <w:r w:rsidR="00A5147F">
        <w:t>c</w:t>
      </w:r>
      <w:r w:rsidR="7EA7584C">
        <w:t>haracteristics</w:t>
      </w:r>
      <w:r w:rsidR="24EA35D0">
        <w:t xml:space="preserve"> </w:t>
      </w:r>
      <w:r w:rsidR="3A1705ED">
        <w:t xml:space="preserve">of the </w:t>
      </w:r>
      <w:r w:rsidR="00A5147F">
        <w:t>p</w:t>
      </w:r>
      <w:r w:rsidR="3A1705ED">
        <w:t>roperty</w:t>
      </w:r>
      <w:bookmarkEnd w:id="55"/>
      <w:bookmarkEnd w:id="56"/>
    </w:p>
    <w:sdt>
      <w:sdtPr>
        <w:alias w:val="Physical Characteristics"/>
        <w:tag w:val="Physical Characteristics"/>
        <w:id w:val="1494380311"/>
        <w:placeholder>
          <w:docPart w:val="5E268A1C9A5A4ADF9F2E911511F700CC"/>
        </w:placeholder>
        <w:showingPlcHdr/>
        <w15:color w:val="FFCC00"/>
      </w:sdtPr>
      <w:sdtContent>
        <w:p w14:paraId="514AE341" w14:textId="1BFA7D12" w:rsidR="0027297A" w:rsidRPr="004F0485" w:rsidRDefault="00D93207" w:rsidP="00E6352B">
          <w:r w:rsidRPr="004F0485">
            <w:rPr>
              <w:rStyle w:val="FillableControlChar"/>
            </w:rPr>
            <w:t>Click or tap to d</w:t>
          </w:r>
          <w:r w:rsidR="002A57A4" w:rsidRPr="004F0485">
            <w:rPr>
              <w:rStyle w:val="FillableControlChar"/>
            </w:rPr>
            <w:t xml:space="preserve">escribe physical characteristics of the property (for example, “The property is a two-unit </w:t>
          </w:r>
          <w:r w:rsidR="00D10FFF">
            <w:rPr>
              <w:rStyle w:val="FillableControlChar"/>
            </w:rPr>
            <w:t>[</w:t>
          </w:r>
          <w:r w:rsidR="002A57A4" w:rsidRPr="004F0485">
            <w:rPr>
              <w:rStyle w:val="FillableControlChar"/>
            </w:rPr>
            <w:t>upper/lower</w:t>
          </w:r>
          <w:r w:rsidR="00D10FFF">
            <w:rPr>
              <w:rStyle w:val="FillableControlChar"/>
            </w:rPr>
            <w:t>]</w:t>
          </w:r>
          <w:r w:rsidR="00D10FFF" w:rsidRPr="004F0485">
            <w:rPr>
              <w:rStyle w:val="FillableControlChar"/>
            </w:rPr>
            <w:t xml:space="preserve"> </w:t>
          </w:r>
          <w:r w:rsidR="002A57A4" w:rsidRPr="004F0485">
            <w:rPr>
              <w:rStyle w:val="FillableControlChar"/>
            </w:rPr>
            <w:t>home built in 1907. The upper unit, the common areas in the basement and back hallway, as well as the exterior of the property, were assessed. The property has no garage or other outbuildings.”</w:t>
          </w:r>
        </w:p>
      </w:sdtContent>
    </w:sdt>
    <w:p w14:paraId="4ADD7EBF" w14:textId="77777777" w:rsidR="0027297A" w:rsidRPr="004F0485" w:rsidRDefault="0027297A" w:rsidP="00E6352B"/>
    <w:sdt>
      <w:sdtPr>
        <w:alias w:val="Neighboring Properties"/>
        <w:tag w:val="Neighboring Properties"/>
        <w:id w:val="44116995"/>
        <w:placeholder>
          <w:docPart w:val="455A06D93FF34C70A37702B1609C5B14"/>
        </w:placeholder>
        <w:showingPlcHdr/>
        <w15:color w:val="FFCC00"/>
      </w:sdtPr>
      <w:sdtContent>
        <w:p w14:paraId="5867DBA3" w14:textId="03C2AEC8" w:rsidR="00A80A62" w:rsidRDefault="00A80A62" w:rsidP="00A80A62">
          <w:r w:rsidRPr="004F0485">
            <w:rPr>
              <w:rStyle w:val="FillableControlChar"/>
            </w:rPr>
            <w:t xml:space="preserve">Click or tap to describe </w:t>
          </w:r>
          <w:r>
            <w:rPr>
              <w:rStyle w:val="FillableControlChar"/>
            </w:rPr>
            <w:t>neighboring properties</w:t>
          </w:r>
          <w:r w:rsidR="009521CA">
            <w:rPr>
              <w:rStyle w:val="FillableControlChar"/>
            </w:rPr>
            <w:t xml:space="preserve"> (for example, “The property is bordered by__ street on the east</w:t>
          </w:r>
          <w:r w:rsidR="00412513">
            <w:rPr>
              <w:rStyle w:val="FillableControlChar"/>
            </w:rPr>
            <w:t>, and residential properties on the south, west and north sides.</w:t>
          </w:r>
          <w:r w:rsidRPr="004F0485">
            <w:rPr>
              <w:rStyle w:val="FillableControlChar"/>
            </w:rPr>
            <w:t>”</w:t>
          </w:r>
        </w:p>
      </w:sdtContent>
    </w:sdt>
    <w:p w14:paraId="2768F2D5" w14:textId="688256C7" w:rsidR="00E6352B" w:rsidRPr="001E5904" w:rsidRDefault="549FCAC3" w:rsidP="410D7481">
      <w:pPr>
        <w:pStyle w:val="Heading2"/>
        <w:numPr>
          <w:ilvl w:val="0"/>
          <w:numId w:val="0"/>
        </w:numPr>
        <w:ind w:left="720"/>
      </w:pPr>
      <w:bookmarkStart w:id="57" w:name="_Toc86230802"/>
      <w:bookmarkStart w:id="58" w:name="_Toc175727993"/>
      <w:r>
        <w:t>5</w:t>
      </w:r>
      <w:r w:rsidR="77D7BC01">
        <w:t>.2</w:t>
      </w:r>
      <w:r w:rsidR="00E6352B">
        <w:tab/>
      </w:r>
      <w:r w:rsidR="501E4C63">
        <w:t xml:space="preserve">Previous </w:t>
      </w:r>
      <w:r w:rsidR="004F0485">
        <w:t>l</w:t>
      </w:r>
      <w:r w:rsidR="501E4C63">
        <w:t xml:space="preserve">ead </w:t>
      </w:r>
      <w:r w:rsidR="004F0485">
        <w:t>i</w:t>
      </w:r>
      <w:r w:rsidR="501E4C63">
        <w:t>nvestigations</w:t>
      </w:r>
      <w:bookmarkEnd w:id="57"/>
      <w:bookmarkEnd w:id="58"/>
    </w:p>
    <w:sdt>
      <w:sdtPr>
        <w:alias w:val="Previous Lead Investigations"/>
        <w:tag w:val="Previous Lead Investigations"/>
        <w:id w:val="570163706"/>
        <w:placeholder>
          <w:docPart w:val="E08F8FE2658F423A9B2EF7054C7DCCF7"/>
        </w:placeholder>
        <w:showingPlcHdr/>
        <w15:color w:val="FFCC00"/>
      </w:sdtPr>
      <w:sdtContent>
        <w:p w14:paraId="5E78B933" w14:textId="27DE0C82" w:rsidR="00E6352B" w:rsidRDefault="00807CEC" w:rsidP="00E6352B">
          <w:r w:rsidRPr="004F0485">
            <w:rPr>
              <w:rStyle w:val="FillableControlChar"/>
            </w:rPr>
            <w:t>Click or tap to d</w:t>
          </w:r>
          <w:r w:rsidR="00694499" w:rsidRPr="004F0485">
            <w:rPr>
              <w:rStyle w:val="FillableControlChar"/>
            </w:rPr>
            <w:t xml:space="preserve">escribe any previous lead investigations conducted at the property that </w:t>
          </w:r>
          <w:r w:rsidR="00D10FFF">
            <w:rPr>
              <w:rStyle w:val="FillableControlChar"/>
            </w:rPr>
            <w:t xml:space="preserve">the risk assessor </w:t>
          </w:r>
          <w:r w:rsidR="00694499" w:rsidRPr="004F0485">
            <w:rPr>
              <w:rStyle w:val="FillableControlChar"/>
            </w:rPr>
            <w:t>relied on for any findings in this report. Example: No previous lead-based paint inspections or risk assessments of this property were known to exist at the time of this assessment.</w:t>
          </w:r>
        </w:p>
      </w:sdtContent>
    </w:sdt>
    <w:p w14:paraId="325FC59A" w14:textId="77777777" w:rsidR="0047718C" w:rsidRDefault="0047718C" w:rsidP="0047718C"/>
    <w:p w14:paraId="02ADE75B" w14:textId="43F25742" w:rsidR="00E6352B" w:rsidRPr="0096455E" w:rsidRDefault="1EC671BE" w:rsidP="410D7481">
      <w:pPr>
        <w:pStyle w:val="Heading2"/>
        <w:numPr>
          <w:ilvl w:val="0"/>
          <w:numId w:val="0"/>
        </w:numPr>
        <w:ind w:left="720"/>
      </w:pPr>
      <w:bookmarkStart w:id="59" w:name="_Toc86230803"/>
      <w:bookmarkStart w:id="60" w:name="_Toc175727994"/>
      <w:r>
        <w:t>5</w:t>
      </w:r>
      <w:r w:rsidR="5D71C163">
        <w:t>.3</w:t>
      </w:r>
      <w:r w:rsidR="00E6352B">
        <w:tab/>
      </w:r>
      <w:r w:rsidR="501E4C63">
        <w:t xml:space="preserve">Building </w:t>
      </w:r>
      <w:r w:rsidR="004F0485">
        <w:t>m</w:t>
      </w:r>
      <w:r w:rsidR="501E4C63">
        <w:t xml:space="preserve">aintenance and </w:t>
      </w:r>
      <w:r w:rsidR="004F0485">
        <w:t>r</w:t>
      </w:r>
      <w:r w:rsidR="501E4C63">
        <w:t>enovations</w:t>
      </w:r>
      <w:bookmarkEnd w:id="59"/>
      <w:bookmarkEnd w:id="60"/>
    </w:p>
    <w:sdt>
      <w:sdtPr>
        <w:alias w:val="Building Maintenance and Renovations"/>
        <w:tag w:val="Building Maintenance and Renovations"/>
        <w:id w:val="237136366"/>
        <w:placeholder>
          <w:docPart w:val="5E466DD168E04C3990FE0F07BB800EFD"/>
        </w:placeholder>
        <w:showingPlcHdr/>
        <w15:color w:val="FFCC00"/>
      </w:sdtPr>
      <w:sdtEndPr>
        <w:rPr>
          <w:color w:val="003D78" w:themeColor="text1"/>
        </w:rPr>
      </w:sdtEndPr>
      <w:sdtContent>
        <w:p w14:paraId="44D65299" w14:textId="12836D0D" w:rsidR="0027297A" w:rsidRPr="00225B0C" w:rsidRDefault="00807CEC" w:rsidP="007554E2">
          <w:pPr>
            <w:rPr>
              <w:color w:val="003D78" w:themeColor="text1"/>
            </w:rPr>
          </w:pPr>
          <w:r w:rsidRPr="004F0485">
            <w:rPr>
              <w:rStyle w:val="FillableControlChar"/>
            </w:rPr>
            <w:t>Click or tap to d</w:t>
          </w:r>
          <w:r w:rsidR="0027297A" w:rsidRPr="004F0485">
            <w:rPr>
              <w:rStyle w:val="FillableControlChar"/>
            </w:rPr>
            <w:t>escribe any significant observations about the maintenance or remodeling history of the property (for example</w:t>
          </w:r>
          <w:r w:rsidR="003559D7" w:rsidRPr="004F0485">
            <w:rPr>
              <w:rStyle w:val="FillableControlChar"/>
            </w:rPr>
            <w:t>,” The</w:t>
          </w:r>
          <w:r w:rsidR="0027297A" w:rsidRPr="004F0485">
            <w:rPr>
              <w:rStyle w:val="FillableControlChar"/>
            </w:rPr>
            <w:t xml:space="preserve"> property has been resided with vinyl and one window </w:t>
          </w:r>
          <w:r w:rsidR="00D10FFF">
            <w:rPr>
              <w:rStyle w:val="FillableControlChar"/>
            </w:rPr>
            <w:t>[</w:t>
          </w:r>
          <w:r w:rsidR="003559D7">
            <w:rPr>
              <w:rStyle w:val="FillableControlChar"/>
            </w:rPr>
            <w:t xml:space="preserve">window </w:t>
          </w:r>
          <w:r w:rsidR="0027297A" w:rsidRPr="004F0485">
            <w:rPr>
              <w:rStyle w:val="FillableControlChar"/>
            </w:rPr>
            <w:t>10</w:t>
          </w:r>
          <w:r w:rsidR="00D10FFF">
            <w:rPr>
              <w:rStyle w:val="FillableControlChar"/>
            </w:rPr>
            <w:t>]</w:t>
          </w:r>
          <w:r w:rsidR="0027297A" w:rsidRPr="004F0485">
            <w:rPr>
              <w:rStyle w:val="FillableControlChar"/>
            </w:rPr>
            <w:t xml:space="preserve"> has been replaced with a vinyl insert. There is significant water damage to painted surfaces throughout the home’s walls and ceilings, as well as to the woodwork around the bathroom window </w:t>
          </w:r>
          <w:r w:rsidR="00D10FFF">
            <w:rPr>
              <w:rStyle w:val="FillableControlChar"/>
            </w:rPr>
            <w:t>[</w:t>
          </w:r>
          <w:r w:rsidR="0027297A" w:rsidRPr="004F0485">
            <w:rPr>
              <w:rStyle w:val="FillableControlChar"/>
            </w:rPr>
            <w:t>window 12</w:t>
          </w:r>
          <w:r w:rsidR="00D10FFF">
            <w:rPr>
              <w:rStyle w:val="FillableControlChar"/>
            </w:rPr>
            <w:t>]</w:t>
          </w:r>
          <w:r w:rsidR="0027297A" w:rsidRPr="004F0485">
            <w:rPr>
              <w:rStyle w:val="FillableControlChar"/>
            </w:rPr>
            <w:t>, and it is not clear how long that has been an issue.”)</w:t>
          </w:r>
        </w:p>
      </w:sdtContent>
    </w:sdt>
    <w:p w14:paraId="6CBE9521" w14:textId="77777777" w:rsidR="00010B40" w:rsidRPr="001D5326" w:rsidRDefault="00010B40" w:rsidP="00E6352B"/>
    <w:p w14:paraId="6933E5FD" w14:textId="553E88A4" w:rsidR="00010B40" w:rsidRPr="00553FD9" w:rsidRDefault="26D9B35C" w:rsidP="410D7481">
      <w:pPr>
        <w:pStyle w:val="Heading2"/>
        <w:numPr>
          <w:ilvl w:val="0"/>
          <w:numId w:val="0"/>
        </w:numPr>
        <w:ind w:left="720"/>
      </w:pPr>
      <w:bookmarkStart w:id="61" w:name="_5.4_Building_condition"/>
      <w:bookmarkStart w:id="62" w:name="_Toc86230804"/>
      <w:bookmarkStart w:id="63" w:name="_Ref101806137"/>
      <w:bookmarkStart w:id="64" w:name="_Ref101806154"/>
      <w:bookmarkStart w:id="65" w:name="_Toc175727995"/>
      <w:bookmarkEnd w:id="61"/>
      <w:r>
        <w:t>5</w:t>
      </w:r>
      <w:r w:rsidR="1CAE6B09">
        <w:t>.4</w:t>
      </w:r>
      <w:r w:rsidR="00010B40">
        <w:tab/>
      </w:r>
      <w:commentRangeStart w:id="66"/>
      <w:r w:rsidR="0776399C">
        <w:t xml:space="preserve">Building </w:t>
      </w:r>
      <w:r w:rsidR="004F0485">
        <w:t>c</w:t>
      </w:r>
      <w:r w:rsidR="0776399C">
        <w:t xml:space="preserve">ondition </w:t>
      </w:r>
      <w:r w:rsidR="004F0485">
        <w:t>a</w:t>
      </w:r>
      <w:r w:rsidR="0776399C">
        <w:t>ssessment</w:t>
      </w:r>
      <w:bookmarkEnd w:id="62"/>
      <w:bookmarkEnd w:id="63"/>
      <w:bookmarkEnd w:id="64"/>
      <w:commentRangeEnd w:id="66"/>
      <w:r w:rsidR="00B05E22">
        <w:rPr>
          <w:rStyle w:val="CommentReference"/>
          <w:rFonts w:ascii="Tahoma" w:eastAsiaTheme="minorHAnsi" w:hAnsi="Tahoma" w:cstheme="minorBidi"/>
          <w:b w:val="0"/>
          <w:color w:val="auto"/>
        </w:rPr>
        <w:commentReference w:id="66"/>
      </w:r>
      <w:bookmarkEnd w:id="65"/>
    </w:p>
    <w:p w14:paraId="61A33734" w14:textId="13BAA428" w:rsidR="00A54B39" w:rsidRDefault="00A54B39" w:rsidP="00A54B39">
      <w:r>
        <w:t xml:space="preserve">Because building conditions, such as a roof leak, could impact the success of future hazard control options, </w:t>
      </w:r>
      <w:r w:rsidR="00DD48C1">
        <w:t>the assessor also looked</w:t>
      </w:r>
      <w:r>
        <w:t xml:space="preserve"> for potential underlying causes for deterioration.</w:t>
      </w:r>
    </w:p>
    <w:p w14:paraId="59D1A94D" w14:textId="03788CDE" w:rsidR="00947688" w:rsidRDefault="00FD24B8" w:rsidP="00A54B39">
      <w:r>
        <w:t xml:space="preserve">Note: Any </w:t>
      </w:r>
      <w:r w:rsidR="00916D49">
        <w:t xml:space="preserve">building material that is not wood, metal, </w:t>
      </w:r>
      <w:r w:rsidR="00430619">
        <w:t xml:space="preserve">fiberglass, </w:t>
      </w:r>
      <w:r w:rsidR="00916D49">
        <w:t>or glass may contain asbestos.</w:t>
      </w:r>
    </w:p>
    <w:p w14:paraId="4D89B828" w14:textId="34C5EAFF" w:rsidR="00A54B39" w:rsidRPr="00D30DD8" w:rsidRDefault="00A54B39" w:rsidP="007D2525">
      <w:pPr>
        <w:pStyle w:val="ListParagraph"/>
        <w:ind w:left="-16"/>
        <w:rPr>
          <w:color w:val="437C83" w:themeColor="accent1" w:themeShade="80"/>
        </w:rPr>
      </w:pPr>
      <w:r>
        <w:t xml:space="preserve"> </w:t>
      </w:r>
    </w:p>
    <w:tbl>
      <w:tblPr>
        <w:tblStyle w:val="GridTable6Colorful-Accent1"/>
        <w:tblW w:w="10620" w:type="dxa"/>
        <w:jc w:val="center"/>
        <w:tblCellMar>
          <w:top w:w="58" w:type="dxa"/>
          <w:bottom w:w="58" w:type="dxa"/>
        </w:tblCellMar>
        <w:tblLook w:val="04A0" w:firstRow="1" w:lastRow="0" w:firstColumn="1" w:lastColumn="0" w:noHBand="0" w:noVBand="1"/>
      </w:tblPr>
      <w:tblGrid>
        <w:gridCol w:w="4961"/>
        <w:gridCol w:w="1043"/>
        <w:gridCol w:w="4616"/>
      </w:tblGrid>
      <w:tr w:rsidR="00A54B39" w:rsidRPr="00D56470" w14:paraId="1AA635A9" w14:textId="77777777" w:rsidTr="00C0407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376AB072" w14:textId="77777777" w:rsidR="00A54B39" w:rsidRPr="004F2D6B" w:rsidRDefault="00A54B39" w:rsidP="00582F4D">
            <w:pPr>
              <w:ind w:right="-152"/>
              <w:rPr>
                <w:rFonts w:cs="Arial"/>
              </w:rPr>
            </w:pPr>
            <w:r w:rsidRPr="004F2D6B">
              <w:rPr>
                <w:rFonts w:cs="Arial"/>
              </w:rPr>
              <w:t>Question</w:t>
            </w:r>
          </w:p>
        </w:tc>
        <w:tc>
          <w:tcPr>
            <w:tcW w:w="1043" w:type="dxa"/>
          </w:tcPr>
          <w:p w14:paraId="12FFDE0F" w14:textId="77777777" w:rsidR="00A54B39" w:rsidRPr="004F2D6B" w:rsidRDefault="00A54B39" w:rsidP="00582F4D">
            <w:pPr>
              <w:ind w:right="-24"/>
              <w:cnfStyle w:val="100000000000" w:firstRow="1" w:lastRow="0" w:firstColumn="0" w:lastColumn="0" w:oddVBand="0" w:evenVBand="0" w:oddHBand="0" w:evenHBand="0" w:firstRowFirstColumn="0" w:firstRowLastColumn="0" w:lastRowFirstColumn="0" w:lastRowLastColumn="0"/>
              <w:rPr>
                <w:rFonts w:cs="Arial"/>
              </w:rPr>
            </w:pPr>
            <w:r w:rsidRPr="004F2D6B">
              <w:rPr>
                <w:rFonts w:cs="Arial"/>
              </w:rPr>
              <w:t>Answer</w:t>
            </w:r>
          </w:p>
        </w:tc>
        <w:tc>
          <w:tcPr>
            <w:tcW w:w="4616" w:type="dxa"/>
          </w:tcPr>
          <w:p w14:paraId="7CF6945A" w14:textId="77777777" w:rsidR="00A54B39" w:rsidRPr="004F2D6B" w:rsidRDefault="00A54B39" w:rsidP="00582F4D">
            <w:pPr>
              <w:cnfStyle w:val="100000000000" w:firstRow="1" w:lastRow="0" w:firstColumn="0" w:lastColumn="0" w:oddVBand="0" w:evenVBand="0" w:oddHBand="0" w:evenHBand="0" w:firstRowFirstColumn="0" w:firstRowLastColumn="0" w:lastRowFirstColumn="0" w:lastRowLastColumn="0"/>
              <w:rPr>
                <w:rFonts w:cs="Arial"/>
              </w:rPr>
            </w:pPr>
            <w:r w:rsidRPr="004F2D6B">
              <w:rPr>
                <w:rFonts w:cs="Arial"/>
              </w:rPr>
              <w:t>Comment</w:t>
            </w:r>
          </w:p>
        </w:tc>
      </w:tr>
      <w:tr w:rsidR="001C733E" w:rsidRPr="00D56470" w14:paraId="06F9F354"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75655CB3" w14:textId="77777777" w:rsidR="001C733E" w:rsidRPr="00545B92" w:rsidRDefault="001C733E" w:rsidP="001C733E">
            <w:pPr>
              <w:pStyle w:val="ListParagraph"/>
              <w:numPr>
                <w:ilvl w:val="0"/>
                <w:numId w:val="11"/>
              </w:numPr>
              <w:ind w:left="333"/>
              <w:rPr>
                <w:rFonts w:cs="Arial"/>
                <w:color w:val="auto"/>
              </w:rPr>
            </w:pPr>
            <w:r w:rsidRPr="00545B92">
              <w:rPr>
                <w:rFonts w:cs="Arial"/>
                <w:color w:val="auto"/>
              </w:rPr>
              <w:t>Roof missing parts of surfaces (tiles, boards, shakes, etc.)?</w:t>
            </w:r>
          </w:p>
        </w:tc>
        <w:tc>
          <w:tcPr>
            <w:tcW w:w="1043" w:type="dxa"/>
          </w:tcPr>
          <w:p w14:paraId="4CA223BB" w14:textId="373E7D14" w:rsidR="001C733E" w:rsidRPr="001C733E" w:rsidRDefault="00000000" w:rsidP="001C733E">
            <w:pPr>
              <w:cnfStyle w:val="000000100000" w:firstRow="0" w:lastRow="0" w:firstColumn="0" w:lastColumn="0" w:oddVBand="0" w:evenVBand="0" w:oddHBand="1" w:evenHBand="0" w:firstRowFirstColumn="0" w:firstRowLastColumn="0" w:lastRowFirstColumn="0" w:lastRowLastColumn="0"/>
              <w:rPr>
                <w:rFonts w:cs="Arial"/>
              </w:rPr>
            </w:pPr>
            <w:sdt>
              <w:sdtPr>
                <w:id w:val="-1821024840"/>
                <w:placeholder>
                  <w:docPart w:val="2225AD28BA99478FB845C2D8F9ACB58B"/>
                </w:placeholder>
                <w:dropDownList>
                  <w:listItem w:displayText="yes" w:value="yes"/>
                  <w:listItem w:displayText="no" w:value="no"/>
                </w:dropDownList>
              </w:sdtPr>
              <w:sdtContent>
                <w:r w:rsidR="001C733E" w:rsidRPr="005D591C">
                  <w:rPr>
                    <w:color w:val="auto"/>
                    <w:shd w:val="clear" w:color="auto" w:fill="FFED69"/>
                  </w:rPr>
                  <w:t>Select yes/no</w:t>
                </w:r>
              </w:sdtContent>
            </w:sdt>
          </w:p>
        </w:tc>
        <w:sdt>
          <w:sdtPr>
            <w:rPr>
              <w:rFonts w:cs="Arial"/>
            </w:rPr>
            <w:id w:val="-1378238308"/>
            <w:placeholder>
              <w:docPart w:val="DC29DFA2CCDE4B8E9795103FEFB82FB1"/>
            </w:placeholder>
            <w:showingPlcHdr/>
            <w:text/>
          </w:sdtPr>
          <w:sdtContent>
            <w:tc>
              <w:tcPr>
                <w:tcW w:w="4616" w:type="dxa"/>
              </w:tcPr>
              <w:p w14:paraId="03419B92" w14:textId="3B29A79C" w:rsidR="001C733E" w:rsidRPr="00545B92" w:rsidRDefault="001C733E" w:rsidP="001C733E">
                <w:pPr>
                  <w:cnfStyle w:val="000000100000" w:firstRow="0" w:lastRow="0" w:firstColumn="0" w:lastColumn="0" w:oddVBand="0" w:evenVBand="0" w:oddHBand="1" w:evenHBand="0" w:firstRowFirstColumn="0" w:firstRowLastColumn="0" w:lastRowFirstColumn="0" w:lastRowLastColumn="0"/>
                  <w:rPr>
                    <w:rFonts w:cs="Arial"/>
                    <w:color w:val="auto"/>
                  </w:rPr>
                </w:pPr>
                <w:r w:rsidRPr="00545B92">
                  <w:rPr>
                    <w:rStyle w:val="FillableControlChar"/>
                    <w:color w:val="auto"/>
                  </w:rPr>
                  <w:t>If yes, click or tap to describe (for example, “Roof causing significant leaking into home.”)</w:t>
                </w:r>
              </w:p>
            </w:tc>
          </w:sdtContent>
        </w:sdt>
      </w:tr>
      <w:tr w:rsidR="003F3368" w:rsidRPr="00D56470" w14:paraId="1699C792"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3DF89557"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lastRenderedPageBreak/>
              <w:t>Roof has holes or large cracks</w:t>
            </w:r>
          </w:p>
        </w:tc>
        <w:tc>
          <w:tcPr>
            <w:tcW w:w="1043" w:type="dxa"/>
          </w:tcPr>
          <w:p w14:paraId="04860171" w14:textId="2EF08B15" w:rsidR="003F3368" w:rsidRPr="001C733E" w:rsidRDefault="00000000" w:rsidP="003F3368">
            <w:pPr>
              <w:cnfStyle w:val="000000000000" w:firstRow="0" w:lastRow="0" w:firstColumn="0" w:lastColumn="0" w:oddVBand="0" w:evenVBand="0" w:oddHBand="0" w:evenHBand="0" w:firstRowFirstColumn="0" w:firstRowLastColumn="0" w:lastRowFirstColumn="0" w:lastRowLastColumn="0"/>
              <w:rPr>
                <w:rFonts w:cs="Arial"/>
              </w:rPr>
            </w:pPr>
            <w:sdt>
              <w:sdtPr>
                <w:id w:val="-1751884712"/>
                <w:placeholder>
                  <w:docPart w:val="E48E4A1895DB43E991DD07BBCD9B7ED8"/>
                </w:placeholder>
                <w:dropDownList>
                  <w:listItem w:displayText="yes" w:value="yes"/>
                  <w:listItem w:displayText="no" w:value="no"/>
                </w:dropDownList>
              </w:sdtPr>
              <w:sdtContent>
                <w:r w:rsidR="003F3368" w:rsidRPr="00AC30DA">
                  <w:rPr>
                    <w:color w:val="auto"/>
                    <w:shd w:val="clear" w:color="auto" w:fill="FFED69"/>
                  </w:rPr>
                  <w:t>Select yes/no</w:t>
                </w:r>
              </w:sdtContent>
            </w:sdt>
          </w:p>
        </w:tc>
        <w:tc>
          <w:tcPr>
            <w:tcW w:w="4616" w:type="dxa"/>
          </w:tcPr>
          <w:sdt>
            <w:sdtPr>
              <w:rPr>
                <w:rFonts w:cs="Arial"/>
              </w:rPr>
              <w:id w:val="-953560281"/>
              <w:placeholder>
                <w:docPart w:val="4E03D3FDAE3C4083BDC76DCF2B70FEDC"/>
              </w:placeholder>
              <w:showingPlcHdr/>
              <w:text/>
            </w:sdtPr>
            <w:sdtContent>
              <w:p w14:paraId="23F20440" w14:textId="791E7B13" w:rsidR="003F3368" w:rsidRPr="00545B92" w:rsidRDefault="003F3368" w:rsidP="003F3368">
                <w:pPr>
                  <w:cnfStyle w:val="000000000000" w:firstRow="0" w:lastRow="0" w:firstColumn="0" w:lastColumn="0" w:oddVBand="0" w:evenVBand="0" w:oddHBand="0"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3F3368" w:rsidRPr="00D56470" w14:paraId="21F92018"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2489E7FC"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Gutters or downspouts broken?</w:t>
            </w:r>
          </w:p>
        </w:tc>
        <w:tc>
          <w:tcPr>
            <w:tcW w:w="1043" w:type="dxa"/>
          </w:tcPr>
          <w:p w14:paraId="59956E03" w14:textId="2F6AF7B2" w:rsidR="003F3368" w:rsidRPr="001C733E" w:rsidRDefault="00000000" w:rsidP="003F3368">
            <w:pPr>
              <w:cnfStyle w:val="000000100000" w:firstRow="0" w:lastRow="0" w:firstColumn="0" w:lastColumn="0" w:oddVBand="0" w:evenVBand="0" w:oddHBand="1" w:evenHBand="0" w:firstRowFirstColumn="0" w:firstRowLastColumn="0" w:lastRowFirstColumn="0" w:lastRowLastColumn="0"/>
              <w:rPr>
                <w:rFonts w:cs="Arial"/>
              </w:rPr>
            </w:pPr>
            <w:sdt>
              <w:sdtPr>
                <w:id w:val="-119141331"/>
                <w:placeholder>
                  <w:docPart w:val="FC32F4B626CC42E5919767C83B513719"/>
                </w:placeholder>
                <w:dropDownList>
                  <w:listItem w:displayText="yes" w:value="yes"/>
                  <w:listItem w:displayText="no" w:value="no"/>
                </w:dropDownList>
              </w:sdtPr>
              <w:sdtContent>
                <w:r w:rsidR="003F3368" w:rsidRPr="00AC30DA">
                  <w:rPr>
                    <w:color w:val="auto"/>
                    <w:shd w:val="clear" w:color="auto" w:fill="FFED69"/>
                  </w:rPr>
                  <w:t>Select yes/no</w:t>
                </w:r>
              </w:sdtContent>
            </w:sdt>
          </w:p>
        </w:tc>
        <w:tc>
          <w:tcPr>
            <w:tcW w:w="4616" w:type="dxa"/>
          </w:tcPr>
          <w:sdt>
            <w:sdtPr>
              <w:rPr>
                <w:rFonts w:cs="Arial"/>
              </w:rPr>
              <w:id w:val="2072390040"/>
              <w:placeholder>
                <w:docPart w:val="886FAE75AE754269B81EFC8F5C2A05DD"/>
              </w:placeholder>
              <w:showingPlcHdr/>
              <w:text/>
            </w:sdtPr>
            <w:sdtContent>
              <w:p w14:paraId="54AA3D29" w14:textId="22270097" w:rsidR="003F3368" w:rsidRPr="00545B92" w:rsidRDefault="003F3368" w:rsidP="003F3368">
                <w:pPr>
                  <w:cnfStyle w:val="000000100000" w:firstRow="0" w:lastRow="0" w:firstColumn="0" w:lastColumn="0" w:oddVBand="0" w:evenVBand="0" w:oddHBand="1"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3F3368" w:rsidRPr="00D56470" w14:paraId="6D27736A"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6D50F628"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Chimney masonry cracked, bricks loose or missing, obviously out of plumb?</w:t>
            </w:r>
          </w:p>
        </w:tc>
        <w:tc>
          <w:tcPr>
            <w:tcW w:w="1043" w:type="dxa"/>
          </w:tcPr>
          <w:p w14:paraId="56005AA2" w14:textId="29E24CD8" w:rsidR="003F3368" w:rsidRPr="001C733E" w:rsidRDefault="00000000" w:rsidP="003F3368">
            <w:pPr>
              <w:cnfStyle w:val="000000000000" w:firstRow="0" w:lastRow="0" w:firstColumn="0" w:lastColumn="0" w:oddVBand="0" w:evenVBand="0" w:oddHBand="0" w:evenHBand="0" w:firstRowFirstColumn="0" w:firstRowLastColumn="0" w:lastRowFirstColumn="0" w:lastRowLastColumn="0"/>
              <w:rPr>
                <w:rFonts w:cs="Arial"/>
              </w:rPr>
            </w:pPr>
            <w:sdt>
              <w:sdtPr>
                <w:id w:val="-15008779"/>
                <w:placeholder>
                  <w:docPart w:val="9971840FAB1746359ACA6772A09663BE"/>
                </w:placeholder>
                <w:dropDownList>
                  <w:listItem w:displayText="yes" w:value="yes"/>
                  <w:listItem w:displayText="no" w:value="no"/>
                </w:dropDownList>
              </w:sdtPr>
              <w:sdtContent>
                <w:r w:rsidR="003F3368" w:rsidRPr="00AC30DA">
                  <w:rPr>
                    <w:color w:val="auto"/>
                    <w:shd w:val="clear" w:color="auto" w:fill="FFED69"/>
                  </w:rPr>
                  <w:t>Select yes/no</w:t>
                </w:r>
              </w:sdtContent>
            </w:sdt>
          </w:p>
        </w:tc>
        <w:tc>
          <w:tcPr>
            <w:tcW w:w="4616" w:type="dxa"/>
          </w:tcPr>
          <w:sdt>
            <w:sdtPr>
              <w:rPr>
                <w:rFonts w:cs="Arial"/>
              </w:rPr>
              <w:id w:val="2001068661"/>
              <w:placeholder>
                <w:docPart w:val="38F8F83AF1594AEE8FDF9C5447942D92"/>
              </w:placeholder>
              <w:showingPlcHdr/>
              <w:text/>
            </w:sdtPr>
            <w:sdtContent>
              <w:p w14:paraId="66A1EDAA" w14:textId="5161B92A" w:rsidR="003F3368" w:rsidRPr="00545B92" w:rsidRDefault="003F3368" w:rsidP="003F3368">
                <w:pPr>
                  <w:cnfStyle w:val="000000000000" w:firstRow="0" w:lastRow="0" w:firstColumn="0" w:lastColumn="0" w:oddVBand="0" w:evenVBand="0" w:oddHBand="0"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3F3368" w:rsidRPr="00D56470" w14:paraId="1B487F14"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1D838F7D"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Exterior or interior walls have obvious large cracks or holes, requiring more than routine pointing (if masonry) or painting?</w:t>
            </w:r>
          </w:p>
        </w:tc>
        <w:tc>
          <w:tcPr>
            <w:tcW w:w="1043" w:type="dxa"/>
          </w:tcPr>
          <w:p w14:paraId="5B246A20" w14:textId="149F13B3" w:rsidR="003F3368" w:rsidRPr="001C733E" w:rsidRDefault="00000000" w:rsidP="003F3368">
            <w:pPr>
              <w:cnfStyle w:val="000000100000" w:firstRow="0" w:lastRow="0" w:firstColumn="0" w:lastColumn="0" w:oddVBand="0" w:evenVBand="0" w:oddHBand="1" w:evenHBand="0" w:firstRowFirstColumn="0" w:firstRowLastColumn="0" w:lastRowFirstColumn="0" w:lastRowLastColumn="0"/>
              <w:rPr>
                <w:rFonts w:cs="Arial"/>
              </w:rPr>
            </w:pPr>
            <w:sdt>
              <w:sdtPr>
                <w:id w:val="1385143670"/>
                <w:placeholder>
                  <w:docPart w:val="79E9BF1A4086484B9C07CE90E9E2C32B"/>
                </w:placeholder>
                <w:dropDownList>
                  <w:listItem w:displayText="yes" w:value="yes"/>
                  <w:listItem w:displayText="no" w:value="no"/>
                </w:dropDownList>
              </w:sdtPr>
              <w:sdtContent>
                <w:r w:rsidR="003F3368" w:rsidRPr="00AC30DA">
                  <w:rPr>
                    <w:color w:val="auto"/>
                    <w:shd w:val="clear" w:color="auto" w:fill="FFED69"/>
                  </w:rPr>
                  <w:t>Select yes/no</w:t>
                </w:r>
              </w:sdtContent>
            </w:sdt>
          </w:p>
        </w:tc>
        <w:tc>
          <w:tcPr>
            <w:tcW w:w="4616" w:type="dxa"/>
          </w:tcPr>
          <w:p w14:paraId="5BC582E3" w14:textId="4F39884D" w:rsidR="003F3368" w:rsidRPr="00545B92" w:rsidRDefault="00000000" w:rsidP="003F3368">
            <w:pPr>
              <w:ind w:left="72"/>
              <w:cnfStyle w:val="000000100000" w:firstRow="0" w:lastRow="0" w:firstColumn="0" w:lastColumn="0" w:oddVBand="0" w:evenVBand="0" w:oddHBand="1" w:evenHBand="0" w:firstRowFirstColumn="0" w:firstRowLastColumn="0" w:lastRowFirstColumn="0" w:lastRowLastColumn="0"/>
              <w:rPr>
                <w:b/>
                <w:color w:val="auto"/>
              </w:rPr>
            </w:pPr>
            <w:sdt>
              <w:sdtPr>
                <w:rPr>
                  <w:rFonts w:cs="Arial"/>
                </w:rPr>
                <w:id w:val="-2111964880"/>
                <w:placeholder>
                  <w:docPart w:val="CFCBBC97EEED4A7DAB0330BA3ADA999E"/>
                </w:placeholder>
                <w:showingPlcHdr/>
                <w:text/>
              </w:sdtPr>
              <w:sdtContent>
                <w:r w:rsidR="003F3368" w:rsidRPr="00545B92">
                  <w:rPr>
                    <w:rStyle w:val="FillableControlChar"/>
                    <w:color w:val="auto"/>
                  </w:rPr>
                  <w:t>If yes, click or tap to describe</w:t>
                </w:r>
              </w:sdtContent>
            </w:sdt>
          </w:p>
          <w:p w14:paraId="5F8BD59D" w14:textId="3D206122" w:rsidR="003F3368" w:rsidRPr="00545B92" w:rsidRDefault="003F3368" w:rsidP="003F3368">
            <w:pPr>
              <w:ind w:left="72"/>
              <w:cnfStyle w:val="000000100000" w:firstRow="0" w:lastRow="0" w:firstColumn="0" w:lastColumn="0" w:oddVBand="0" w:evenVBand="0" w:oddHBand="1" w:evenHBand="0" w:firstRowFirstColumn="0" w:firstRowLastColumn="0" w:lastRowFirstColumn="0" w:lastRowLastColumn="0"/>
              <w:rPr>
                <w:rFonts w:cs="Arial"/>
                <w:color w:val="auto"/>
              </w:rPr>
            </w:pPr>
          </w:p>
        </w:tc>
      </w:tr>
      <w:tr w:rsidR="003F3368" w:rsidRPr="00D56470" w14:paraId="43C29867"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473FF357"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Exterior siding has missing boards or shingles?</w:t>
            </w:r>
          </w:p>
        </w:tc>
        <w:tc>
          <w:tcPr>
            <w:tcW w:w="1043" w:type="dxa"/>
          </w:tcPr>
          <w:p w14:paraId="7B67189C" w14:textId="34B9EB9E" w:rsidR="003F3368" w:rsidRPr="001C733E" w:rsidRDefault="00000000" w:rsidP="003F3368">
            <w:pPr>
              <w:cnfStyle w:val="000000000000" w:firstRow="0" w:lastRow="0" w:firstColumn="0" w:lastColumn="0" w:oddVBand="0" w:evenVBand="0" w:oddHBand="0" w:evenHBand="0" w:firstRowFirstColumn="0" w:firstRowLastColumn="0" w:lastRowFirstColumn="0" w:lastRowLastColumn="0"/>
              <w:rPr>
                <w:rFonts w:cs="Arial"/>
              </w:rPr>
            </w:pPr>
            <w:sdt>
              <w:sdtPr>
                <w:id w:val="398794321"/>
                <w:placeholder>
                  <w:docPart w:val="7D35C46D5243465BB53319020015083A"/>
                </w:placeholder>
                <w:dropDownList>
                  <w:listItem w:displayText="yes" w:value="yes"/>
                  <w:listItem w:displayText="no" w:value="no"/>
                </w:dropDownList>
              </w:sdtPr>
              <w:sdtContent>
                <w:r w:rsidR="003F3368" w:rsidRPr="00AC30DA">
                  <w:rPr>
                    <w:color w:val="auto"/>
                    <w:shd w:val="clear" w:color="auto" w:fill="FFED69"/>
                  </w:rPr>
                  <w:t>Select yes/no</w:t>
                </w:r>
              </w:sdtContent>
            </w:sdt>
          </w:p>
        </w:tc>
        <w:tc>
          <w:tcPr>
            <w:tcW w:w="4616" w:type="dxa"/>
          </w:tcPr>
          <w:p w14:paraId="3D2807DE" w14:textId="48D49B82" w:rsidR="003F3368" w:rsidRPr="00545B92" w:rsidRDefault="00000000" w:rsidP="003F3368">
            <w:pPr>
              <w:ind w:left="72"/>
              <w:cnfStyle w:val="000000000000" w:firstRow="0" w:lastRow="0" w:firstColumn="0" w:lastColumn="0" w:oddVBand="0" w:evenVBand="0" w:oddHBand="0" w:evenHBand="0" w:firstRowFirstColumn="0" w:firstRowLastColumn="0" w:lastRowFirstColumn="0" w:lastRowLastColumn="0"/>
              <w:rPr>
                <w:b/>
                <w:color w:val="auto"/>
              </w:rPr>
            </w:pPr>
            <w:sdt>
              <w:sdtPr>
                <w:rPr>
                  <w:rFonts w:cs="Arial"/>
                </w:rPr>
                <w:id w:val="897401987"/>
                <w:placeholder>
                  <w:docPart w:val="ED4484AA5C654D35A653C558B099611D"/>
                </w:placeholder>
                <w:showingPlcHdr/>
                <w:text/>
              </w:sdtPr>
              <w:sdtContent>
                <w:r w:rsidR="003F3368" w:rsidRPr="00545B92">
                  <w:rPr>
                    <w:rStyle w:val="FillableControlChar"/>
                    <w:color w:val="auto"/>
                  </w:rPr>
                  <w:t>If yes, click or tap to describe</w:t>
                </w:r>
              </w:sdtContent>
            </w:sdt>
          </w:p>
        </w:tc>
      </w:tr>
      <w:tr w:rsidR="003F3368" w:rsidRPr="00D56470" w14:paraId="0352289F"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1B5D8F92"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Water stains on interior walls or ceilings?</w:t>
            </w:r>
          </w:p>
        </w:tc>
        <w:tc>
          <w:tcPr>
            <w:tcW w:w="1043" w:type="dxa"/>
          </w:tcPr>
          <w:p w14:paraId="6F5999F2" w14:textId="12B0A178" w:rsidR="003F3368" w:rsidRPr="001C733E" w:rsidRDefault="00000000" w:rsidP="003F3368">
            <w:pPr>
              <w:cnfStyle w:val="000000100000" w:firstRow="0" w:lastRow="0" w:firstColumn="0" w:lastColumn="0" w:oddVBand="0" w:evenVBand="0" w:oddHBand="1" w:evenHBand="0" w:firstRowFirstColumn="0" w:firstRowLastColumn="0" w:lastRowFirstColumn="0" w:lastRowLastColumn="0"/>
              <w:rPr>
                <w:rFonts w:cs="Arial"/>
              </w:rPr>
            </w:pPr>
            <w:sdt>
              <w:sdtPr>
                <w:id w:val="1677307053"/>
                <w:placeholder>
                  <w:docPart w:val="234698145BFE458F94237E80779E15A9"/>
                </w:placeholder>
                <w:dropDownList>
                  <w:listItem w:displayText="yes" w:value="yes"/>
                  <w:listItem w:displayText="no" w:value="no"/>
                </w:dropDownList>
              </w:sdtPr>
              <w:sdtContent>
                <w:r w:rsidR="003F3368" w:rsidRPr="005D5482">
                  <w:rPr>
                    <w:color w:val="auto"/>
                    <w:shd w:val="clear" w:color="auto" w:fill="FFED69"/>
                  </w:rPr>
                  <w:t>Select yes/no</w:t>
                </w:r>
              </w:sdtContent>
            </w:sdt>
          </w:p>
        </w:tc>
        <w:tc>
          <w:tcPr>
            <w:tcW w:w="4616" w:type="dxa"/>
          </w:tcPr>
          <w:sdt>
            <w:sdtPr>
              <w:rPr>
                <w:rFonts w:cs="Arial"/>
              </w:rPr>
              <w:id w:val="-118458454"/>
              <w:placeholder>
                <w:docPart w:val="5C4E45AB93034918A892392748EB2EAD"/>
              </w:placeholder>
              <w:showingPlcHdr/>
              <w:text/>
            </w:sdtPr>
            <w:sdtContent>
              <w:p w14:paraId="5B73C4CF" w14:textId="5802A563" w:rsidR="003F3368" w:rsidRPr="00545B92" w:rsidRDefault="003F3368" w:rsidP="003F3368">
                <w:pPr>
                  <w:cnfStyle w:val="000000100000" w:firstRow="0" w:lastRow="0" w:firstColumn="0" w:lastColumn="0" w:oddVBand="0" w:evenVBand="0" w:oddHBand="1"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3F3368" w:rsidRPr="00D56470" w14:paraId="2AA37480"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01ED1310"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Walls or ceilings deteriorated?</w:t>
            </w:r>
          </w:p>
        </w:tc>
        <w:tc>
          <w:tcPr>
            <w:tcW w:w="1043" w:type="dxa"/>
          </w:tcPr>
          <w:p w14:paraId="7F01023C" w14:textId="7B786ABB" w:rsidR="003F3368" w:rsidRPr="001C733E" w:rsidRDefault="00000000" w:rsidP="003F3368">
            <w:pPr>
              <w:cnfStyle w:val="000000000000" w:firstRow="0" w:lastRow="0" w:firstColumn="0" w:lastColumn="0" w:oddVBand="0" w:evenVBand="0" w:oddHBand="0" w:evenHBand="0" w:firstRowFirstColumn="0" w:firstRowLastColumn="0" w:lastRowFirstColumn="0" w:lastRowLastColumn="0"/>
              <w:rPr>
                <w:rFonts w:cs="Arial"/>
              </w:rPr>
            </w:pPr>
            <w:sdt>
              <w:sdtPr>
                <w:id w:val="-2036032739"/>
                <w:placeholder>
                  <w:docPart w:val="295D05D981814855B6B4C0C50F4DD4A6"/>
                </w:placeholder>
                <w:dropDownList>
                  <w:listItem w:displayText="yes" w:value="yes"/>
                  <w:listItem w:displayText="no" w:value="no"/>
                </w:dropDownList>
              </w:sdtPr>
              <w:sdtContent>
                <w:r w:rsidR="003F3368" w:rsidRPr="005D5482">
                  <w:rPr>
                    <w:color w:val="auto"/>
                    <w:shd w:val="clear" w:color="auto" w:fill="FFED69"/>
                  </w:rPr>
                  <w:t>Select yes/no</w:t>
                </w:r>
              </w:sdtContent>
            </w:sdt>
          </w:p>
        </w:tc>
        <w:tc>
          <w:tcPr>
            <w:tcW w:w="4616" w:type="dxa"/>
          </w:tcPr>
          <w:sdt>
            <w:sdtPr>
              <w:rPr>
                <w:rFonts w:cs="Arial"/>
              </w:rPr>
              <w:id w:val="-1853794644"/>
              <w:placeholder>
                <w:docPart w:val="BDA7BAF1353A4022B8BBA3F98C981425"/>
              </w:placeholder>
              <w:showingPlcHdr/>
              <w:text/>
            </w:sdtPr>
            <w:sdtContent>
              <w:p w14:paraId="64BFBC30" w14:textId="0DA85074" w:rsidR="003F3368" w:rsidRPr="00545B92" w:rsidRDefault="003F3368" w:rsidP="003F3368">
                <w:pPr>
                  <w:cnfStyle w:val="000000000000" w:firstRow="0" w:lastRow="0" w:firstColumn="0" w:lastColumn="0" w:oddVBand="0" w:evenVBand="0" w:oddHBand="0"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3F3368" w:rsidRPr="00D56470" w14:paraId="75343A91"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5BB91E07"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More than very small</w:t>
            </w:r>
            <w:r w:rsidRPr="00545B92">
              <w:rPr>
                <w:rStyle w:val="FootnoteReference"/>
                <w:rFonts w:cs="Arial"/>
                <w:b w:val="0"/>
                <w:color w:val="auto"/>
              </w:rPr>
              <w:footnoteReference w:id="2"/>
            </w:r>
            <w:r w:rsidRPr="00545B92">
              <w:rPr>
                <w:rFonts w:cs="Arial"/>
                <w:color w:val="auto"/>
              </w:rPr>
              <w:t xml:space="preserve"> amount of paint in a room deteriorated?</w:t>
            </w:r>
          </w:p>
        </w:tc>
        <w:tc>
          <w:tcPr>
            <w:tcW w:w="1043" w:type="dxa"/>
          </w:tcPr>
          <w:p w14:paraId="67C1CFFA" w14:textId="3B09C366" w:rsidR="003F3368" w:rsidRPr="001C733E" w:rsidRDefault="00000000" w:rsidP="003F3368">
            <w:pPr>
              <w:cnfStyle w:val="000000100000" w:firstRow="0" w:lastRow="0" w:firstColumn="0" w:lastColumn="0" w:oddVBand="0" w:evenVBand="0" w:oddHBand="1" w:evenHBand="0" w:firstRowFirstColumn="0" w:firstRowLastColumn="0" w:lastRowFirstColumn="0" w:lastRowLastColumn="0"/>
              <w:rPr>
                <w:rFonts w:cs="Arial"/>
              </w:rPr>
            </w:pPr>
            <w:sdt>
              <w:sdtPr>
                <w:id w:val="399722729"/>
                <w:placeholder>
                  <w:docPart w:val="EFCD5239618549B09CD06602110CBF26"/>
                </w:placeholder>
                <w:dropDownList>
                  <w:listItem w:displayText="yes" w:value="yes"/>
                  <w:listItem w:displayText="no" w:value="no"/>
                </w:dropDownList>
              </w:sdtPr>
              <w:sdtContent>
                <w:r w:rsidR="003F3368" w:rsidRPr="005D5482">
                  <w:rPr>
                    <w:color w:val="auto"/>
                    <w:shd w:val="clear" w:color="auto" w:fill="FFED69"/>
                  </w:rPr>
                  <w:t>Select yes/no</w:t>
                </w:r>
              </w:sdtContent>
            </w:sdt>
          </w:p>
        </w:tc>
        <w:tc>
          <w:tcPr>
            <w:tcW w:w="4616" w:type="dxa"/>
          </w:tcPr>
          <w:sdt>
            <w:sdtPr>
              <w:rPr>
                <w:rFonts w:cs="Arial"/>
              </w:rPr>
              <w:id w:val="1019895434"/>
              <w:placeholder>
                <w:docPart w:val="2E6013460A574A21827FAD5E13CC23C8"/>
              </w:placeholder>
              <w:showingPlcHdr/>
              <w:text/>
            </w:sdtPr>
            <w:sdtContent>
              <w:p w14:paraId="132CF179" w14:textId="73FA6B3F" w:rsidR="003F3368" w:rsidRPr="00545B92" w:rsidRDefault="003F3368" w:rsidP="003F3368">
                <w:pPr>
                  <w:cnfStyle w:val="000000100000" w:firstRow="0" w:lastRow="0" w:firstColumn="0" w:lastColumn="0" w:oddVBand="0" w:evenVBand="0" w:oddHBand="1"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p w14:paraId="11549712" w14:textId="6995442C" w:rsidR="003F3368" w:rsidRPr="00545B92" w:rsidRDefault="003F3368" w:rsidP="003F3368">
            <w:pPr>
              <w:cnfStyle w:val="000000100000" w:firstRow="0" w:lastRow="0" w:firstColumn="0" w:lastColumn="0" w:oddVBand="0" w:evenVBand="0" w:oddHBand="1" w:evenHBand="0" w:firstRowFirstColumn="0" w:firstRowLastColumn="0" w:lastRowFirstColumn="0" w:lastRowLastColumn="0"/>
              <w:rPr>
                <w:rFonts w:cs="Arial"/>
                <w:color w:val="auto"/>
              </w:rPr>
            </w:pPr>
          </w:p>
        </w:tc>
      </w:tr>
      <w:tr w:rsidR="003F3368" w:rsidRPr="00D56470" w14:paraId="1EA0852E"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6FB7D33F"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Two or more windows or doors broken, missing, or boarded up?</w:t>
            </w:r>
          </w:p>
        </w:tc>
        <w:tc>
          <w:tcPr>
            <w:tcW w:w="1043" w:type="dxa"/>
          </w:tcPr>
          <w:p w14:paraId="7A2FFA6A" w14:textId="32FB4B8C" w:rsidR="003F3368" w:rsidRPr="001C733E" w:rsidRDefault="00000000" w:rsidP="003F3368">
            <w:pPr>
              <w:cnfStyle w:val="000000000000" w:firstRow="0" w:lastRow="0" w:firstColumn="0" w:lastColumn="0" w:oddVBand="0" w:evenVBand="0" w:oddHBand="0" w:evenHBand="0" w:firstRowFirstColumn="0" w:firstRowLastColumn="0" w:lastRowFirstColumn="0" w:lastRowLastColumn="0"/>
              <w:rPr>
                <w:rFonts w:cs="Arial"/>
              </w:rPr>
            </w:pPr>
            <w:sdt>
              <w:sdtPr>
                <w:id w:val="918986137"/>
                <w:placeholder>
                  <w:docPart w:val="3C4098365AA543459DFD381744164773"/>
                </w:placeholder>
                <w:dropDownList>
                  <w:listItem w:displayText="yes" w:value="yes"/>
                  <w:listItem w:displayText="no" w:value="no"/>
                </w:dropDownList>
              </w:sdtPr>
              <w:sdtContent>
                <w:r w:rsidR="003F3368" w:rsidRPr="005D5482">
                  <w:rPr>
                    <w:color w:val="auto"/>
                    <w:shd w:val="clear" w:color="auto" w:fill="FFED69"/>
                  </w:rPr>
                  <w:t>Select yes/no</w:t>
                </w:r>
              </w:sdtContent>
            </w:sdt>
          </w:p>
        </w:tc>
        <w:tc>
          <w:tcPr>
            <w:tcW w:w="4616" w:type="dxa"/>
          </w:tcPr>
          <w:sdt>
            <w:sdtPr>
              <w:rPr>
                <w:rFonts w:cs="Arial"/>
              </w:rPr>
              <w:id w:val="1672755034"/>
              <w:placeholder>
                <w:docPart w:val="01AE27DEBDC941C2B09EE8A7539BF466"/>
              </w:placeholder>
              <w:showingPlcHdr/>
              <w:text/>
            </w:sdtPr>
            <w:sdtContent>
              <w:p w14:paraId="5C7AE9F5" w14:textId="36B3B2CA" w:rsidR="003F3368" w:rsidRPr="00545B92" w:rsidRDefault="003F3368" w:rsidP="003F3368">
                <w:pPr>
                  <w:cnfStyle w:val="000000000000" w:firstRow="0" w:lastRow="0" w:firstColumn="0" w:lastColumn="0" w:oddVBand="0" w:evenVBand="0" w:oddHBand="0"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p w14:paraId="1DA6AF51" w14:textId="40AC0369" w:rsidR="003F3368" w:rsidRPr="00545B92" w:rsidRDefault="003F3368" w:rsidP="003F3368">
            <w:pPr>
              <w:cnfStyle w:val="000000000000" w:firstRow="0" w:lastRow="0" w:firstColumn="0" w:lastColumn="0" w:oddVBand="0" w:evenVBand="0" w:oddHBand="0" w:evenHBand="0" w:firstRowFirstColumn="0" w:firstRowLastColumn="0" w:lastRowFirstColumn="0" w:lastRowLastColumn="0"/>
              <w:rPr>
                <w:rFonts w:cs="Arial"/>
                <w:color w:val="auto"/>
              </w:rPr>
            </w:pPr>
          </w:p>
        </w:tc>
      </w:tr>
      <w:tr w:rsidR="003F3368" w:rsidRPr="00D56470" w14:paraId="70F8EF99" w14:textId="77777777" w:rsidTr="00C040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961" w:type="dxa"/>
          </w:tcPr>
          <w:p w14:paraId="0F21E585" w14:textId="77777777" w:rsidR="003F3368" w:rsidRPr="00545B92" w:rsidRDefault="003F3368" w:rsidP="003F3368">
            <w:pPr>
              <w:pStyle w:val="ListParagraph"/>
              <w:numPr>
                <w:ilvl w:val="0"/>
                <w:numId w:val="11"/>
              </w:numPr>
              <w:ind w:left="333"/>
              <w:rPr>
                <w:rFonts w:cs="Arial"/>
                <w:color w:val="auto"/>
              </w:rPr>
            </w:pPr>
            <w:r w:rsidRPr="00545B92">
              <w:rPr>
                <w:rFonts w:cs="Arial"/>
                <w:color w:val="auto"/>
              </w:rPr>
              <w:t>Porch or steps have major elements broken, missing, or boarded up?</w:t>
            </w:r>
          </w:p>
        </w:tc>
        <w:tc>
          <w:tcPr>
            <w:tcW w:w="1043" w:type="dxa"/>
          </w:tcPr>
          <w:p w14:paraId="226ECE73" w14:textId="3EA65D34" w:rsidR="003F3368" w:rsidRPr="001C733E" w:rsidRDefault="00000000" w:rsidP="003F3368">
            <w:pPr>
              <w:cnfStyle w:val="000000100000" w:firstRow="0" w:lastRow="0" w:firstColumn="0" w:lastColumn="0" w:oddVBand="0" w:evenVBand="0" w:oddHBand="1" w:evenHBand="0" w:firstRowFirstColumn="0" w:firstRowLastColumn="0" w:lastRowFirstColumn="0" w:lastRowLastColumn="0"/>
              <w:rPr>
                <w:rFonts w:cs="Arial"/>
              </w:rPr>
            </w:pPr>
            <w:sdt>
              <w:sdtPr>
                <w:id w:val="-1728903693"/>
                <w:placeholder>
                  <w:docPart w:val="85B25557CC2C4B1AA835A1B428FC7D0B"/>
                </w:placeholder>
                <w:dropDownList>
                  <w:listItem w:displayText="yes" w:value="yes"/>
                  <w:listItem w:displayText="no" w:value="no"/>
                </w:dropDownList>
              </w:sdtPr>
              <w:sdtContent>
                <w:r w:rsidR="003F3368" w:rsidRPr="005D5482">
                  <w:rPr>
                    <w:color w:val="auto"/>
                    <w:shd w:val="clear" w:color="auto" w:fill="FFED69"/>
                  </w:rPr>
                  <w:t>Select yes/no</w:t>
                </w:r>
              </w:sdtContent>
            </w:sdt>
          </w:p>
        </w:tc>
        <w:tc>
          <w:tcPr>
            <w:tcW w:w="4616" w:type="dxa"/>
          </w:tcPr>
          <w:sdt>
            <w:sdtPr>
              <w:rPr>
                <w:rFonts w:cs="Arial"/>
              </w:rPr>
              <w:id w:val="-1208870014"/>
              <w:placeholder>
                <w:docPart w:val="4859C1B1CF7B404FB4F61139D8DD7C69"/>
              </w:placeholder>
              <w:showingPlcHdr/>
              <w:text/>
            </w:sdtPr>
            <w:sdtContent>
              <w:p w14:paraId="0FF2CEEC" w14:textId="0C2F9C8B" w:rsidR="003F3368" w:rsidRPr="00545B92" w:rsidRDefault="003F3368" w:rsidP="003F3368">
                <w:pPr>
                  <w:cnfStyle w:val="000000100000" w:firstRow="0" w:lastRow="0" w:firstColumn="0" w:lastColumn="0" w:oddVBand="0" w:evenVBand="0" w:oddHBand="1"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r w:rsidR="00A54B39" w:rsidRPr="00D56470" w14:paraId="553AD8E4" w14:textId="77777777" w:rsidTr="00C04072">
        <w:trPr>
          <w:jc w:val="center"/>
        </w:trPr>
        <w:tc>
          <w:tcPr>
            <w:cnfStyle w:val="001000000000" w:firstRow="0" w:lastRow="0" w:firstColumn="1" w:lastColumn="0" w:oddVBand="0" w:evenVBand="0" w:oddHBand="0" w:evenHBand="0" w:firstRowFirstColumn="0" w:firstRowLastColumn="0" w:lastRowFirstColumn="0" w:lastRowLastColumn="0"/>
            <w:tcW w:w="4961" w:type="dxa"/>
          </w:tcPr>
          <w:p w14:paraId="190CC5CF" w14:textId="77777777" w:rsidR="00A54B39" w:rsidRPr="00545B92" w:rsidRDefault="00A54B39" w:rsidP="002057E7">
            <w:pPr>
              <w:pStyle w:val="ListParagraph"/>
              <w:numPr>
                <w:ilvl w:val="0"/>
                <w:numId w:val="11"/>
              </w:numPr>
              <w:ind w:left="333"/>
              <w:rPr>
                <w:rFonts w:cs="Arial"/>
                <w:color w:val="auto"/>
              </w:rPr>
            </w:pPr>
            <w:r w:rsidRPr="00545B92">
              <w:rPr>
                <w:rFonts w:cs="Arial"/>
                <w:color w:val="auto"/>
              </w:rPr>
              <w:t>Foundation has major cracks, missing material, structure leans, or visibly unsound?</w:t>
            </w:r>
          </w:p>
        </w:tc>
        <w:tc>
          <w:tcPr>
            <w:tcW w:w="1043" w:type="dxa"/>
          </w:tcPr>
          <w:p w14:paraId="1A0D482E" w14:textId="274F4BF4" w:rsidR="00A54B39" w:rsidRPr="001C733E" w:rsidRDefault="00000000" w:rsidP="001C733E">
            <w:pPr>
              <w:cnfStyle w:val="000000000000" w:firstRow="0" w:lastRow="0" w:firstColumn="0" w:lastColumn="0" w:oddVBand="0" w:evenVBand="0" w:oddHBand="0" w:evenHBand="0" w:firstRowFirstColumn="0" w:firstRowLastColumn="0" w:lastRowFirstColumn="0" w:lastRowLastColumn="0"/>
              <w:rPr>
                <w:rFonts w:cs="Arial"/>
              </w:rPr>
            </w:pPr>
            <w:sdt>
              <w:sdtPr>
                <w:id w:val="651574053"/>
                <w:placeholder>
                  <w:docPart w:val="74FD34C1D18347359C56F17F8B9CB171"/>
                </w:placeholder>
                <w:dropDownList>
                  <w:listItem w:displayText="yes" w:value="yes"/>
                  <w:listItem w:displayText="no" w:value="no"/>
                </w:dropDownList>
              </w:sdtPr>
              <w:sdtContent>
                <w:r w:rsidR="00083A18" w:rsidRPr="005D591C">
                  <w:rPr>
                    <w:color w:val="auto"/>
                    <w:shd w:val="clear" w:color="auto" w:fill="FFED69"/>
                  </w:rPr>
                  <w:t>Select yes/no</w:t>
                </w:r>
              </w:sdtContent>
            </w:sdt>
          </w:p>
        </w:tc>
        <w:tc>
          <w:tcPr>
            <w:tcW w:w="4616" w:type="dxa"/>
          </w:tcPr>
          <w:sdt>
            <w:sdtPr>
              <w:rPr>
                <w:rFonts w:cs="Arial"/>
              </w:rPr>
              <w:id w:val="-432438518"/>
              <w:placeholder>
                <w:docPart w:val="AFC4AB4DF8904422B9B12624CF34BC18"/>
              </w:placeholder>
              <w:showingPlcHdr/>
              <w:text/>
            </w:sdtPr>
            <w:sdtContent>
              <w:p w14:paraId="0A96C61C" w14:textId="67C41504" w:rsidR="00A54B39" w:rsidRPr="00545B92" w:rsidRDefault="00807CEC" w:rsidP="00A3431C">
                <w:pPr>
                  <w:cnfStyle w:val="000000000000" w:firstRow="0" w:lastRow="0" w:firstColumn="0" w:lastColumn="0" w:oddVBand="0" w:evenVBand="0" w:oddHBand="0" w:evenHBand="0" w:firstRowFirstColumn="0" w:firstRowLastColumn="0" w:lastRowFirstColumn="0" w:lastRowLastColumn="0"/>
                  <w:rPr>
                    <w:rFonts w:cs="Arial"/>
                    <w:color w:val="auto"/>
                  </w:rPr>
                </w:pPr>
                <w:r w:rsidRPr="00545B92">
                  <w:rPr>
                    <w:rStyle w:val="FillableControlChar"/>
                    <w:color w:val="auto"/>
                  </w:rPr>
                  <w:t>If yes, click or tap to describe</w:t>
                </w:r>
              </w:p>
            </w:sdtContent>
          </w:sdt>
        </w:tc>
      </w:tr>
    </w:tbl>
    <w:p w14:paraId="23E86182" w14:textId="77777777" w:rsidR="00010B40" w:rsidRDefault="00010B40" w:rsidP="00E6352B"/>
    <w:p w14:paraId="61DE7A43" w14:textId="03044626" w:rsidR="00E6352B" w:rsidRPr="001E5904" w:rsidRDefault="60CBB3BB" w:rsidP="410D7481">
      <w:pPr>
        <w:pStyle w:val="Heading2"/>
        <w:numPr>
          <w:ilvl w:val="0"/>
          <w:numId w:val="0"/>
        </w:numPr>
        <w:ind w:left="720"/>
      </w:pPr>
      <w:bookmarkStart w:id="67" w:name="_Toc86230805"/>
      <w:bookmarkStart w:id="68" w:name="_Toc175727996"/>
      <w:r>
        <w:t>5</w:t>
      </w:r>
      <w:r w:rsidR="3F6714EC">
        <w:t>.5</w:t>
      </w:r>
      <w:r w:rsidR="00E6352B">
        <w:tab/>
      </w:r>
      <w:commentRangeStart w:id="69"/>
      <w:r w:rsidR="501E4C63">
        <w:t xml:space="preserve">Occupant </w:t>
      </w:r>
      <w:r w:rsidR="00545B92">
        <w:t>i</w:t>
      </w:r>
      <w:r w:rsidR="501E4C63">
        <w:t>nformation</w:t>
      </w:r>
      <w:bookmarkEnd w:id="67"/>
      <w:bookmarkEnd w:id="68"/>
      <w:commentRangeEnd w:id="69"/>
      <w:r w:rsidR="00654785">
        <w:rPr>
          <w:rStyle w:val="CommentReference"/>
          <w:rFonts w:ascii="Tahoma" w:eastAsiaTheme="minorHAnsi" w:hAnsi="Tahoma" w:cstheme="minorBidi"/>
          <w:b w:val="0"/>
          <w:color w:val="auto"/>
        </w:rPr>
        <w:commentReference w:id="69"/>
      </w:r>
    </w:p>
    <w:p w14:paraId="7AF317AE" w14:textId="29FAC2DA" w:rsidR="00024016" w:rsidRDefault="00B14BB1" w:rsidP="00444C47">
      <w:pPr>
        <w:rPr>
          <w:color w:val="003D78" w:themeColor="text1"/>
        </w:rPr>
      </w:pPr>
      <w:r w:rsidRPr="00B14BB1">
        <w:t xml:space="preserve">The assessor completed Housing and Urban Development (HUD) Questionnaire </w:t>
      </w:r>
      <w:sdt>
        <w:sdtPr>
          <w:id w:val="1526369125"/>
          <w:placeholder>
            <w:docPart w:val="45C3EF37B051482A81BA2975D9C7E133"/>
          </w:placeholder>
          <w:showingPlcHdr/>
          <w:dropDownList>
            <w:listItem w:displayText="Select questionnaire used." w:value="Select questionnaire used."/>
            <w:listItem w:displayText="5.0" w:value="5.0"/>
            <w:listItem w:displayText="16.1" w:value="16.1"/>
          </w:dropDownList>
        </w:sdtPr>
        <w:sdtContent>
          <w:r w:rsidRPr="00B91FDE">
            <w:rPr>
              <w:rStyle w:val="FillableControlChar"/>
            </w:rPr>
            <w:t>Select questionnaire used.</w:t>
          </w:r>
        </w:sdtContent>
      </w:sdt>
      <w:r w:rsidRPr="00B14BB1">
        <w:t xml:space="preserve"> with the occupants to help determine use patterns, cleaning habits, play areas, hobbies, or occupations that may involve lead, and other potential sources of lead that could be brought into the dwelling and expose a young child to sources of lead.</w:t>
      </w:r>
      <w:r w:rsidR="000435C4">
        <w:t xml:space="preserve"> </w:t>
      </w:r>
      <w:sdt>
        <w:sdtPr>
          <w:rPr>
            <w:color w:val="003D78" w:themeColor="text1"/>
          </w:rPr>
          <w:alias w:val="Occupancy Information"/>
          <w:tag w:val="Occupancy Information"/>
          <w:id w:val="387467423"/>
          <w:placeholder>
            <w:docPart w:val="E79693A0BDDA46FF90870383D9901559"/>
          </w:placeholder>
          <w:showingPlcHdr/>
        </w:sdtPr>
        <w:sdtEndPr>
          <w:rPr>
            <w:color w:val="auto"/>
          </w:rPr>
        </w:sdtEndPr>
        <w:sdtContent>
          <w:r w:rsidR="00807CEC" w:rsidRPr="00545B92">
            <w:rPr>
              <w:rStyle w:val="FillableControlChar"/>
            </w:rPr>
            <w:t>Click or tap to d</w:t>
          </w:r>
          <w:r w:rsidR="00024016" w:rsidRPr="00545B92">
            <w:rPr>
              <w:rStyle w:val="FillableControlChar"/>
            </w:rPr>
            <w:t>escribe relevant occupant use patterns (for example, “The upper unit is occupied by one child under the age of 6. The child sleeps in the rear bedroom and has access to the whole apartment. The family dog goes in and out of the house to the yard through the back kitchen exit.”)</w:t>
          </w:r>
        </w:sdtContent>
      </w:sdt>
    </w:p>
    <w:p w14:paraId="7520520A" w14:textId="77777777" w:rsidR="00654785" w:rsidRDefault="00654785" w:rsidP="00444C47">
      <w:pPr>
        <w:rPr>
          <w:color w:val="003D78" w:themeColor="text1"/>
        </w:rPr>
      </w:pPr>
    </w:p>
    <w:p w14:paraId="4E49E730" w14:textId="77777777" w:rsidR="00654785" w:rsidRPr="00654785" w:rsidRDefault="00654785" w:rsidP="00654785">
      <w:pPr>
        <w:rPr>
          <w:b/>
          <w:bCs/>
        </w:rPr>
      </w:pPr>
      <w:bookmarkStart w:id="70" w:name="_Hlk132013119"/>
      <w:r w:rsidRPr="00654785">
        <w:rPr>
          <w:b/>
          <w:bCs/>
        </w:rPr>
        <w:t xml:space="preserve">Summary of questionnaire </w:t>
      </w:r>
    </w:p>
    <w:tbl>
      <w:tblPr>
        <w:tblStyle w:val="TableGrid"/>
        <w:tblW w:w="0" w:type="auto"/>
        <w:tblLook w:val="04A0" w:firstRow="1" w:lastRow="0" w:firstColumn="1" w:lastColumn="0" w:noHBand="0" w:noVBand="1"/>
      </w:tblPr>
      <w:tblGrid>
        <w:gridCol w:w="3176"/>
        <w:gridCol w:w="6894"/>
      </w:tblGrid>
      <w:tr w:rsidR="00654785" w:rsidRPr="00654785" w14:paraId="56DA7062" w14:textId="77777777" w:rsidTr="00654785">
        <w:tc>
          <w:tcPr>
            <w:tcW w:w="3325" w:type="dxa"/>
            <w:tcBorders>
              <w:top w:val="single" w:sz="4" w:space="0" w:color="auto"/>
              <w:left w:val="single" w:sz="4" w:space="0" w:color="auto"/>
              <w:bottom w:val="single" w:sz="4" w:space="0" w:color="auto"/>
              <w:right w:val="single" w:sz="4" w:space="0" w:color="auto"/>
            </w:tcBorders>
            <w:hideMark/>
          </w:tcPr>
          <w:p w14:paraId="0436F5C2" w14:textId="77777777" w:rsidR="00654785" w:rsidRPr="00654785" w:rsidRDefault="00654785" w:rsidP="00654785">
            <w:r w:rsidRPr="00654785">
              <w:t>Children’s bedroom location</w:t>
            </w:r>
          </w:p>
        </w:tc>
        <w:tc>
          <w:tcPr>
            <w:tcW w:w="7465" w:type="dxa"/>
            <w:tcBorders>
              <w:top w:val="single" w:sz="4" w:space="0" w:color="auto"/>
              <w:left w:val="single" w:sz="4" w:space="0" w:color="auto"/>
              <w:bottom w:val="single" w:sz="4" w:space="0" w:color="auto"/>
              <w:right w:val="single" w:sz="4" w:space="0" w:color="auto"/>
            </w:tcBorders>
          </w:tcPr>
          <w:p w14:paraId="4B7EB45F" w14:textId="5498DB15" w:rsidR="00654785" w:rsidRPr="00654785" w:rsidRDefault="00654785" w:rsidP="00654785"/>
        </w:tc>
      </w:tr>
      <w:tr w:rsidR="00654785" w:rsidRPr="00654785" w14:paraId="11904465" w14:textId="77777777" w:rsidTr="00654785">
        <w:tc>
          <w:tcPr>
            <w:tcW w:w="3325" w:type="dxa"/>
            <w:tcBorders>
              <w:top w:val="single" w:sz="4" w:space="0" w:color="auto"/>
              <w:left w:val="single" w:sz="4" w:space="0" w:color="auto"/>
              <w:bottom w:val="single" w:sz="4" w:space="0" w:color="auto"/>
              <w:right w:val="single" w:sz="4" w:space="0" w:color="auto"/>
            </w:tcBorders>
            <w:hideMark/>
          </w:tcPr>
          <w:p w14:paraId="15165192" w14:textId="77777777" w:rsidR="00654785" w:rsidRPr="00654785" w:rsidRDefault="00654785" w:rsidP="00654785">
            <w:r w:rsidRPr="00654785">
              <w:t>Children’s eating location</w:t>
            </w:r>
          </w:p>
        </w:tc>
        <w:tc>
          <w:tcPr>
            <w:tcW w:w="7465" w:type="dxa"/>
            <w:tcBorders>
              <w:top w:val="single" w:sz="4" w:space="0" w:color="auto"/>
              <w:left w:val="single" w:sz="4" w:space="0" w:color="auto"/>
              <w:bottom w:val="single" w:sz="4" w:space="0" w:color="auto"/>
              <w:right w:val="single" w:sz="4" w:space="0" w:color="auto"/>
            </w:tcBorders>
            <w:hideMark/>
          </w:tcPr>
          <w:p w14:paraId="14440C15" w14:textId="07198ED9" w:rsidR="00654785" w:rsidRPr="00654785" w:rsidRDefault="00654785" w:rsidP="00654785"/>
        </w:tc>
      </w:tr>
      <w:tr w:rsidR="00654785" w:rsidRPr="00654785" w14:paraId="018C467F" w14:textId="77777777" w:rsidTr="00654785">
        <w:tc>
          <w:tcPr>
            <w:tcW w:w="3325" w:type="dxa"/>
            <w:tcBorders>
              <w:top w:val="single" w:sz="4" w:space="0" w:color="auto"/>
              <w:left w:val="single" w:sz="4" w:space="0" w:color="auto"/>
              <w:bottom w:val="single" w:sz="4" w:space="0" w:color="auto"/>
              <w:right w:val="single" w:sz="4" w:space="0" w:color="auto"/>
            </w:tcBorders>
            <w:hideMark/>
          </w:tcPr>
          <w:p w14:paraId="669C8419" w14:textId="77777777" w:rsidR="00654785" w:rsidRPr="00654785" w:rsidRDefault="00654785" w:rsidP="00654785">
            <w:r w:rsidRPr="00654785">
              <w:lastRenderedPageBreak/>
              <w:t>Primary interior play area(s)</w:t>
            </w:r>
          </w:p>
        </w:tc>
        <w:tc>
          <w:tcPr>
            <w:tcW w:w="7465" w:type="dxa"/>
            <w:tcBorders>
              <w:top w:val="single" w:sz="4" w:space="0" w:color="auto"/>
              <w:left w:val="single" w:sz="4" w:space="0" w:color="auto"/>
              <w:bottom w:val="single" w:sz="4" w:space="0" w:color="auto"/>
              <w:right w:val="single" w:sz="4" w:space="0" w:color="auto"/>
            </w:tcBorders>
            <w:hideMark/>
          </w:tcPr>
          <w:p w14:paraId="1D848FC5" w14:textId="7A89C29E" w:rsidR="00654785" w:rsidRPr="00654785" w:rsidRDefault="00654785" w:rsidP="00654785"/>
        </w:tc>
      </w:tr>
      <w:tr w:rsidR="00654785" w:rsidRPr="00654785" w14:paraId="3D9E52EE" w14:textId="77777777" w:rsidTr="00654785">
        <w:tc>
          <w:tcPr>
            <w:tcW w:w="3325" w:type="dxa"/>
            <w:tcBorders>
              <w:top w:val="single" w:sz="4" w:space="0" w:color="auto"/>
              <w:left w:val="single" w:sz="4" w:space="0" w:color="auto"/>
              <w:bottom w:val="single" w:sz="4" w:space="0" w:color="auto"/>
              <w:right w:val="single" w:sz="4" w:space="0" w:color="auto"/>
            </w:tcBorders>
            <w:hideMark/>
          </w:tcPr>
          <w:p w14:paraId="7D792603" w14:textId="77777777" w:rsidR="00654785" w:rsidRPr="00654785" w:rsidRDefault="00654785" w:rsidP="00654785">
            <w:r w:rsidRPr="00654785">
              <w:t>Primary exterior play area(s)</w:t>
            </w:r>
          </w:p>
        </w:tc>
        <w:tc>
          <w:tcPr>
            <w:tcW w:w="7465" w:type="dxa"/>
            <w:tcBorders>
              <w:top w:val="single" w:sz="4" w:space="0" w:color="auto"/>
              <w:left w:val="single" w:sz="4" w:space="0" w:color="auto"/>
              <w:bottom w:val="single" w:sz="4" w:space="0" w:color="auto"/>
              <w:right w:val="single" w:sz="4" w:space="0" w:color="auto"/>
            </w:tcBorders>
            <w:hideMark/>
          </w:tcPr>
          <w:p w14:paraId="2BB443EB" w14:textId="48C11C69" w:rsidR="00654785" w:rsidRPr="00654785" w:rsidRDefault="00654785" w:rsidP="00654785"/>
        </w:tc>
      </w:tr>
      <w:tr w:rsidR="00654785" w:rsidRPr="00654785" w14:paraId="0F887B26" w14:textId="77777777" w:rsidTr="00654785">
        <w:tc>
          <w:tcPr>
            <w:tcW w:w="3325" w:type="dxa"/>
            <w:tcBorders>
              <w:top w:val="single" w:sz="4" w:space="0" w:color="auto"/>
              <w:left w:val="single" w:sz="4" w:space="0" w:color="auto"/>
              <w:bottom w:val="single" w:sz="4" w:space="0" w:color="auto"/>
              <w:right w:val="single" w:sz="4" w:space="0" w:color="auto"/>
            </w:tcBorders>
            <w:hideMark/>
          </w:tcPr>
          <w:p w14:paraId="7DE05604" w14:textId="77777777" w:rsidR="00654785" w:rsidRPr="00654785" w:rsidRDefault="00654785" w:rsidP="00654785">
            <w:r w:rsidRPr="00654785">
              <w:t>Toy storage area(s)</w:t>
            </w:r>
          </w:p>
        </w:tc>
        <w:tc>
          <w:tcPr>
            <w:tcW w:w="7465" w:type="dxa"/>
            <w:tcBorders>
              <w:top w:val="single" w:sz="4" w:space="0" w:color="auto"/>
              <w:left w:val="single" w:sz="4" w:space="0" w:color="auto"/>
              <w:bottom w:val="single" w:sz="4" w:space="0" w:color="auto"/>
              <w:right w:val="single" w:sz="4" w:space="0" w:color="auto"/>
            </w:tcBorders>
            <w:hideMark/>
          </w:tcPr>
          <w:p w14:paraId="2250C453" w14:textId="335574E1" w:rsidR="00654785" w:rsidRPr="00654785" w:rsidRDefault="00654785" w:rsidP="00654785"/>
        </w:tc>
      </w:tr>
      <w:tr w:rsidR="00654785" w:rsidRPr="00654785" w14:paraId="094C39DD" w14:textId="77777777" w:rsidTr="00654785">
        <w:tc>
          <w:tcPr>
            <w:tcW w:w="3325" w:type="dxa"/>
            <w:tcBorders>
              <w:top w:val="single" w:sz="4" w:space="0" w:color="auto"/>
              <w:left w:val="single" w:sz="4" w:space="0" w:color="auto"/>
              <w:bottom w:val="single" w:sz="4" w:space="0" w:color="auto"/>
              <w:right w:val="single" w:sz="4" w:space="0" w:color="auto"/>
            </w:tcBorders>
            <w:hideMark/>
          </w:tcPr>
          <w:p w14:paraId="01E90FDD" w14:textId="77777777" w:rsidR="00654785" w:rsidRPr="00654785" w:rsidRDefault="00654785" w:rsidP="00654785">
            <w:r w:rsidRPr="00654785">
              <w:t>Pets</w:t>
            </w:r>
          </w:p>
        </w:tc>
        <w:tc>
          <w:tcPr>
            <w:tcW w:w="7465" w:type="dxa"/>
            <w:tcBorders>
              <w:top w:val="single" w:sz="4" w:space="0" w:color="auto"/>
              <w:left w:val="single" w:sz="4" w:space="0" w:color="auto"/>
              <w:bottom w:val="single" w:sz="4" w:space="0" w:color="auto"/>
              <w:right w:val="single" w:sz="4" w:space="0" w:color="auto"/>
            </w:tcBorders>
            <w:hideMark/>
          </w:tcPr>
          <w:p w14:paraId="65124775" w14:textId="41BAB8EF" w:rsidR="00654785" w:rsidRPr="00654785" w:rsidRDefault="00654785" w:rsidP="00654785"/>
        </w:tc>
      </w:tr>
      <w:tr w:rsidR="00654785" w:rsidRPr="00654785" w14:paraId="6CD82C9D" w14:textId="77777777" w:rsidTr="00654785">
        <w:tc>
          <w:tcPr>
            <w:tcW w:w="3325" w:type="dxa"/>
            <w:tcBorders>
              <w:top w:val="single" w:sz="4" w:space="0" w:color="auto"/>
              <w:left w:val="single" w:sz="4" w:space="0" w:color="auto"/>
              <w:bottom w:val="single" w:sz="4" w:space="0" w:color="auto"/>
              <w:right w:val="single" w:sz="4" w:space="0" w:color="auto"/>
            </w:tcBorders>
            <w:hideMark/>
          </w:tcPr>
          <w:p w14:paraId="4C547C0C" w14:textId="77777777" w:rsidR="00654785" w:rsidRPr="00654785" w:rsidRDefault="00654785" w:rsidP="00654785">
            <w:r w:rsidRPr="00654785">
              <w:t>Most frequently used entrances</w:t>
            </w:r>
          </w:p>
        </w:tc>
        <w:tc>
          <w:tcPr>
            <w:tcW w:w="7465" w:type="dxa"/>
            <w:tcBorders>
              <w:top w:val="single" w:sz="4" w:space="0" w:color="auto"/>
              <w:left w:val="single" w:sz="4" w:space="0" w:color="auto"/>
              <w:bottom w:val="single" w:sz="4" w:space="0" w:color="auto"/>
              <w:right w:val="single" w:sz="4" w:space="0" w:color="auto"/>
            </w:tcBorders>
          </w:tcPr>
          <w:p w14:paraId="6027AB01" w14:textId="336BD325" w:rsidR="00654785" w:rsidRPr="00654785" w:rsidRDefault="00654785" w:rsidP="00654785"/>
        </w:tc>
      </w:tr>
      <w:tr w:rsidR="00654785" w:rsidRPr="00654785" w14:paraId="45016BC8" w14:textId="77777777" w:rsidTr="00654785">
        <w:tc>
          <w:tcPr>
            <w:tcW w:w="3325" w:type="dxa"/>
            <w:tcBorders>
              <w:top w:val="single" w:sz="4" w:space="0" w:color="auto"/>
              <w:left w:val="single" w:sz="4" w:space="0" w:color="auto"/>
              <w:bottom w:val="single" w:sz="4" w:space="0" w:color="auto"/>
              <w:right w:val="single" w:sz="4" w:space="0" w:color="auto"/>
            </w:tcBorders>
            <w:hideMark/>
          </w:tcPr>
          <w:p w14:paraId="3C34686A" w14:textId="77777777" w:rsidR="00654785" w:rsidRPr="00654785" w:rsidRDefault="00654785" w:rsidP="00654785">
            <w:r w:rsidRPr="00654785">
              <w:t>Most frequently opened windows</w:t>
            </w:r>
          </w:p>
        </w:tc>
        <w:tc>
          <w:tcPr>
            <w:tcW w:w="7465" w:type="dxa"/>
            <w:tcBorders>
              <w:top w:val="single" w:sz="4" w:space="0" w:color="auto"/>
              <w:left w:val="single" w:sz="4" w:space="0" w:color="auto"/>
              <w:bottom w:val="single" w:sz="4" w:space="0" w:color="auto"/>
              <w:right w:val="single" w:sz="4" w:space="0" w:color="auto"/>
            </w:tcBorders>
            <w:hideMark/>
          </w:tcPr>
          <w:p w14:paraId="41967B35" w14:textId="475E7576" w:rsidR="00654785" w:rsidRPr="00654785" w:rsidRDefault="00654785" w:rsidP="00654785"/>
        </w:tc>
      </w:tr>
      <w:tr w:rsidR="00654785" w:rsidRPr="00654785" w14:paraId="226F8758" w14:textId="77777777" w:rsidTr="00654785">
        <w:tc>
          <w:tcPr>
            <w:tcW w:w="3325" w:type="dxa"/>
            <w:tcBorders>
              <w:top w:val="single" w:sz="4" w:space="0" w:color="auto"/>
              <w:left w:val="single" w:sz="4" w:space="0" w:color="auto"/>
              <w:bottom w:val="single" w:sz="4" w:space="0" w:color="auto"/>
              <w:right w:val="single" w:sz="4" w:space="0" w:color="auto"/>
            </w:tcBorders>
            <w:hideMark/>
          </w:tcPr>
          <w:p w14:paraId="6290B517" w14:textId="77777777" w:rsidR="00654785" w:rsidRPr="00654785" w:rsidRDefault="00654785" w:rsidP="00654785">
            <w:r w:rsidRPr="00654785">
              <w:t xml:space="preserve">Cleaning frequency </w:t>
            </w:r>
          </w:p>
        </w:tc>
        <w:tc>
          <w:tcPr>
            <w:tcW w:w="7465" w:type="dxa"/>
            <w:tcBorders>
              <w:top w:val="single" w:sz="4" w:space="0" w:color="auto"/>
              <w:left w:val="single" w:sz="4" w:space="0" w:color="auto"/>
              <w:bottom w:val="single" w:sz="4" w:space="0" w:color="auto"/>
              <w:right w:val="single" w:sz="4" w:space="0" w:color="auto"/>
            </w:tcBorders>
            <w:hideMark/>
          </w:tcPr>
          <w:p w14:paraId="64802099" w14:textId="25CC7972" w:rsidR="00654785" w:rsidRPr="00654785" w:rsidRDefault="00654785" w:rsidP="00654785"/>
        </w:tc>
      </w:tr>
      <w:tr w:rsidR="00654785" w:rsidRPr="00654785" w14:paraId="56281716" w14:textId="77777777" w:rsidTr="00654785">
        <w:tc>
          <w:tcPr>
            <w:tcW w:w="3325" w:type="dxa"/>
            <w:tcBorders>
              <w:top w:val="single" w:sz="4" w:space="0" w:color="auto"/>
              <w:left w:val="single" w:sz="4" w:space="0" w:color="auto"/>
              <w:bottom w:val="single" w:sz="4" w:space="0" w:color="auto"/>
              <w:right w:val="single" w:sz="4" w:space="0" w:color="auto"/>
            </w:tcBorders>
            <w:hideMark/>
          </w:tcPr>
          <w:p w14:paraId="2BA7F4D1" w14:textId="77777777" w:rsidR="00654785" w:rsidRPr="00654785" w:rsidRDefault="00654785" w:rsidP="00654785">
            <w:r w:rsidRPr="00654785">
              <w:t>Possible occupational exposure</w:t>
            </w:r>
          </w:p>
        </w:tc>
        <w:tc>
          <w:tcPr>
            <w:tcW w:w="7465" w:type="dxa"/>
            <w:tcBorders>
              <w:top w:val="single" w:sz="4" w:space="0" w:color="auto"/>
              <w:left w:val="single" w:sz="4" w:space="0" w:color="auto"/>
              <w:bottom w:val="single" w:sz="4" w:space="0" w:color="auto"/>
              <w:right w:val="single" w:sz="4" w:space="0" w:color="auto"/>
            </w:tcBorders>
            <w:hideMark/>
          </w:tcPr>
          <w:p w14:paraId="6567B217" w14:textId="69E0C20E" w:rsidR="00654785" w:rsidRPr="00654785" w:rsidRDefault="00654785" w:rsidP="00654785"/>
        </w:tc>
      </w:tr>
      <w:tr w:rsidR="00654785" w:rsidRPr="00654785" w14:paraId="285FA398" w14:textId="77777777" w:rsidTr="00654785">
        <w:tc>
          <w:tcPr>
            <w:tcW w:w="3325" w:type="dxa"/>
            <w:tcBorders>
              <w:top w:val="single" w:sz="4" w:space="0" w:color="auto"/>
              <w:left w:val="single" w:sz="4" w:space="0" w:color="auto"/>
              <w:bottom w:val="single" w:sz="4" w:space="0" w:color="auto"/>
              <w:right w:val="single" w:sz="4" w:space="0" w:color="auto"/>
            </w:tcBorders>
            <w:hideMark/>
          </w:tcPr>
          <w:p w14:paraId="5B0A950F" w14:textId="77777777" w:rsidR="00654785" w:rsidRPr="00654785" w:rsidRDefault="00654785" w:rsidP="00654785">
            <w:r w:rsidRPr="00654785">
              <w:t>Gardening</w:t>
            </w:r>
          </w:p>
        </w:tc>
        <w:tc>
          <w:tcPr>
            <w:tcW w:w="7465" w:type="dxa"/>
            <w:tcBorders>
              <w:top w:val="single" w:sz="4" w:space="0" w:color="auto"/>
              <w:left w:val="single" w:sz="4" w:space="0" w:color="auto"/>
              <w:bottom w:val="single" w:sz="4" w:space="0" w:color="auto"/>
              <w:right w:val="single" w:sz="4" w:space="0" w:color="auto"/>
            </w:tcBorders>
            <w:hideMark/>
          </w:tcPr>
          <w:p w14:paraId="40055A22" w14:textId="79530E34" w:rsidR="00654785" w:rsidRPr="00654785" w:rsidRDefault="00654785" w:rsidP="00654785"/>
        </w:tc>
        <w:bookmarkEnd w:id="70"/>
      </w:tr>
    </w:tbl>
    <w:p w14:paraId="136F93F2" w14:textId="77777777" w:rsidR="00654785" w:rsidRDefault="00654785" w:rsidP="00444C47"/>
    <w:p w14:paraId="681A6C97" w14:textId="69BF3A7F" w:rsidR="00D82AF5" w:rsidRDefault="49E5C341" w:rsidP="410D7481">
      <w:pPr>
        <w:pStyle w:val="Heading1"/>
        <w:numPr>
          <w:ilvl w:val="0"/>
          <w:numId w:val="0"/>
        </w:numPr>
      </w:pPr>
      <w:bookmarkStart w:id="71" w:name="_Toc175727997"/>
      <w:r>
        <w:t>6</w:t>
      </w:r>
      <w:r w:rsidR="0AB2E768">
        <w:t>.0</w:t>
      </w:r>
      <w:r w:rsidR="00280854">
        <w:tab/>
      </w:r>
      <w:r w:rsidR="7291C7BC">
        <w:t>Full</w:t>
      </w:r>
      <w:bookmarkStart w:id="72" w:name="_Ref85442357"/>
      <w:bookmarkStart w:id="73" w:name="_Toc86230806"/>
      <w:r w:rsidR="78F2779D">
        <w:t xml:space="preserve"> </w:t>
      </w:r>
      <w:r w:rsidR="00545B92">
        <w:t>r</w:t>
      </w:r>
      <w:r w:rsidR="78F2779D">
        <w:t>esults</w:t>
      </w:r>
      <w:bookmarkEnd w:id="71"/>
      <w:bookmarkEnd w:id="72"/>
      <w:bookmarkEnd w:id="73"/>
    </w:p>
    <w:p w14:paraId="42E36A86" w14:textId="075873EE" w:rsidR="00455C7D" w:rsidRPr="00ED7DF7" w:rsidRDefault="6653AC21" w:rsidP="410D7481">
      <w:pPr>
        <w:pStyle w:val="Heading2"/>
        <w:numPr>
          <w:ilvl w:val="0"/>
          <w:numId w:val="0"/>
        </w:numPr>
        <w:ind w:left="720"/>
        <w:rPr>
          <w:rFonts w:ascii="Tahoma" w:hAnsi="Tahoma" w:cs="Tahoma"/>
          <w:sz w:val="22"/>
          <w:szCs w:val="22"/>
        </w:rPr>
      </w:pPr>
      <w:bookmarkStart w:id="74" w:name="_Toc175727998"/>
      <w:r>
        <w:t>6</w:t>
      </w:r>
      <w:r w:rsidR="55753702">
        <w:t>.1</w:t>
      </w:r>
      <w:r w:rsidR="00B53477">
        <w:tab/>
      </w:r>
      <w:r w:rsidR="2FD3ED98">
        <w:t xml:space="preserve">Visual </w:t>
      </w:r>
      <w:r w:rsidR="00545B92">
        <w:t>a</w:t>
      </w:r>
      <w:r w:rsidR="2FD3ED98">
        <w:t xml:space="preserve">ssessment, </w:t>
      </w:r>
      <w:r w:rsidR="00545B92">
        <w:t>p</w:t>
      </w:r>
      <w:r w:rsidR="2FD3ED98">
        <w:t xml:space="preserve">aint </w:t>
      </w:r>
      <w:r w:rsidR="00545B92">
        <w:t>i</w:t>
      </w:r>
      <w:r w:rsidR="2FD3ED98">
        <w:t xml:space="preserve">nventory and </w:t>
      </w:r>
      <w:r w:rsidR="00545B92">
        <w:t>p</w:t>
      </w:r>
      <w:r w:rsidR="4EEE4485">
        <w:t xml:space="preserve">aint </w:t>
      </w:r>
      <w:r w:rsidR="00545B92">
        <w:t>t</w:t>
      </w:r>
      <w:r w:rsidR="4EEE4485">
        <w:t xml:space="preserve">est </w:t>
      </w:r>
      <w:r w:rsidR="00545B92">
        <w:t>r</w:t>
      </w:r>
      <w:r w:rsidR="4EEE4485">
        <w:t>esults</w:t>
      </w:r>
      <w:r w:rsidR="00F06E1B">
        <w:t xml:space="preserve"> (XRF)</w:t>
      </w:r>
      <w:bookmarkEnd w:id="74"/>
    </w:p>
    <w:p w14:paraId="26520BA7" w14:textId="20B0AB22" w:rsidR="00A54B39" w:rsidRDefault="00A54B39" w:rsidP="00A54B39">
      <w:r w:rsidRPr="00A4356F">
        <w:rPr>
          <w:rFonts w:cs="Tahoma"/>
        </w:rPr>
        <w:t xml:space="preserve">The findings in this report are based on the </w:t>
      </w:r>
      <w:hyperlink r:id="rId36" w:anchor="se40.34.745_163" w:history="1">
        <w:r w:rsidRPr="00ED7DF7">
          <w:rPr>
            <w:rStyle w:val="Hyperlink"/>
            <w:rFonts w:ascii="Tahoma" w:hAnsi="Tahoma" w:cs="Tahoma"/>
            <w:sz w:val="22"/>
          </w:rPr>
          <w:t>Federal definition</w:t>
        </w:r>
      </w:hyperlink>
      <w:r w:rsidR="00230D55">
        <w:rPr>
          <w:rStyle w:val="EndnoteReference"/>
        </w:rPr>
        <w:endnoteReference w:id="9"/>
      </w:r>
      <w:r>
        <w:t xml:space="preserve"> of lead-based paint</w:t>
      </w:r>
      <w:r>
        <w:rPr>
          <w:rStyle w:val="FootnoteReference"/>
        </w:rPr>
        <w:footnoteReference w:id="3"/>
      </w:r>
      <w:r>
        <w:t xml:space="preserve">:  </w:t>
      </w:r>
      <w:r w:rsidRPr="00052AC4">
        <w:rPr>
          <w:i/>
        </w:rPr>
        <w:t>Lead-based paint means paint or other surface coatings that contain lead equal to or in excess of 1.0 milligrams per square centimeter or more than 0.5 percent by weight.</w:t>
      </w:r>
    </w:p>
    <w:p w14:paraId="3495D684" w14:textId="77777777" w:rsidR="00A54B39" w:rsidRDefault="00A54B39" w:rsidP="00A54B39"/>
    <w:p w14:paraId="6DABC897" w14:textId="510F2206" w:rsidR="0077341C" w:rsidRDefault="00A54B39" w:rsidP="00A54B39">
      <w:pPr>
        <w:sectPr w:rsidR="0077341C" w:rsidSect="006310A2">
          <w:footnotePr>
            <w:numFmt w:val="lowerRoman"/>
          </w:footnotePr>
          <w:endnotePr>
            <w:numFmt w:val="decimal"/>
          </w:endnotePr>
          <w:type w:val="continuous"/>
          <w:pgSz w:w="12240" w:h="15840" w:code="1"/>
          <w:pgMar w:top="432" w:right="1080" w:bottom="576" w:left="1080" w:header="360" w:footer="360" w:gutter="0"/>
          <w:cols w:space="720"/>
          <w:noEndnote/>
          <w:docGrid w:linePitch="326"/>
        </w:sectPr>
      </w:pPr>
      <w:r w:rsidRPr="0084797B">
        <w:t xml:space="preserve">The full lead-based paint inspection and risk assessment results that follow are organized by room, followed by a section on dust wipe sampling results. </w:t>
      </w:r>
      <w:commentRangeStart w:id="75"/>
      <w:r w:rsidRPr="0084797B">
        <w:t xml:space="preserve">Calibration readings </w:t>
      </w:r>
      <w:commentRangeEnd w:id="75"/>
      <w:r w:rsidR="00F66811" w:rsidRPr="0084797B">
        <w:rPr>
          <w:rStyle w:val="CommentReference"/>
          <w:sz w:val="22"/>
          <w:szCs w:val="22"/>
        </w:rPr>
        <w:commentReference w:id="75"/>
      </w:r>
      <w:r w:rsidRPr="0084797B">
        <w:t>and the performance characteristics sheet of the X-</w:t>
      </w:r>
      <w:r w:rsidR="00FF7EEA">
        <w:t>r</w:t>
      </w:r>
      <w:r w:rsidRPr="0084797B">
        <w:t xml:space="preserve">ay </w:t>
      </w:r>
      <w:r w:rsidR="00FF7EEA">
        <w:t>f</w:t>
      </w:r>
      <w:r w:rsidRPr="0084797B">
        <w:t xml:space="preserve">luorescence (XRF) instrument used for this investigation is provided </w:t>
      </w:r>
      <w:r w:rsidRPr="0084797B">
        <w:rPr>
          <w:rFonts w:cs="Tahoma"/>
        </w:rPr>
        <w:t xml:space="preserve">in </w:t>
      </w:r>
      <w:r w:rsidR="000535C8" w:rsidRPr="00D16DE3">
        <w:rPr>
          <w:color w:val="0000FF"/>
          <w:u w:val="single"/>
        </w:rPr>
        <w:fldChar w:fldCharType="begin"/>
      </w:r>
      <w:r w:rsidR="000535C8" w:rsidRPr="00D16DE3">
        <w:rPr>
          <w:color w:val="0000FF"/>
          <w:u w:val="single"/>
        </w:rPr>
        <w:instrText xml:space="preserve"> REF _Ref85642288 \h  \* MERGEFORMAT </w:instrText>
      </w:r>
      <w:r w:rsidR="000535C8" w:rsidRPr="00D16DE3">
        <w:rPr>
          <w:color w:val="0000FF"/>
          <w:u w:val="single"/>
        </w:rPr>
      </w:r>
      <w:r w:rsidR="000535C8" w:rsidRPr="00D16DE3">
        <w:rPr>
          <w:color w:val="0000FF"/>
          <w:u w:val="single"/>
        </w:rPr>
        <w:fldChar w:fldCharType="separate"/>
      </w:r>
      <w:r w:rsidR="000535C8" w:rsidRPr="00D16DE3">
        <w:rPr>
          <w:color w:val="0000FF"/>
          <w:u w:val="single"/>
        </w:rPr>
        <w:t>APPENDIX A:  XRF and Calibration</w:t>
      </w:r>
      <w:r w:rsidR="000535C8" w:rsidRPr="00D16DE3">
        <w:rPr>
          <w:color w:val="0000FF"/>
          <w:u w:val="single"/>
        </w:rPr>
        <w:fldChar w:fldCharType="end"/>
      </w:r>
      <w:r w:rsidR="000535C8">
        <w:rPr>
          <w:color w:val="0000FF"/>
          <w:u w:val="single"/>
        </w:rPr>
        <w:t>.</w:t>
      </w:r>
    </w:p>
    <w:bookmarkStart w:id="76" w:name="_Hlk152851281"/>
    <w:p w14:paraId="4FC0D399" w14:textId="77777777" w:rsidR="00486585" w:rsidRPr="0084797B" w:rsidRDefault="00000000" w:rsidP="00486585">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48002009"/>
          <w:placeholder>
            <w:docPart w:val="6AA79B80B34246ADBC0D634D667BE3FC"/>
          </w:placeholder>
        </w:sdtPr>
        <w:sdtContent>
          <w:r w:rsidR="00486585" w:rsidRPr="003C12B3">
            <w:rPr>
              <w:b/>
              <w:sz w:val="32"/>
              <w:shd w:val="clear" w:color="auto" w:fill="FFED69"/>
            </w:rPr>
            <w:t>Click or tap to enter room equivalent name</w:t>
          </w:r>
        </w:sdtContent>
      </w:sdt>
      <w:bookmarkEnd w:id="76"/>
    </w:p>
    <w:p w14:paraId="33828654" w14:textId="77777777" w:rsidR="00486585" w:rsidRPr="0084797B" w:rsidRDefault="00486585" w:rsidP="00486585"/>
    <w:tbl>
      <w:tblPr>
        <w:tblStyle w:val="GridTable6Colorful-Accent11"/>
        <w:tblW w:w="4960" w:type="pct"/>
        <w:tblLayout w:type="fixed"/>
        <w:tblLook w:val="0420" w:firstRow="1" w:lastRow="0" w:firstColumn="0" w:lastColumn="0" w:noHBand="0" w:noVBand="1"/>
      </w:tblPr>
      <w:tblGrid>
        <w:gridCol w:w="1990"/>
        <w:gridCol w:w="2055"/>
        <w:gridCol w:w="2340"/>
        <w:gridCol w:w="1891"/>
        <w:gridCol w:w="1262"/>
        <w:gridCol w:w="1351"/>
        <w:gridCol w:w="1980"/>
        <w:gridCol w:w="1977"/>
      </w:tblGrid>
      <w:tr w:rsidR="006B17D1" w:rsidRPr="0077341C" w14:paraId="44DF3AD4" w14:textId="77777777" w:rsidTr="006B17D1">
        <w:trPr>
          <w:cnfStyle w:val="100000000000" w:firstRow="1" w:lastRow="0" w:firstColumn="0" w:lastColumn="0" w:oddVBand="0" w:evenVBand="0" w:oddHBand="0" w:evenHBand="0" w:firstRowFirstColumn="0" w:firstRowLastColumn="0" w:lastRowFirstColumn="0" w:lastRowLastColumn="0"/>
          <w:trHeight w:val="300"/>
        </w:trPr>
        <w:tc>
          <w:tcPr>
            <w:tcW w:w="670" w:type="pct"/>
            <w:noWrap/>
            <w:hideMark/>
          </w:tcPr>
          <w:p w14:paraId="316804A8" w14:textId="77777777" w:rsidR="006B17D1" w:rsidRPr="0077341C" w:rsidRDefault="006B17D1" w:rsidP="009C6CE8">
            <w:pPr>
              <w:jc w:val="center"/>
              <w:rPr>
                <w:rFonts w:cs="Arial"/>
              </w:rPr>
            </w:pPr>
            <w:r w:rsidRPr="0077341C">
              <w:rPr>
                <w:rFonts w:cs="Arial"/>
              </w:rPr>
              <w:t xml:space="preserve">Reading </w:t>
            </w:r>
            <w:r>
              <w:rPr>
                <w:rFonts w:cs="Arial"/>
              </w:rPr>
              <w:t>number</w:t>
            </w:r>
          </w:p>
        </w:tc>
        <w:tc>
          <w:tcPr>
            <w:tcW w:w="692" w:type="pct"/>
            <w:noWrap/>
            <w:hideMark/>
          </w:tcPr>
          <w:p w14:paraId="2B8AB0D4" w14:textId="77777777" w:rsidR="006B17D1" w:rsidRPr="0077341C" w:rsidRDefault="006B17D1" w:rsidP="009C6CE8">
            <w:pPr>
              <w:jc w:val="center"/>
              <w:rPr>
                <w:rFonts w:cs="Arial"/>
                <w:b w:val="0"/>
                <w:bCs w:val="0"/>
              </w:rPr>
            </w:pPr>
            <w:r w:rsidRPr="0077341C">
              <w:rPr>
                <w:rFonts w:cs="Arial"/>
              </w:rPr>
              <w:t>Component(s)</w:t>
            </w:r>
          </w:p>
          <w:p w14:paraId="02AE75FC" w14:textId="77777777" w:rsidR="006B17D1" w:rsidRPr="0077341C" w:rsidRDefault="006B17D1" w:rsidP="009C6CE8">
            <w:pPr>
              <w:jc w:val="center"/>
              <w:rPr>
                <w:rFonts w:cs="Arial"/>
              </w:rPr>
            </w:pPr>
            <w:r>
              <w:rPr>
                <w:rFonts w:cs="Arial"/>
              </w:rPr>
              <w:t>r</w:t>
            </w:r>
            <w:r w:rsidRPr="0077341C">
              <w:rPr>
                <w:rFonts w:cs="Arial"/>
              </w:rPr>
              <w:t>epresented</w:t>
            </w:r>
          </w:p>
        </w:tc>
        <w:tc>
          <w:tcPr>
            <w:tcW w:w="788" w:type="pct"/>
            <w:noWrap/>
            <w:hideMark/>
          </w:tcPr>
          <w:p w14:paraId="79F0E42A" w14:textId="77777777" w:rsidR="006B17D1" w:rsidRPr="00655DD4" w:rsidRDefault="006B17D1" w:rsidP="009C6CE8">
            <w:pPr>
              <w:jc w:val="center"/>
              <w:rPr>
                <w:rFonts w:cs="Arial"/>
              </w:rPr>
            </w:pPr>
            <w:r w:rsidRPr="00655DD4">
              <w:rPr>
                <w:rFonts w:cs="Arial"/>
              </w:rPr>
              <w:t xml:space="preserve">Test </w:t>
            </w:r>
            <w:r>
              <w:rPr>
                <w:rFonts w:cs="Arial"/>
              </w:rPr>
              <w:t>l</w:t>
            </w:r>
            <w:r w:rsidRPr="00655DD4">
              <w:rPr>
                <w:rFonts w:cs="Arial"/>
              </w:rPr>
              <w:t>ocation</w:t>
            </w:r>
          </w:p>
          <w:p w14:paraId="296E1220" w14:textId="77777777" w:rsidR="006B17D1" w:rsidRPr="0077341C" w:rsidRDefault="006B17D1" w:rsidP="009C6CE8">
            <w:pPr>
              <w:jc w:val="center"/>
            </w:pPr>
            <w:r w:rsidRPr="00667E65">
              <w:rPr>
                <w:rFonts w:cs="Arial"/>
                <w:b w:val="0"/>
              </w:rPr>
              <w:t>(if more specific)</w:t>
            </w:r>
          </w:p>
        </w:tc>
        <w:tc>
          <w:tcPr>
            <w:tcW w:w="637" w:type="pct"/>
          </w:tcPr>
          <w:p w14:paraId="206939BC" w14:textId="1F167C41" w:rsidR="006B17D1" w:rsidRPr="0077341C" w:rsidRDefault="006B17D1" w:rsidP="009C6CE8">
            <w:pPr>
              <w:jc w:val="center"/>
              <w:rPr>
                <w:rFonts w:cs="Arial"/>
              </w:rPr>
            </w:pPr>
            <w:r w:rsidRPr="0077341C">
              <w:rPr>
                <w:rFonts w:cs="Arial"/>
              </w:rPr>
              <w:t>Substrate</w:t>
            </w:r>
          </w:p>
        </w:tc>
        <w:tc>
          <w:tcPr>
            <w:tcW w:w="425" w:type="pct"/>
            <w:noWrap/>
            <w:hideMark/>
          </w:tcPr>
          <w:p w14:paraId="7EBA318F" w14:textId="20FA36C2" w:rsidR="006B17D1" w:rsidRPr="0077341C" w:rsidRDefault="006B17D1" w:rsidP="009C6CE8">
            <w:pPr>
              <w:jc w:val="center"/>
              <w:rPr>
                <w:rFonts w:cs="Arial"/>
              </w:rPr>
            </w:pPr>
            <w:r w:rsidRPr="0077341C">
              <w:rPr>
                <w:rFonts w:cs="Arial"/>
              </w:rPr>
              <w:t>Side</w:t>
            </w:r>
          </w:p>
        </w:tc>
        <w:tc>
          <w:tcPr>
            <w:tcW w:w="455" w:type="pct"/>
            <w:noWrap/>
            <w:hideMark/>
          </w:tcPr>
          <w:p w14:paraId="480C3648" w14:textId="77777777" w:rsidR="006B17D1" w:rsidRPr="0077341C" w:rsidRDefault="006B17D1" w:rsidP="009C6CE8">
            <w:pPr>
              <w:jc w:val="center"/>
              <w:rPr>
                <w:rFonts w:cs="Arial"/>
                <w:b w:val="0"/>
                <w:bCs w:val="0"/>
              </w:rPr>
            </w:pPr>
            <w:r w:rsidRPr="0077341C">
              <w:rPr>
                <w:rFonts w:cs="Arial"/>
              </w:rPr>
              <w:t>Result</w:t>
            </w:r>
          </w:p>
          <w:p w14:paraId="178B4166" w14:textId="77777777" w:rsidR="006B17D1" w:rsidRPr="0077341C" w:rsidRDefault="006B17D1" w:rsidP="009C6CE8">
            <w:pPr>
              <w:jc w:val="center"/>
              <w:rPr>
                <w:rFonts w:cs="Arial"/>
              </w:rPr>
            </w:pPr>
            <w:r w:rsidRPr="0077341C">
              <w:rPr>
                <w:rFonts w:cs="Arial"/>
              </w:rPr>
              <w:t>(mg/cm</w:t>
            </w:r>
            <w:r w:rsidRPr="0077341C">
              <w:rPr>
                <w:rFonts w:cs="Arial"/>
                <w:vertAlign w:val="superscript"/>
              </w:rPr>
              <w:t>2</w:t>
            </w:r>
            <w:r w:rsidRPr="0077341C">
              <w:rPr>
                <w:rFonts w:cs="Arial"/>
              </w:rPr>
              <w:t>)</w:t>
            </w:r>
          </w:p>
        </w:tc>
        <w:tc>
          <w:tcPr>
            <w:tcW w:w="667" w:type="pct"/>
            <w:noWrap/>
            <w:hideMark/>
          </w:tcPr>
          <w:p w14:paraId="5458A658" w14:textId="77777777" w:rsidR="006B17D1" w:rsidRPr="0077341C" w:rsidRDefault="006B17D1" w:rsidP="009C6CE8">
            <w:pPr>
              <w:jc w:val="center"/>
              <w:rPr>
                <w:rFonts w:cs="Arial"/>
              </w:rPr>
            </w:pPr>
            <w:r w:rsidRPr="0077341C">
              <w:rPr>
                <w:rFonts w:cs="Arial"/>
              </w:rPr>
              <w:t>Condition</w:t>
            </w:r>
          </w:p>
        </w:tc>
        <w:tc>
          <w:tcPr>
            <w:tcW w:w="666" w:type="pct"/>
            <w:noWrap/>
            <w:hideMark/>
          </w:tcPr>
          <w:p w14:paraId="563F3BF5" w14:textId="77777777" w:rsidR="006B17D1" w:rsidRPr="0077341C" w:rsidRDefault="006B17D1" w:rsidP="009C6CE8">
            <w:pPr>
              <w:jc w:val="center"/>
              <w:rPr>
                <w:rFonts w:cs="Arial"/>
                <w:b w:val="0"/>
                <w:bCs w:val="0"/>
              </w:rPr>
            </w:pPr>
            <w:r w:rsidRPr="0077341C">
              <w:rPr>
                <w:rFonts w:cs="Arial"/>
              </w:rPr>
              <w:t xml:space="preserve">LBP </w:t>
            </w:r>
          </w:p>
          <w:p w14:paraId="52EC0DEE" w14:textId="77777777" w:rsidR="006B17D1" w:rsidRPr="0077341C" w:rsidRDefault="006B17D1" w:rsidP="009C6CE8">
            <w:pPr>
              <w:jc w:val="center"/>
              <w:rPr>
                <w:rFonts w:cs="Arial"/>
              </w:rPr>
            </w:pPr>
            <w:r>
              <w:rPr>
                <w:rFonts w:cs="Arial"/>
              </w:rPr>
              <w:t>h</w:t>
            </w:r>
            <w:r w:rsidRPr="0077341C">
              <w:rPr>
                <w:rFonts w:cs="Arial"/>
              </w:rPr>
              <w:t>azard?</w:t>
            </w:r>
          </w:p>
        </w:tc>
      </w:tr>
      <w:tr w:rsidR="006B17D1" w:rsidRPr="0077341C" w14:paraId="667D0D37" w14:textId="77777777" w:rsidTr="006B17D1">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374930186"/>
              <w:placeholder>
                <w:docPart w:val="8B34AF2DC2D04F58A2A768B1680BFA42"/>
              </w:placeholder>
              <w:showingPlcHdr/>
              <w:text/>
            </w:sdtPr>
            <w:sdtContent>
              <w:p w14:paraId="42E0A8EA" w14:textId="0EFB5510" w:rsidR="006B17D1" w:rsidRPr="00E95491" w:rsidRDefault="00DC5007" w:rsidP="009C6CE8">
                <w:pPr>
                  <w:jc w:val="center"/>
                  <w:rPr>
                    <w:rFonts w:cs="Arial"/>
                    <w:color w:val="auto"/>
                  </w:rPr>
                </w:pPr>
                <w:r>
                  <w:rPr>
                    <w:rStyle w:val="FillableControlChar"/>
                    <w:color w:val="auto"/>
                  </w:rPr>
                  <w:t>E</w:t>
                </w:r>
                <w:r w:rsidR="006B17D1" w:rsidRPr="00E95491">
                  <w:rPr>
                    <w:rStyle w:val="FillableControlChar"/>
                    <w:color w:val="auto"/>
                  </w:rPr>
                  <w:t>nter reading #</w:t>
                </w:r>
              </w:p>
            </w:sdtContent>
          </w:sdt>
        </w:tc>
        <w:tc>
          <w:tcPr>
            <w:tcW w:w="692" w:type="pct"/>
            <w:noWrap/>
          </w:tcPr>
          <w:sdt>
            <w:sdtPr>
              <w:rPr>
                <w:rFonts w:cs="Arial"/>
              </w:rPr>
              <w:id w:val="-1157064491"/>
              <w:placeholder>
                <w:docPart w:val="41B7DC5C77AC471DB845C9453ED07037"/>
              </w:placeholder>
              <w:showingPlcHdr/>
              <w:text/>
            </w:sdtPr>
            <w:sdtContent>
              <w:p w14:paraId="4C0E3F6A" w14:textId="77777777" w:rsidR="006B17D1" w:rsidRPr="00E95491" w:rsidRDefault="006B17D1" w:rsidP="009C6CE8">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6777802"/>
              <w:placeholder>
                <w:docPart w:val="603988EAEE7E4308BCDD5F3A04FE553B"/>
              </w:placeholder>
              <w:showingPlcHdr/>
              <w:text/>
            </w:sdtPr>
            <w:sdtContent>
              <w:p w14:paraId="59A39262" w14:textId="77777777" w:rsidR="006B17D1" w:rsidRPr="00E95491" w:rsidRDefault="006B17D1" w:rsidP="009C6CE8">
                <w:pPr>
                  <w:jc w:val="center"/>
                  <w:rPr>
                    <w:color w:val="auto"/>
                    <w:shd w:val="clear" w:color="auto" w:fill="FFED69"/>
                  </w:rPr>
                </w:pPr>
                <w:r w:rsidRPr="00E95491">
                  <w:rPr>
                    <w:rStyle w:val="FillableControlChar"/>
                    <w:color w:val="auto"/>
                  </w:rPr>
                  <w:t>Click or tap to add</w:t>
                </w:r>
              </w:p>
            </w:sdtContent>
          </w:sdt>
        </w:tc>
        <w:sdt>
          <w:sdtPr>
            <w:id w:val="1057899280"/>
            <w:placeholder>
              <w:docPart w:val="760ED75C457A454A8C129EFA2E3318A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33125EA1" w14:textId="3CA998F6" w:rsidR="006B17D1" w:rsidRDefault="006B17D1" w:rsidP="009C6CE8">
                <w:pPr>
                  <w:jc w:val="center"/>
                </w:pPr>
                <w:r w:rsidRPr="008A6666">
                  <w:rPr>
                    <w:color w:val="auto"/>
                    <w:shd w:val="clear" w:color="auto" w:fill="FFED69"/>
                  </w:rPr>
                  <w:t>Select substrate</w:t>
                </w:r>
              </w:p>
            </w:tc>
          </w:sdtContent>
        </w:sdt>
        <w:sdt>
          <w:sdtPr>
            <w:id w:val="-2089297195"/>
            <w:placeholder>
              <w:docPart w:val="90270676EB814CF6BA11EF8DD6826E26"/>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7333A160" w14:textId="18AB8E40" w:rsidR="006B17D1" w:rsidRPr="00E95491" w:rsidRDefault="006B17D1" w:rsidP="009C6CE8">
                <w:pPr>
                  <w:jc w:val="center"/>
                  <w:rPr>
                    <w:color w:val="auto"/>
                    <w:shd w:val="clear" w:color="auto" w:fill="FFED69"/>
                  </w:rPr>
                </w:pPr>
                <w:r w:rsidRPr="00E95491">
                  <w:rPr>
                    <w:color w:val="auto"/>
                    <w:shd w:val="clear" w:color="auto" w:fill="FFED69"/>
                  </w:rPr>
                  <w:t>Select side</w:t>
                </w:r>
              </w:p>
            </w:tc>
          </w:sdtContent>
        </w:sdt>
        <w:tc>
          <w:tcPr>
            <w:tcW w:w="455" w:type="pct"/>
            <w:noWrap/>
          </w:tcPr>
          <w:sdt>
            <w:sdtPr>
              <w:rPr>
                <w:rFonts w:cs="Arial"/>
              </w:rPr>
              <w:id w:val="-601410764"/>
              <w:placeholder>
                <w:docPart w:val="E23380E56BF84E77A47069D0CF4C19B8"/>
              </w:placeholder>
              <w:showingPlcHdr/>
              <w:text/>
            </w:sdtPr>
            <w:sdtContent>
              <w:p w14:paraId="1EC2CFAC" w14:textId="77777777" w:rsidR="006B17D1" w:rsidRPr="00E95491" w:rsidRDefault="006B17D1" w:rsidP="009C6CE8">
                <w:pPr>
                  <w:jc w:val="center"/>
                  <w:rPr>
                    <w:rFonts w:cs="Arial"/>
                    <w:color w:val="auto"/>
                  </w:rPr>
                </w:pPr>
                <w:r w:rsidRPr="00E95491">
                  <w:rPr>
                    <w:rStyle w:val="FillableControlChar"/>
                    <w:color w:val="auto"/>
                  </w:rPr>
                  <w:t>Enter value</w:t>
                </w:r>
              </w:p>
            </w:sdtContent>
          </w:sdt>
        </w:tc>
        <w:sdt>
          <w:sdtPr>
            <w:id w:val="1600994019"/>
            <w:placeholder>
              <w:docPart w:val="BCD654AFD2984C509CC372DCD9784EAC"/>
            </w:placeholder>
            <w:comboBox>
              <w:listItem w:value="Choose an item."/>
              <w:listItem w:displayText="deteriorated" w:value="deteriorated"/>
              <w:listItem w:displayText="intact" w:value="intact"/>
            </w:comboBox>
          </w:sdtPr>
          <w:sdtContent>
            <w:tc>
              <w:tcPr>
                <w:tcW w:w="667" w:type="pct"/>
                <w:noWrap/>
              </w:tcPr>
              <w:p w14:paraId="32A5AD43" w14:textId="77777777" w:rsidR="006B17D1" w:rsidRPr="00E95491" w:rsidRDefault="006B17D1" w:rsidP="009C6CE8">
                <w:pPr>
                  <w:jc w:val="center"/>
                  <w:rPr>
                    <w:color w:val="auto"/>
                    <w:shd w:val="clear" w:color="auto" w:fill="FFED69"/>
                  </w:rPr>
                </w:pPr>
                <w:r w:rsidRPr="00E95491">
                  <w:rPr>
                    <w:color w:val="auto"/>
                    <w:shd w:val="clear" w:color="auto" w:fill="FFED69"/>
                  </w:rPr>
                  <w:t>Select condition</w:t>
                </w:r>
              </w:p>
            </w:tc>
          </w:sdtContent>
        </w:sdt>
        <w:tc>
          <w:tcPr>
            <w:tcW w:w="666" w:type="pct"/>
            <w:noWrap/>
          </w:tcPr>
          <w:p w14:paraId="7D3E9F95" w14:textId="77777777" w:rsidR="006B17D1" w:rsidRPr="00E95491" w:rsidRDefault="006B17D1" w:rsidP="009C6CE8">
            <w:pPr>
              <w:jc w:val="center"/>
              <w:rPr>
                <w:color w:val="auto"/>
                <w:shd w:val="clear" w:color="auto" w:fill="FFED69"/>
              </w:rPr>
            </w:pPr>
            <w:sdt>
              <w:sdtPr>
                <w:id w:val="995843380"/>
                <w:placeholder>
                  <w:docPart w:val="E3883CBCBECA47DFBBE824C8E670441F"/>
                </w:placeholder>
                <w:dropDownList>
                  <w:listItem w:displayText="yes" w:value="yes"/>
                  <w:listItem w:displayText="no" w:value="no"/>
                </w:dropDownList>
              </w:sdtPr>
              <w:sdtContent>
                <w:r w:rsidRPr="00E95491">
                  <w:rPr>
                    <w:color w:val="auto"/>
                    <w:shd w:val="clear" w:color="auto" w:fill="FFED69"/>
                  </w:rPr>
                  <w:t>Select yes/no</w:t>
                </w:r>
              </w:sdtContent>
            </w:sdt>
          </w:p>
        </w:tc>
      </w:tr>
      <w:tr w:rsidR="00DC5007" w:rsidRPr="0077341C" w14:paraId="147B9BF3" w14:textId="77777777" w:rsidTr="006B17D1">
        <w:trPr>
          <w:trHeight w:val="300"/>
        </w:trPr>
        <w:tc>
          <w:tcPr>
            <w:tcW w:w="670" w:type="pct"/>
            <w:noWrap/>
          </w:tcPr>
          <w:sdt>
            <w:sdtPr>
              <w:rPr>
                <w:rFonts w:cs="Arial"/>
              </w:rPr>
              <w:id w:val="716627982"/>
              <w:placeholder>
                <w:docPart w:val="759CC831535748D3AC99EBCE41CAAD3A"/>
              </w:placeholder>
              <w:showingPlcHdr/>
              <w:text/>
            </w:sdtPr>
            <w:sdtContent>
              <w:p w14:paraId="6670DB02" w14:textId="15D8F9B2" w:rsidR="00DC5007" w:rsidRPr="00E95491" w:rsidRDefault="00DC5007" w:rsidP="00DC5007">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2020232899"/>
              <w:placeholder>
                <w:docPart w:val="4AC9F07CA01D458EA4E6DA8C944691ED"/>
              </w:placeholder>
              <w:showingPlcHdr/>
              <w:text/>
            </w:sdtPr>
            <w:sdtContent>
              <w:p w14:paraId="0AA9CCE4"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762680007"/>
              <w:placeholder>
                <w:docPart w:val="356FEAFB44EB4F04AAA87AC09B309E67"/>
              </w:placeholder>
              <w:showingPlcHdr/>
              <w:text/>
            </w:sdtPr>
            <w:sdtContent>
              <w:p w14:paraId="2F25FB47"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sdt>
          <w:sdtPr>
            <w:id w:val="-1881848488"/>
            <w:placeholder>
              <w:docPart w:val="583D4286D21C4727A1F4F7A4D793410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3CB2E801" w14:textId="791D28F2" w:rsidR="00DC5007" w:rsidRDefault="00DC5007" w:rsidP="00DC5007">
                <w:pPr>
                  <w:jc w:val="center"/>
                </w:pPr>
                <w:r w:rsidRPr="008A6666">
                  <w:rPr>
                    <w:color w:val="auto"/>
                    <w:shd w:val="clear" w:color="auto" w:fill="FFED69"/>
                  </w:rPr>
                  <w:t>Select substrate</w:t>
                </w:r>
              </w:p>
            </w:tc>
          </w:sdtContent>
        </w:sdt>
        <w:sdt>
          <w:sdtPr>
            <w:id w:val="1803111171"/>
            <w:placeholder>
              <w:docPart w:val="BD567F756C184C7497A46AFF250F1EB6"/>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F25B253" w14:textId="3B0522E3" w:rsidR="00DC5007" w:rsidRPr="00E95491" w:rsidRDefault="00DC5007" w:rsidP="00DC5007">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191753085"/>
              <w:placeholder>
                <w:docPart w:val="687AA9282B99435E8466D101E4775774"/>
              </w:placeholder>
              <w:showingPlcHdr/>
              <w:text/>
            </w:sdtPr>
            <w:sdtContent>
              <w:p w14:paraId="44370AB2" w14:textId="77777777" w:rsidR="00DC5007" w:rsidRPr="00E95491" w:rsidRDefault="00DC5007" w:rsidP="00DC5007">
                <w:pPr>
                  <w:jc w:val="center"/>
                  <w:rPr>
                    <w:color w:val="auto"/>
                    <w:shd w:val="clear" w:color="auto" w:fill="FFED69"/>
                  </w:rPr>
                </w:pPr>
                <w:r w:rsidRPr="00E95491">
                  <w:rPr>
                    <w:rStyle w:val="FillableControlChar"/>
                    <w:color w:val="auto"/>
                  </w:rPr>
                  <w:t>Enter value</w:t>
                </w:r>
              </w:p>
            </w:sdtContent>
          </w:sdt>
        </w:tc>
        <w:sdt>
          <w:sdtPr>
            <w:id w:val="-1802767044"/>
            <w:placeholder>
              <w:docPart w:val="2A2733E6479B4E769F44BF17BE19F1CE"/>
            </w:placeholder>
            <w:comboBox>
              <w:listItem w:value="Choose an item."/>
              <w:listItem w:displayText="deteriorated" w:value="deteriorated"/>
              <w:listItem w:displayText="intact" w:value="intact"/>
            </w:comboBox>
          </w:sdtPr>
          <w:sdtContent>
            <w:tc>
              <w:tcPr>
                <w:tcW w:w="667" w:type="pct"/>
                <w:noWrap/>
              </w:tcPr>
              <w:p w14:paraId="0EA221C3" w14:textId="06A2AA59" w:rsidR="00DC5007" w:rsidRPr="00E95491" w:rsidRDefault="00DC5007" w:rsidP="00DC5007">
                <w:pPr>
                  <w:jc w:val="center"/>
                  <w:rPr>
                    <w:color w:val="auto"/>
                    <w:shd w:val="clear" w:color="auto" w:fill="FFED69"/>
                  </w:rPr>
                </w:pPr>
                <w:r w:rsidRPr="001C4517">
                  <w:rPr>
                    <w:color w:val="auto"/>
                    <w:shd w:val="clear" w:color="auto" w:fill="FFED69"/>
                  </w:rPr>
                  <w:t>Select condition</w:t>
                </w:r>
              </w:p>
            </w:tc>
          </w:sdtContent>
        </w:sdt>
        <w:tc>
          <w:tcPr>
            <w:tcW w:w="666" w:type="pct"/>
            <w:noWrap/>
          </w:tcPr>
          <w:p w14:paraId="038B5D01" w14:textId="102DE029" w:rsidR="00DC5007" w:rsidRPr="00E95491" w:rsidRDefault="00DC5007" w:rsidP="00DC5007">
            <w:pPr>
              <w:jc w:val="center"/>
              <w:rPr>
                <w:color w:val="auto"/>
                <w:shd w:val="clear" w:color="auto" w:fill="FFED69"/>
              </w:rPr>
            </w:pPr>
            <w:sdt>
              <w:sdtPr>
                <w:id w:val="1006866010"/>
                <w:placeholder>
                  <w:docPart w:val="D94F3A3238B047E88FCE3A39759C45BE"/>
                </w:placeholder>
                <w:dropDownList>
                  <w:listItem w:displayText="yes" w:value="yes"/>
                  <w:listItem w:displayText="no" w:value="no"/>
                </w:dropDownList>
              </w:sdtPr>
              <w:sdtContent>
                <w:r w:rsidRPr="00FD2845">
                  <w:rPr>
                    <w:color w:val="auto"/>
                    <w:shd w:val="clear" w:color="auto" w:fill="FFED69"/>
                  </w:rPr>
                  <w:t>Select yes/no</w:t>
                </w:r>
              </w:sdtContent>
            </w:sdt>
          </w:p>
        </w:tc>
      </w:tr>
      <w:tr w:rsidR="00DC5007" w:rsidRPr="0077341C" w14:paraId="3185705D" w14:textId="77777777" w:rsidTr="006B17D1">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2043196152"/>
              <w:placeholder>
                <w:docPart w:val="02D30AF14E4E494F951557C76FADE2C1"/>
              </w:placeholder>
              <w:showingPlcHdr/>
              <w:text/>
            </w:sdtPr>
            <w:sdtContent>
              <w:p w14:paraId="651A6FAC" w14:textId="3C840F8C" w:rsidR="00DC5007" w:rsidRPr="00E95491" w:rsidRDefault="00DC5007" w:rsidP="00DC5007">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511713025"/>
              <w:placeholder>
                <w:docPart w:val="CCCDC9349428483CB1511EE39498BE72"/>
              </w:placeholder>
              <w:showingPlcHdr/>
              <w:text/>
            </w:sdtPr>
            <w:sdtContent>
              <w:p w14:paraId="6F978F24"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525080589"/>
              <w:placeholder>
                <w:docPart w:val="15C920D6C28942578DFBDA39F45EA1E0"/>
              </w:placeholder>
              <w:showingPlcHdr/>
              <w:text/>
            </w:sdtPr>
            <w:sdtContent>
              <w:p w14:paraId="245B5B48"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sdt>
          <w:sdtPr>
            <w:id w:val="-1967256579"/>
            <w:placeholder>
              <w:docPart w:val="C4CFBDF1827141CAA94ADD3016871B3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2F2F6B5D" w14:textId="32653646" w:rsidR="00DC5007" w:rsidRDefault="00DC5007" w:rsidP="00DC5007">
                <w:pPr>
                  <w:jc w:val="center"/>
                </w:pPr>
                <w:r w:rsidRPr="008A6666">
                  <w:rPr>
                    <w:color w:val="auto"/>
                    <w:shd w:val="clear" w:color="auto" w:fill="FFED69"/>
                  </w:rPr>
                  <w:t>Select substrate</w:t>
                </w:r>
              </w:p>
            </w:tc>
          </w:sdtContent>
        </w:sdt>
        <w:sdt>
          <w:sdtPr>
            <w:id w:val="-298079590"/>
            <w:placeholder>
              <w:docPart w:val="171D6E478D204F0ABD10FB9C9473FADE"/>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FC98EBA" w14:textId="6F93B5BD" w:rsidR="00DC5007" w:rsidRPr="00E95491" w:rsidRDefault="00DC5007" w:rsidP="00DC5007">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215034599"/>
              <w:placeholder>
                <w:docPart w:val="E9677AC3DBD945328B482E7B39910926"/>
              </w:placeholder>
              <w:showingPlcHdr/>
              <w:text/>
            </w:sdtPr>
            <w:sdtContent>
              <w:p w14:paraId="527570E7" w14:textId="77777777" w:rsidR="00DC5007" w:rsidRPr="00E95491" w:rsidRDefault="00DC5007" w:rsidP="00DC5007">
                <w:pPr>
                  <w:jc w:val="center"/>
                  <w:rPr>
                    <w:color w:val="auto"/>
                    <w:shd w:val="clear" w:color="auto" w:fill="FFED69"/>
                  </w:rPr>
                </w:pPr>
                <w:r w:rsidRPr="00E95491">
                  <w:rPr>
                    <w:rStyle w:val="FillableControlChar"/>
                    <w:color w:val="auto"/>
                  </w:rPr>
                  <w:t>Enter value</w:t>
                </w:r>
              </w:p>
            </w:sdtContent>
          </w:sdt>
        </w:tc>
        <w:sdt>
          <w:sdtPr>
            <w:id w:val="-1216188881"/>
            <w:placeholder>
              <w:docPart w:val="921D786123FF426F89DF436DDBDBFC71"/>
            </w:placeholder>
            <w:comboBox>
              <w:listItem w:value="Choose an item."/>
              <w:listItem w:displayText="deteriorated" w:value="deteriorated"/>
              <w:listItem w:displayText="intact" w:value="intact"/>
            </w:comboBox>
          </w:sdtPr>
          <w:sdtContent>
            <w:tc>
              <w:tcPr>
                <w:tcW w:w="667" w:type="pct"/>
                <w:noWrap/>
              </w:tcPr>
              <w:p w14:paraId="7E792701" w14:textId="27C289AB" w:rsidR="00DC5007" w:rsidRPr="00E95491" w:rsidRDefault="00DC5007" w:rsidP="00DC5007">
                <w:pPr>
                  <w:jc w:val="center"/>
                  <w:rPr>
                    <w:color w:val="auto"/>
                    <w:shd w:val="clear" w:color="auto" w:fill="FFED69"/>
                  </w:rPr>
                </w:pPr>
                <w:r w:rsidRPr="001C4517">
                  <w:rPr>
                    <w:color w:val="auto"/>
                    <w:shd w:val="clear" w:color="auto" w:fill="FFED69"/>
                  </w:rPr>
                  <w:t>Select condition</w:t>
                </w:r>
              </w:p>
            </w:tc>
          </w:sdtContent>
        </w:sdt>
        <w:tc>
          <w:tcPr>
            <w:tcW w:w="666" w:type="pct"/>
            <w:noWrap/>
          </w:tcPr>
          <w:p w14:paraId="3A4CDB4A" w14:textId="16F810A6" w:rsidR="00DC5007" w:rsidRPr="00E95491" w:rsidRDefault="00DC5007" w:rsidP="00DC5007">
            <w:pPr>
              <w:jc w:val="center"/>
              <w:rPr>
                <w:color w:val="auto"/>
                <w:shd w:val="clear" w:color="auto" w:fill="FFED69"/>
              </w:rPr>
            </w:pPr>
            <w:sdt>
              <w:sdtPr>
                <w:id w:val="61080566"/>
                <w:placeholder>
                  <w:docPart w:val="6D13F39C37D54CDDBFCCB56EEC1F7B75"/>
                </w:placeholder>
                <w:dropDownList>
                  <w:listItem w:displayText="yes" w:value="yes"/>
                  <w:listItem w:displayText="no" w:value="no"/>
                </w:dropDownList>
              </w:sdtPr>
              <w:sdtContent>
                <w:r w:rsidRPr="00FD2845">
                  <w:rPr>
                    <w:color w:val="auto"/>
                    <w:shd w:val="clear" w:color="auto" w:fill="FFED69"/>
                  </w:rPr>
                  <w:t>Select yes/no</w:t>
                </w:r>
              </w:sdtContent>
            </w:sdt>
          </w:p>
        </w:tc>
      </w:tr>
      <w:tr w:rsidR="00DC5007" w:rsidRPr="0077341C" w14:paraId="1560C234" w14:textId="77777777" w:rsidTr="006B17D1">
        <w:trPr>
          <w:trHeight w:val="300"/>
        </w:trPr>
        <w:tc>
          <w:tcPr>
            <w:tcW w:w="670" w:type="pct"/>
            <w:noWrap/>
          </w:tcPr>
          <w:sdt>
            <w:sdtPr>
              <w:rPr>
                <w:rFonts w:cs="Arial"/>
              </w:rPr>
              <w:id w:val="276917260"/>
              <w:placeholder>
                <w:docPart w:val="EF32C473F56F49ADACCF8D568F8353D5"/>
              </w:placeholder>
              <w:showingPlcHdr/>
              <w:text/>
            </w:sdtPr>
            <w:sdtContent>
              <w:p w14:paraId="67346863" w14:textId="2FD65A1D" w:rsidR="00DC5007" w:rsidRPr="00E95491" w:rsidRDefault="00DC5007" w:rsidP="00DC5007">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791012151"/>
              <w:placeholder>
                <w:docPart w:val="D412F90B461D444B99395299E602FFE4"/>
              </w:placeholder>
              <w:showingPlcHdr/>
              <w:text/>
            </w:sdtPr>
            <w:sdtContent>
              <w:p w14:paraId="66F008A5"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037651666"/>
              <w:placeholder>
                <w:docPart w:val="4CE45C9185A84C2A88BE5AF0FB3C8657"/>
              </w:placeholder>
              <w:showingPlcHdr/>
              <w:text/>
            </w:sdtPr>
            <w:sdtContent>
              <w:p w14:paraId="21888D17"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sdt>
          <w:sdtPr>
            <w:id w:val="-1324199461"/>
            <w:placeholder>
              <w:docPart w:val="588911934DB6487880602D7A6A6DEC0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4C6C47C9" w14:textId="44F724D0" w:rsidR="00DC5007" w:rsidRDefault="00DC5007" w:rsidP="00DC5007">
                <w:pPr>
                  <w:jc w:val="center"/>
                </w:pPr>
                <w:r w:rsidRPr="008A6666">
                  <w:rPr>
                    <w:color w:val="auto"/>
                    <w:shd w:val="clear" w:color="auto" w:fill="FFED69"/>
                  </w:rPr>
                  <w:t>Select substrate</w:t>
                </w:r>
              </w:p>
            </w:tc>
          </w:sdtContent>
        </w:sdt>
        <w:sdt>
          <w:sdtPr>
            <w:id w:val="-100886182"/>
            <w:placeholder>
              <w:docPart w:val="ED3736B506F8408C8322C1DB8B5DC54C"/>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0E997B75" w14:textId="4AC39BF7" w:rsidR="00DC5007" w:rsidRPr="00E95491" w:rsidRDefault="00DC5007" w:rsidP="00DC5007">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66680816"/>
              <w:placeholder>
                <w:docPart w:val="E1A253E995E84C028EB235F60B7FCBD1"/>
              </w:placeholder>
              <w:showingPlcHdr/>
              <w:text/>
            </w:sdtPr>
            <w:sdtContent>
              <w:p w14:paraId="3121F1A6" w14:textId="77777777" w:rsidR="00DC5007" w:rsidRPr="00E95491" w:rsidRDefault="00DC5007" w:rsidP="00DC5007">
                <w:pPr>
                  <w:jc w:val="center"/>
                  <w:rPr>
                    <w:color w:val="auto"/>
                    <w:shd w:val="clear" w:color="auto" w:fill="FFED69"/>
                  </w:rPr>
                </w:pPr>
                <w:r w:rsidRPr="00E95491">
                  <w:rPr>
                    <w:rStyle w:val="FillableControlChar"/>
                    <w:color w:val="auto"/>
                  </w:rPr>
                  <w:t>Enter value</w:t>
                </w:r>
              </w:p>
            </w:sdtContent>
          </w:sdt>
        </w:tc>
        <w:sdt>
          <w:sdtPr>
            <w:id w:val="3399762"/>
            <w:placeholder>
              <w:docPart w:val="4265DA7EBC82400FAF466E7D562DEC36"/>
            </w:placeholder>
            <w:comboBox>
              <w:listItem w:value="Choose an item."/>
              <w:listItem w:displayText="deteriorated" w:value="deteriorated"/>
              <w:listItem w:displayText="intact" w:value="intact"/>
            </w:comboBox>
          </w:sdtPr>
          <w:sdtContent>
            <w:tc>
              <w:tcPr>
                <w:tcW w:w="667" w:type="pct"/>
                <w:noWrap/>
              </w:tcPr>
              <w:p w14:paraId="7E404558" w14:textId="0A5309DD" w:rsidR="00DC5007" w:rsidRPr="00E95491" w:rsidRDefault="00DC5007" w:rsidP="00DC5007">
                <w:pPr>
                  <w:jc w:val="center"/>
                  <w:rPr>
                    <w:color w:val="auto"/>
                    <w:shd w:val="clear" w:color="auto" w:fill="FFED69"/>
                  </w:rPr>
                </w:pPr>
                <w:r w:rsidRPr="001C4517">
                  <w:rPr>
                    <w:color w:val="auto"/>
                    <w:shd w:val="clear" w:color="auto" w:fill="FFED69"/>
                  </w:rPr>
                  <w:t>Select condition</w:t>
                </w:r>
              </w:p>
            </w:tc>
          </w:sdtContent>
        </w:sdt>
        <w:tc>
          <w:tcPr>
            <w:tcW w:w="666" w:type="pct"/>
            <w:noWrap/>
          </w:tcPr>
          <w:p w14:paraId="61D3CCB2" w14:textId="13D01CAF" w:rsidR="00DC5007" w:rsidRPr="00E95491" w:rsidRDefault="00DC5007" w:rsidP="00DC5007">
            <w:pPr>
              <w:jc w:val="center"/>
              <w:rPr>
                <w:color w:val="auto"/>
                <w:shd w:val="clear" w:color="auto" w:fill="FFED69"/>
              </w:rPr>
            </w:pPr>
            <w:sdt>
              <w:sdtPr>
                <w:id w:val="-1191220180"/>
                <w:placeholder>
                  <w:docPart w:val="E292E359C93F468D877F7BDA88DB8727"/>
                </w:placeholder>
                <w:dropDownList>
                  <w:listItem w:displayText="yes" w:value="yes"/>
                  <w:listItem w:displayText="no" w:value="no"/>
                </w:dropDownList>
              </w:sdtPr>
              <w:sdtContent>
                <w:r w:rsidRPr="00FD2845">
                  <w:rPr>
                    <w:color w:val="auto"/>
                    <w:shd w:val="clear" w:color="auto" w:fill="FFED69"/>
                  </w:rPr>
                  <w:t>Select yes/no</w:t>
                </w:r>
              </w:sdtContent>
            </w:sdt>
          </w:p>
        </w:tc>
      </w:tr>
      <w:tr w:rsidR="00DC5007" w:rsidRPr="0077341C" w14:paraId="141C6F84" w14:textId="77777777" w:rsidTr="006B17D1">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1953815450"/>
              <w:placeholder>
                <w:docPart w:val="BBCAC22BC465453BA15DC96E2DD48A9C"/>
              </w:placeholder>
              <w:showingPlcHdr/>
              <w:text/>
            </w:sdtPr>
            <w:sdtContent>
              <w:p w14:paraId="3C0700D5" w14:textId="0CB9A4D9" w:rsidR="00DC5007" w:rsidRPr="00E95491" w:rsidRDefault="00DC5007" w:rsidP="00DC5007">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708765520"/>
              <w:placeholder>
                <w:docPart w:val="450C965C4ECC408F9597AA657B39AE49"/>
              </w:placeholder>
              <w:showingPlcHdr/>
              <w:text/>
            </w:sdtPr>
            <w:sdtContent>
              <w:p w14:paraId="6DE1B252"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429401550"/>
              <w:placeholder>
                <w:docPart w:val="C8A75160A6844DC792FD019BC7CEEBF8"/>
              </w:placeholder>
              <w:showingPlcHdr/>
              <w:text/>
            </w:sdtPr>
            <w:sdtContent>
              <w:p w14:paraId="0682EC81"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sdt>
          <w:sdtPr>
            <w:id w:val="566465186"/>
            <w:placeholder>
              <w:docPart w:val="558B7F80EBDF4AC6B0692015CC4079E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46059537" w14:textId="1E7CD747" w:rsidR="00DC5007" w:rsidRDefault="00DC5007" w:rsidP="00DC5007">
                <w:pPr>
                  <w:jc w:val="center"/>
                </w:pPr>
                <w:r w:rsidRPr="008A6666">
                  <w:rPr>
                    <w:color w:val="auto"/>
                    <w:shd w:val="clear" w:color="auto" w:fill="FFED69"/>
                  </w:rPr>
                  <w:t>Select substrate</w:t>
                </w:r>
              </w:p>
            </w:tc>
          </w:sdtContent>
        </w:sdt>
        <w:sdt>
          <w:sdtPr>
            <w:id w:val="-1219129460"/>
            <w:placeholder>
              <w:docPart w:val="F42266F2FD2847F6A4BF972D717B572B"/>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67B7B5F3" w14:textId="24E0D0E9" w:rsidR="00DC5007" w:rsidRPr="00E95491" w:rsidRDefault="00DC5007" w:rsidP="00DC5007">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873379357"/>
              <w:placeholder>
                <w:docPart w:val="B01B9704E3AF42AE912F4F055B5EAD78"/>
              </w:placeholder>
              <w:showingPlcHdr/>
              <w:text/>
            </w:sdtPr>
            <w:sdtContent>
              <w:p w14:paraId="0DCC281C" w14:textId="77777777" w:rsidR="00DC5007" w:rsidRPr="00E95491" w:rsidRDefault="00DC5007" w:rsidP="00DC5007">
                <w:pPr>
                  <w:jc w:val="center"/>
                  <w:rPr>
                    <w:color w:val="auto"/>
                    <w:shd w:val="clear" w:color="auto" w:fill="FFED69"/>
                  </w:rPr>
                </w:pPr>
                <w:r w:rsidRPr="00E95491">
                  <w:rPr>
                    <w:rStyle w:val="FillableControlChar"/>
                    <w:color w:val="auto"/>
                  </w:rPr>
                  <w:t>Enter value</w:t>
                </w:r>
              </w:p>
            </w:sdtContent>
          </w:sdt>
        </w:tc>
        <w:sdt>
          <w:sdtPr>
            <w:id w:val="-1771694146"/>
            <w:placeholder>
              <w:docPart w:val="2C2A9B7B6023472B8E46CAA71926D52D"/>
            </w:placeholder>
            <w:comboBox>
              <w:listItem w:value="Choose an item."/>
              <w:listItem w:displayText="deteriorated" w:value="deteriorated"/>
              <w:listItem w:displayText="intact" w:value="intact"/>
            </w:comboBox>
          </w:sdtPr>
          <w:sdtContent>
            <w:tc>
              <w:tcPr>
                <w:tcW w:w="667" w:type="pct"/>
                <w:noWrap/>
              </w:tcPr>
              <w:p w14:paraId="6C2B852C" w14:textId="0BA94105" w:rsidR="00DC5007" w:rsidRPr="00E95491" w:rsidRDefault="00DC5007" w:rsidP="00DC5007">
                <w:pPr>
                  <w:jc w:val="center"/>
                  <w:rPr>
                    <w:color w:val="auto"/>
                    <w:shd w:val="clear" w:color="auto" w:fill="FFED69"/>
                  </w:rPr>
                </w:pPr>
                <w:r w:rsidRPr="001C4517">
                  <w:rPr>
                    <w:color w:val="auto"/>
                    <w:shd w:val="clear" w:color="auto" w:fill="FFED69"/>
                  </w:rPr>
                  <w:t>Select condition</w:t>
                </w:r>
              </w:p>
            </w:tc>
          </w:sdtContent>
        </w:sdt>
        <w:tc>
          <w:tcPr>
            <w:tcW w:w="666" w:type="pct"/>
            <w:noWrap/>
          </w:tcPr>
          <w:p w14:paraId="231913E1" w14:textId="0CBDC18F" w:rsidR="00DC5007" w:rsidRPr="00E95491" w:rsidRDefault="00DC5007" w:rsidP="00DC5007">
            <w:pPr>
              <w:jc w:val="center"/>
              <w:rPr>
                <w:color w:val="auto"/>
                <w:shd w:val="clear" w:color="auto" w:fill="FFED69"/>
              </w:rPr>
            </w:pPr>
            <w:sdt>
              <w:sdtPr>
                <w:id w:val="1551412119"/>
                <w:placeholder>
                  <w:docPart w:val="9434AA9486034105B63F363837D65421"/>
                </w:placeholder>
                <w:dropDownList>
                  <w:listItem w:displayText="yes" w:value="yes"/>
                  <w:listItem w:displayText="no" w:value="no"/>
                </w:dropDownList>
              </w:sdtPr>
              <w:sdtContent>
                <w:r w:rsidRPr="00FD2845">
                  <w:rPr>
                    <w:color w:val="auto"/>
                    <w:shd w:val="clear" w:color="auto" w:fill="FFED69"/>
                  </w:rPr>
                  <w:t>Select yes/no</w:t>
                </w:r>
              </w:sdtContent>
            </w:sdt>
          </w:p>
        </w:tc>
      </w:tr>
      <w:tr w:rsidR="00DC5007" w:rsidRPr="0077341C" w14:paraId="7F6029DE" w14:textId="77777777" w:rsidTr="006B17D1">
        <w:trPr>
          <w:trHeight w:val="300"/>
        </w:trPr>
        <w:tc>
          <w:tcPr>
            <w:tcW w:w="670" w:type="pct"/>
            <w:noWrap/>
          </w:tcPr>
          <w:sdt>
            <w:sdtPr>
              <w:rPr>
                <w:rFonts w:cs="Arial"/>
              </w:rPr>
              <w:id w:val="-40366641"/>
              <w:placeholder>
                <w:docPart w:val="895825B337D64F47B8D778D7115DBC87"/>
              </w:placeholder>
              <w:showingPlcHdr/>
              <w:text/>
            </w:sdtPr>
            <w:sdtContent>
              <w:p w14:paraId="21EEC717" w14:textId="7DF865E3" w:rsidR="00DC5007" w:rsidRPr="00E95491" w:rsidRDefault="00DC5007" w:rsidP="00DC5007">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2055376697"/>
              <w:placeholder>
                <w:docPart w:val="B985AAA6771B435CA21FC085C31A81DB"/>
              </w:placeholder>
              <w:showingPlcHdr/>
              <w:text/>
            </w:sdtPr>
            <w:sdtContent>
              <w:p w14:paraId="3BD94DF5"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498457659"/>
              <w:placeholder>
                <w:docPart w:val="1D9E35DD464E45FEA63EFA12A3FEBDCA"/>
              </w:placeholder>
              <w:showingPlcHdr/>
              <w:text/>
            </w:sdtPr>
            <w:sdtContent>
              <w:p w14:paraId="1A907FE1"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sdt>
          <w:sdtPr>
            <w:id w:val="782001756"/>
            <w:placeholder>
              <w:docPart w:val="4A6AEBA588554172B1336CAE44F5B4A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4FC407B" w14:textId="3CACC6DC" w:rsidR="00DC5007" w:rsidRDefault="00DC5007" w:rsidP="00DC5007">
                <w:pPr>
                  <w:jc w:val="center"/>
                </w:pPr>
                <w:r w:rsidRPr="008A6666">
                  <w:rPr>
                    <w:color w:val="auto"/>
                    <w:shd w:val="clear" w:color="auto" w:fill="FFED69"/>
                  </w:rPr>
                  <w:t>Select substrate</w:t>
                </w:r>
              </w:p>
            </w:tc>
          </w:sdtContent>
        </w:sdt>
        <w:sdt>
          <w:sdtPr>
            <w:id w:val="-1151831061"/>
            <w:placeholder>
              <w:docPart w:val="CC82E1B7008D43C0A5B93106DD2B25CD"/>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3486A658" w14:textId="2F93D702" w:rsidR="00DC5007" w:rsidRPr="00E95491" w:rsidRDefault="00DC5007" w:rsidP="00DC5007">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791733413"/>
              <w:placeholder>
                <w:docPart w:val="D79DFC5835FF424DA552C42B82E3AE90"/>
              </w:placeholder>
              <w:showingPlcHdr/>
              <w:text/>
            </w:sdtPr>
            <w:sdtContent>
              <w:p w14:paraId="2CA83C03" w14:textId="77777777" w:rsidR="00DC5007" w:rsidRPr="00E95491" w:rsidRDefault="00DC5007" w:rsidP="00DC5007">
                <w:pPr>
                  <w:jc w:val="center"/>
                  <w:rPr>
                    <w:color w:val="auto"/>
                    <w:shd w:val="clear" w:color="auto" w:fill="FFED69"/>
                  </w:rPr>
                </w:pPr>
                <w:r w:rsidRPr="00E95491">
                  <w:rPr>
                    <w:rStyle w:val="FillableControlChar"/>
                    <w:color w:val="auto"/>
                  </w:rPr>
                  <w:t>Enter value</w:t>
                </w:r>
              </w:p>
            </w:sdtContent>
          </w:sdt>
        </w:tc>
        <w:sdt>
          <w:sdtPr>
            <w:id w:val="-283050728"/>
            <w:placeholder>
              <w:docPart w:val="D37F56EC3D2C421684562EDE8C7A5890"/>
            </w:placeholder>
            <w:comboBox>
              <w:listItem w:value="Choose an item."/>
              <w:listItem w:displayText="deteriorated" w:value="deteriorated"/>
              <w:listItem w:displayText="intact" w:value="intact"/>
            </w:comboBox>
          </w:sdtPr>
          <w:sdtContent>
            <w:tc>
              <w:tcPr>
                <w:tcW w:w="667" w:type="pct"/>
                <w:noWrap/>
              </w:tcPr>
              <w:p w14:paraId="4D1301DA" w14:textId="7B869928" w:rsidR="00DC5007" w:rsidRPr="00E95491" w:rsidRDefault="00DC5007" w:rsidP="00DC5007">
                <w:pPr>
                  <w:jc w:val="center"/>
                  <w:rPr>
                    <w:color w:val="auto"/>
                    <w:shd w:val="clear" w:color="auto" w:fill="FFED69"/>
                  </w:rPr>
                </w:pPr>
                <w:r w:rsidRPr="001C4517">
                  <w:rPr>
                    <w:color w:val="auto"/>
                    <w:shd w:val="clear" w:color="auto" w:fill="FFED69"/>
                  </w:rPr>
                  <w:t>Select condition</w:t>
                </w:r>
              </w:p>
            </w:tc>
          </w:sdtContent>
        </w:sdt>
        <w:tc>
          <w:tcPr>
            <w:tcW w:w="666" w:type="pct"/>
            <w:noWrap/>
          </w:tcPr>
          <w:p w14:paraId="06156F6C" w14:textId="05B73C6E" w:rsidR="00DC5007" w:rsidRPr="00E95491" w:rsidRDefault="00DC5007" w:rsidP="00DC5007">
            <w:pPr>
              <w:jc w:val="center"/>
              <w:rPr>
                <w:color w:val="auto"/>
                <w:shd w:val="clear" w:color="auto" w:fill="FFED69"/>
              </w:rPr>
            </w:pPr>
            <w:sdt>
              <w:sdtPr>
                <w:id w:val="-463357326"/>
                <w:placeholder>
                  <w:docPart w:val="D212D120C4C84D4C8E5E9CC4A39F3634"/>
                </w:placeholder>
                <w:dropDownList>
                  <w:listItem w:displayText="yes" w:value="yes"/>
                  <w:listItem w:displayText="no" w:value="no"/>
                </w:dropDownList>
              </w:sdtPr>
              <w:sdtContent>
                <w:r w:rsidRPr="00FD2845">
                  <w:rPr>
                    <w:color w:val="auto"/>
                    <w:shd w:val="clear" w:color="auto" w:fill="FFED69"/>
                  </w:rPr>
                  <w:t>Select yes/no</w:t>
                </w:r>
              </w:sdtContent>
            </w:sdt>
          </w:p>
        </w:tc>
      </w:tr>
      <w:tr w:rsidR="00DC5007" w:rsidRPr="0077341C" w14:paraId="33E9F61A" w14:textId="77777777" w:rsidTr="006B17D1">
        <w:trPr>
          <w:cnfStyle w:val="000000100000" w:firstRow="0" w:lastRow="0" w:firstColumn="0" w:lastColumn="0" w:oddVBand="0" w:evenVBand="0" w:oddHBand="1" w:evenHBand="0" w:firstRowFirstColumn="0" w:firstRowLastColumn="0" w:lastRowFirstColumn="0" w:lastRowLastColumn="0"/>
          <w:trHeight w:val="315"/>
        </w:trPr>
        <w:tc>
          <w:tcPr>
            <w:tcW w:w="670" w:type="pct"/>
            <w:noWrap/>
          </w:tcPr>
          <w:sdt>
            <w:sdtPr>
              <w:rPr>
                <w:rFonts w:cs="Arial"/>
              </w:rPr>
              <w:id w:val="1678688095"/>
              <w:placeholder>
                <w:docPart w:val="FE870569671E40348D20C65D025E88F1"/>
              </w:placeholder>
              <w:showingPlcHdr/>
              <w:text/>
            </w:sdtPr>
            <w:sdtContent>
              <w:p w14:paraId="27332D39" w14:textId="01E9EB93" w:rsidR="00DC5007" w:rsidRPr="00E95491" w:rsidRDefault="00DC5007" w:rsidP="00DC5007">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895953611"/>
              <w:placeholder>
                <w:docPart w:val="C6A9AA7F99F3497C9CC8AAD301D36D83"/>
              </w:placeholder>
              <w:showingPlcHdr/>
              <w:text/>
            </w:sdtPr>
            <w:sdtContent>
              <w:p w14:paraId="40ECF81E"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18128660"/>
              <w:placeholder>
                <w:docPart w:val="E68382FAE5A3400D8E4CE06286EBB78D"/>
              </w:placeholder>
              <w:showingPlcHdr/>
              <w:text/>
            </w:sdtPr>
            <w:sdtContent>
              <w:p w14:paraId="5DF77621"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sdt>
          <w:sdtPr>
            <w:id w:val="-1128622993"/>
            <w:placeholder>
              <w:docPart w:val="77ADA09120CD4C89A60624F75159605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17077D9" w14:textId="79B40AB0" w:rsidR="00DC5007" w:rsidRDefault="00DC5007" w:rsidP="00DC5007">
                <w:pPr>
                  <w:jc w:val="center"/>
                </w:pPr>
                <w:r w:rsidRPr="008A6666">
                  <w:rPr>
                    <w:color w:val="auto"/>
                    <w:shd w:val="clear" w:color="auto" w:fill="FFED69"/>
                  </w:rPr>
                  <w:t>Select substrate</w:t>
                </w:r>
              </w:p>
            </w:tc>
          </w:sdtContent>
        </w:sdt>
        <w:sdt>
          <w:sdtPr>
            <w:id w:val="-1637940934"/>
            <w:placeholder>
              <w:docPart w:val="896984E1251A432BB1D30A6D39962E63"/>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797BCB04" w14:textId="47B8FEC2" w:rsidR="00DC5007" w:rsidRPr="00E95491" w:rsidRDefault="00DC5007" w:rsidP="00DC5007">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652491452"/>
              <w:placeholder>
                <w:docPart w:val="1A0FD5DBF9DF4937BE14AD4592211824"/>
              </w:placeholder>
              <w:showingPlcHdr/>
              <w:text/>
            </w:sdtPr>
            <w:sdtContent>
              <w:p w14:paraId="1D286266" w14:textId="77777777" w:rsidR="00DC5007" w:rsidRPr="00E95491" w:rsidRDefault="00DC5007" w:rsidP="00DC5007">
                <w:pPr>
                  <w:jc w:val="center"/>
                  <w:rPr>
                    <w:color w:val="auto"/>
                    <w:shd w:val="clear" w:color="auto" w:fill="FFED69"/>
                  </w:rPr>
                </w:pPr>
                <w:r w:rsidRPr="00E95491">
                  <w:rPr>
                    <w:rStyle w:val="FillableControlChar"/>
                    <w:color w:val="auto"/>
                  </w:rPr>
                  <w:t>Enter value</w:t>
                </w:r>
              </w:p>
            </w:sdtContent>
          </w:sdt>
        </w:tc>
        <w:sdt>
          <w:sdtPr>
            <w:id w:val="-1471125177"/>
            <w:placeholder>
              <w:docPart w:val="39DB8B7DC1D24D80AC7BE56CC88F2648"/>
            </w:placeholder>
            <w:comboBox>
              <w:listItem w:value="Choose an item."/>
              <w:listItem w:displayText="deteriorated" w:value="deteriorated"/>
              <w:listItem w:displayText="intact" w:value="intact"/>
            </w:comboBox>
          </w:sdtPr>
          <w:sdtContent>
            <w:tc>
              <w:tcPr>
                <w:tcW w:w="667" w:type="pct"/>
                <w:noWrap/>
              </w:tcPr>
              <w:p w14:paraId="3153A5F8" w14:textId="19D2FD25" w:rsidR="00DC5007" w:rsidRPr="00E95491" w:rsidRDefault="00DC5007" w:rsidP="00DC5007">
                <w:pPr>
                  <w:jc w:val="center"/>
                  <w:rPr>
                    <w:color w:val="auto"/>
                    <w:shd w:val="clear" w:color="auto" w:fill="FFED69"/>
                  </w:rPr>
                </w:pPr>
                <w:r w:rsidRPr="001C4517">
                  <w:rPr>
                    <w:color w:val="auto"/>
                    <w:shd w:val="clear" w:color="auto" w:fill="FFED69"/>
                  </w:rPr>
                  <w:t>Select condition</w:t>
                </w:r>
              </w:p>
            </w:tc>
          </w:sdtContent>
        </w:sdt>
        <w:tc>
          <w:tcPr>
            <w:tcW w:w="666" w:type="pct"/>
            <w:noWrap/>
          </w:tcPr>
          <w:p w14:paraId="7AB95B21" w14:textId="430F2BC0" w:rsidR="00DC5007" w:rsidRPr="00E95491" w:rsidRDefault="00DC5007" w:rsidP="00DC5007">
            <w:pPr>
              <w:jc w:val="center"/>
              <w:rPr>
                <w:color w:val="auto"/>
                <w:shd w:val="clear" w:color="auto" w:fill="FFED69"/>
              </w:rPr>
            </w:pPr>
            <w:sdt>
              <w:sdtPr>
                <w:id w:val="-714967303"/>
                <w:placeholder>
                  <w:docPart w:val="A533AB731F2042F3BD9DBB2BFE0E7597"/>
                </w:placeholder>
                <w:dropDownList>
                  <w:listItem w:displayText="yes" w:value="yes"/>
                  <w:listItem w:displayText="no" w:value="no"/>
                </w:dropDownList>
              </w:sdtPr>
              <w:sdtContent>
                <w:r w:rsidRPr="00FD2845">
                  <w:rPr>
                    <w:color w:val="auto"/>
                    <w:shd w:val="clear" w:color="auto" w:fill="FFED69"/>
                  </w:rPr>
                  <w:t>Select yes/no</w:t>
                </w:r>
              </w:sdtContent>
            </w:sdt>
          </w:p>
        </w:tc>
      </w:tr>
      <w:tr w:rsidR="00DC5007" w:rsidRPr="0077341C" w14:paraId="407EA590" w14:textId="77777777" w:rsidTr="006B17D1">
        <w:trPr>
          <w:trHeight w:val="215"/>
        </w:trPr>
        <w:tc>
          <w:tcPr>
            <w:tcW w:w="670" w:type="pct"/>
            <w:noWrap/>
          </w:tcPr>
          <w:sdt>
            <w:sdtPr>
              <w:rPr>
                <w:rFonts w:cs="Arial"/>
              </w:rPr>
              <w:id w:val="1492916488"/>
              <w:placeholder>
                <w:docPart w:val="1CA550EC0744462788F66C84CE529319"/>
              </w:placeholder>
              <w:showingPlcHdr/>
              <w:text/>
            </w:sdtPr>
            <w:sdtContent>
              <w:p w14:paraId="319319B0" w14:textId="4FB9FE3F" w:rsidR="00DC5007" w:rsidRPr="00E95491" w:rsidRDefault="00DC5007" w:rsidP="00DC5007">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902505476"/>
              <w:placeholder>
                <w:docPart w:val="BE39BD2B30A14A5FBAD331DFCBC9F6FF"/>
              </w:placeholder>
              <w:showingPlcHdr/>
              <w:text/>
            </w:sdtPr>
            <w:sdtContent>
              <w:p w14:paraId="7838956F"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692925267"/>
              <w:placeholder>
                <w:docPart w:val="DA7F0BC777664BB28AF17B17E429CC52"/>
              </w:placeholder>
              <w:showingPlcHdr/>
              <w:text/>
            </w:sdtPr>
            <w:sdtContent>
              <w:p w14:paraId="2DC9CC5F" w14:textId="77777777" w:rsidR="00DC5007" w:rsidRPr="00E95491" w:rsidRDefault="00DC5007" w:rsidP="00DC5007">
                <w:pPr>
                  <w:jc w:val="center"/>
                  <w:rPr>
                    <w:color w:val="auto"/>
                    <w:shd w:val="clear" w:color="auto" w:fill="FFED69"/>
                  </w:rPr>
                </w:pPr>
                <w:r w:rsidRPr="00E95491">
                  <w:rPr>
                    <w:rStyle w:val="FillableControlChar"/>
                    <w:color w:val="auto"/>
                  </w:rPr>
                  <w:t>Click or tap to add</w:t>
                </w:r>
              </w:p>
            </w:sdtContent>
          </w:sdt>
        </w:tc>
        <w:sdt>
          <w:sdtPr>
            <w:id w:val="-2078273226"/>
            <w:placeholder>
              <w:docPart w:val="E0439D9C25B74283961A459ACC19FAD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7A73197F" w14:textId="7E8609A9" w:rsidR="00DC5007" w:rsidRDefault="00DC5007" w:rsidP="00DC5007">
                <w:pPr>
                  <w:jc w:val="center"/>
                </w:pPr>
                <w:r w:rsidRPr="008A6666">
                  <w:rPr>
                    <w:color w:val="auto"/>
                    <w:shd w:val="clear" w:color="auto" w:fill="FFED69"/>
                  </w:rPr>
                  <w:t>Select substrate</w:t>
                </w:r>
              </w:p>
            </w:tc>
          </w:sdtContent>
        </w:sdt>
        <w:sdt>
          <w:sdtPr>
            <w:id w:val="-1513981797"/>
            <w:placeholder>
              <w:docPart w:val="F12E9BE0AD434EB1A9A47915462BB614"/>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31B21488" w14:textId="1A2967B1" w:rsidR="00DC5007" w:rsidRPr="00E95491" w:rsidRDefault="00DC5007" w:rsidP="00DC5007">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849086899"/>
              <w:placeholder>
                <w:docPart w:val="6B0979A42D8D431F93B1D9A4260FB94C"/>
              </w:placeholder>
              <w:showingPlcHdr/>
              <w:text/>
            </w:sdtPr>
            <w:sdtContent>
              <w:p w14:paraId="17CA6BD7" w14:textId="77777777" w:rsidR="00DC5007" w:rsidRPr="00E95491" w:rsidRDefault="00DC5007" w:rsidP="00DC5007">
                <w:pPr>
                  <w:jc w:val="center"/>
                  <w:rPr>
                    <w:color w:val="auto"/>
                    <w:shd w:val="clear" w:color="auto" w:fill="FFED69"/>
                  </w:rPr>
                </w:pPr>
                <w:r w:rsidRPr="00E95491">
                  <w:rPr>
                    <w:rStyle w:val="FillableControlChar"/>
                    <w:color w:val="auto"/>
                  </w:rPr>
                  <w:t>Enter value</w:t>
                </w:r>
              </w:p>
            </w:sdtContent>
          </w:sdt>
        </w:tc>
        <w:sdt>
          <w:sdtPr>
            <w:id w:val="1654177945"/>
            <w:placeholder>
              <w:docPart w:val="FBDC8253F6F74DB5BF6B4F8F97E69265"/>
            </w:placeholder>
            <w:comboBox>
              <w:listItem w:value="Choose an item."/>
              <w:listItem w:displayText="deteriorated" w:value="deteriorated"/>
              <w:listItem w:displayText="intact" w:value="intact"/>
            </w:comboBox>
          </w:sdtPr>
          <w:sdtContent>
            <w:tc>
              <w:tcPr>
                <w:tcW w:w="667" w:type="pct"/>
                <w:noWrap/>
              </w:tcPr>
              <w:p w14:paraId="4B97E70E" w14:textId="11588637" w:rsidR="00DC5007" w:rsidRPr="00E95491" w:rsidRDefault="00DC5007" w:rsidP="00DC5007">
                <w:pPr>
                  <w:jc w:val="center"/>
                  <w:rPr>
                    <w:color w:val="auto"/>
                    <w:shd w:val="clear" w:color="auto" w:fill="FFED69"/>
                  </w:rPr>
                </w:pPr>
                <w:r w:rsidRPr="001C4517">
                  <w:rPr>
                    <w:color w:val="auto"/>
                    <w:shd w:val="clear" w:color="auto" w:fill="FFED69"/>
                  </w:rPr>
                  <w:t>Select condition</w:t>
                </w:r>
              </w:p>
            </w:tc>
          </w:sdtContent>
        </w:sdt>
        <w:tc>
          <w:tcPr>
            <w:tcW w:w="666" w:type="pct"/>
            <w:noWrap/>
          </w:tcPr>
          <w:p w14:paraId="7F42CB50" w14:textId="0498BBE1" w:rsidR="00DC5007" w:rsidRPr="00E95491" w:rsidRDefault="00DC5007" w:rsidP="00DC5007">
            <w:pPr>
              <w:jc w:val="center"/>
              <w:rPr>
                <w:color w:val="auto"/>
                <w:shd w:val="clear" w:color="auto" w:fill="FFED69"/>
              </w:rPr>
            </w:pPr>
            <w:sdt>
              <w:sdtPr>
                <w:id w:val="1235823768"/>
                <w:placeholder>
                  <w:docPart w:val="D2F1D1FC5A0F4FFA85B388C974BEAD01"/>
                </w:placeholder>
                <w:dropDownList>
                  <w:listItem w:displayText="yes" w:value="yes"/>
                  <w:listItem w:displayText="no" w:value="no"/>
                </w:dropDownList>
              </w:sdtPr>
              <w:sdtContent>
                <w:r w:rsidRPr="00FD2845">
                  <w:rPr>
                    <w:color w:val="auto"/>
                    <w:shd w:val="clear" w:color="auto" w:fill="FFED69"/>
                  </w:rPr>
                  <w:t>Select yes/no</w:t>
                </w:r>
              </w:sdtContent>
            </w:sdt>
          </w:p>
        </w:tc>
      </w:tr>
    </w:tbl>
    <w:p w14:paraId="55A2558F" w14:textId="77777777" w:rsidR="00486585" w:rsidRPr="0077341C" w:rsidRDefault="00486585" w:rsidP="00486585">
      <w:pPr>
        <w:rPr>
          <w:color w:val="335D63"/>
          <w:shd w:val="clear" w:color="auto" w:fill="FFED69"/>
        </w:rPr>
      </w:pPr>
    </w:p>
    <w:p w14:paraId="4FB93D65" w14:textId="77777777" w:rsidR="00486585" w:rsidRPr="00B96479" w:rsidRDefault="00486585" w:rsidP="00486585">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705215577"/>
          <w:placeholder>
            <w:docPart w:val="A768B3CD1B664143A736123417EDD1CD"/>
          </w:placeholder>
          <w:showingPlcHdr/>
          <w:text/>
        </w:sdtPr>
        <w:sdtContent>
          <w:r w:rsidRPr="00B96479">
            <w:rPr>
              <w:rStyle w:val="FillableControlChar"/>
            </w:rPr>
            <w:t xml:space="preserve">Click or tap to enter </w:t>
          </w:r>
          <w:r>
            <w:rPr>
              <w:rStyle w:val="FillableControlChar"/>
            </w:rPr>
            <w:t>room notes</w:t>
          </w:r>
        </w:sdtContent>
      </w:sdt>
    </w:p>
    <w:p w14:paraId="10751B7E" w14:textId="207B7EB0" w:rsidR="00486585" w:rsidRPr="0077341C" w:rsidRDefault="00486585" w:rsidP="00486585"/>
    <w:tbl>
      <w:tblPr>
        <w:tblStyle w:val="GridTable6Colorful-Accent11"/>
        <w:tblW w:w="14845" w:type="dxa"/>
        <w:tblLook w:val="04A0" w:firstRow="1" w:lastRow="0" w:firstColumn="1" w:lastColumn="0" w:noHBand="0" w:noVBand="1"/>
      </w:tblPr>
      <w:tblGrid>
        <w:gridCol w:w="2463"/>
        <w:gridCol w:w="1800"/>
        <w:gridCol w:w="1800"/>
        <w:gridCol w:w="8782"/>
      </w:tblGrid>
      <w:tr w:rsidR="006B17D1" w:rsidRPr="0077341C" w14:paraId="6BD9EE1B" w14:textId="77777777" w:rsidTr="006B17D1">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hideMark/>
          </w:tcPr>
          <w:p w14:paraId="2E20FF4F" w14:textId="77777777" w:rsidR="006B17D1" w:rsidRPr="00B33A39" w:rsidRDefault="006B17D1" w:rsidP="00B33A39">
            <w:r w:rsidRPr="00B33A39">
              <w:t>Components</w:t>
            </w:r>
          </w:p>
        </w:tc>
        <w:tc>
          <w:tcPr>
            <w:tcW w:w="1800" w:type="dxa"/>
          </w:tcPr>
          <w:p w14:paraId="361A7902" w14:textId="131A4706" w:rsidR="006B17D1" w:rsidRPr="0077341C" w:rsidRDefault="006B17D1" w:rsidP="00B33A39">
            <w:pPr>
              <w:cnfStyle w:val="100000000000" w:firstRow="1" w:lastRow="0" w:firstColumn="0" w:lastColumn="0" w:oddVBand="0" w:evenVBand="0" w:oddHBand="0" w:evenHBand="0" w:firstRowFirstColumn="0" w:firstRowLastColumn="0" w:lastRowFirstColumn="0" w:lastRowLastColumn="0"/>
              <w:rPr>
                <w:rFonts w:cs="Arial"/>
              </w:rPr>
            </w:pPr>
            <w:r w:rsidRPr="0077341C">
              <w:t>Substrate</w:t>
            </w:r>
          </w:p>
        </w:tc>
        <w:tc>
          <w:tcPr>
            <w:tcW w:w="1800" w:type="dxa"/>
          </w:tcPr>
          <w:p w14:paraId="42EF3C29" w14:textId="155D4486" w:rsidR="006B17D1" w:rsidRPr="0077341C" w:rsidRDefault="006B17D1" w:rsidP="00B33A39">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8782" w:type="dxa"/>
          </w:tcPr>
          <w:p w14:paraId="348EF857" w14:textId="77777777" w:rsidR="006B17D1" w:rsidRPr="0077341C" w:rsidRDefault="006B17D1" w:rsidP="00B33A39">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6B17D1" w:rsidRPr="0077341C" w14:paraId="36359AE3" w14:textId="77777777" w:rsidTr="006B17D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1335488622"/>
              <w:placeholder>
                <w:docPart w:val="0C4C6C4BCF4C473C8B8F3963B9487A3D"/>
              </w:placeholder>
              <w:showingPlcHdr/>
              <w:text/>
            </w:sdtPr>
            <w:sdtContent>
              <w:p w14:paraId="19B682D9" w14:textId="77777777" w:rsidR="006B17D1" w:rsidRPr="0058462F" w:rsidRDefault="006B17D1" w:rsidP="00B33A39">
                <w:pPr>
                  <w:rPr>
                    <w:b w:val="0"/>
                    <w:bCs w:val="0"/>
                    <w:color w:val="auto"/>
                    <w:shd w:val="clear" w:color="auto" w:fill="FFED69"/>
                  </w:rPr>
                </w:pPr>
                <w:r w:rsidRPr="005C68C5">
                  <w:rPr>
                    <w:rStyle w:val="FillableControlChar"/>
                    <w:b w:val="0"/>
                    <w:bCs w:val="0"/>
                  </w:rPr>
                  <w:t>Click or tap to add</w:t>
                </w:r>
              </w:p>
            </w:sdtContent>
          </w:sdt>
        </w:tc>
        <w:sdt>
          <w:sdtPr>
            <w:id w:val="741983856"/>
            <w:placeholder>
              <w:docPart w:val="9B9F45BB8C454887B204A7918CCD20A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309430E0" w14:textId="722367CD" w:rsidR="006B17D1" w:rsidRDefault="006B17D1" w:rsidP="00B33A39">
                <w:pPr>
                  <w:cnfStyle w:val="000000100000" w:firstRow="0" w:lastRow="0" w:firstColumn="0" w:lastColumn="0" w:oddVBand="0" w:evenVBand="0" w:oddHBand="1" w:evenHBand="0" w:firstRowFirstColumn="0" w:firstRowLastColumn="0" w:lastRowFirstColumn="0" w:lastRowLastColumn="0"/>
                </w:pPr>
                <w:r w:rsidRPr="00B02786">
                  <w:rPr>
                    <w:color w:val="auto"/>
                    <w:shd w:val="clear" w:color="auto" w:fill="FFED69"/>
                  </w:rPr>
                  <w:t>Select substrate</w:t>
                </w:r>
              </w:p>
            </w:tc>
          </w:sdtContent>
        </w:sdt>
        <w:sdt>
          <w:sdtPr>
            <w:id w:val="2100745370"/>
            <w:placeholder>
              <w:docPart w:val="F792E924819D421AAED9FADA4DD7E1EB"/>
            </w:placeholder>
            <w:comboBox>
              <w:listItem w:value="Choose an item."/>
              <w:listItem w:displayText="deteriorated" w:value="deteriorated"/>
              <w:listItem w:displayText="intact" w:value="intact"/>
            </w:comboBox>
          </w:sdtPr>
          <w:sdtContent>
            <w:tc>
              <w:tcPr>
                <w:tcW w:w="1800" w:type="dxa"/>
              </w:tcPr>
              <w:p w14:paraId="09C670BD" w14:textId="30A121A3" w:rsidR="006B17D1" w:rsidRPr="000A34C2" w:rsidRDefault="006B17D1" w:rsidP="00B33A39">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77284">
                  <w:rPr>
                    <w:color w:val="auto"/>
                    <w:shd w:val="clear" w:color="auto" w:fill="FFED69"/>
                  </w:rPr>
                  <w:t xml:space="preserve">Select </w:t>
                </w:r>
                <w:r>
                  <w:rPr>
                    <w:color w:val="auto"/>
                    <w:shd w:val="clear" w:color="auto" w:fill="FFED69"/>
                  </w:rPr>
                  <w:t>c</w:t>
                </w:r>
                <w:r w:rsidRPr="00977284">
                  <w:rPr>
                    <w:color w:val="auto"/>
                    <w:shd w:val="clear" w:color="auto" w:fill="FFED69"/>
                  </w:rPr>
                  <w:t>ondition</w:t>
                </w:r>
              </w:p>
            </w:tc>
          </w:sdtContent>
        </w:sdt>
        <w:tc>
          <w:tcPr>
            <w:tcW w:w="8782" w:type="dxa"/>
          </w:tcPr>
          <w:sdt>
            <w:sdtPr>
              <w:rPr>
                <w:rFonts w:cs="Arial"/>
              </w:rPr>
              <w:id w:val="640384891"/>
              <w:placeholder>
                <w:docPart w:val="AC723E34A4E74BC292D6DE89493A1300"/>
              </w:placeholder>
              <w:showingPlcHdr/>
              <w:text/>
            </w:sdtPr>
            <w:sdtContent>
              <w:p w14:paraId="4D32F032" w14:textId="77777777" w:rsidR="006B17D1" w:rsidRPr="00B96479" w:rsidRDefault="006B17D1" w:rsidP="00B33A39">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6B17D1" w:rsidRPr="0077341C" w14:paraId="12804745" w14:textId="77777777" w:rsidTr="006B17D1">
        <w:trPr>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980303856"/>
              <w:placeholder>
                <w:docPart w:val="DE0F52DF9D034AF29B2ED1995141361F"/>
              </w:placeholder>
              <w:showingPlcHdr/>
              <w:text/>
            </w:sdtPr>
            <w:sdtContent>
              <w:p w14:paraId="76544F1A" w14:textId="77777777" w:rsidR="006B17D1" w:rsidRPr="0058462F" w:rsidRDefault="006B17D1" w:rsidP="00B33A39">
                <w:pPr>
                  <w:rPr>
                    <w:b w:val="0"/>
                    <w:bCs w:val="0"/>
                    <w:color w:val="auto"/>
                    <w:shd w:val="clear" w:color="auto" w:fill="FFED69"/>
                  </w:rPr>
                </w:pPr>
                <w:r w:rsidRPr="005C68C5">
                  <w:rPr>
                    <w:rStyle w:val="FillableControlChar"/>
                    <w:b w:val="0"/>
                    <w:bCs w:val="0"/>
                  </w:rPr>
                  <w:t>Click or tap to add</w:t>
                </w:r>
              </w:p>
            </w:sdtContent>
          </w:sdt>
        </w:tc>
        <w:sdt>
          <w:sdtPr>
            <w:id w:val="265731564"/>
            <w:placeholder>
              <w:docPart w:val="A901ABF64ADF49F19BA6FEFB0B9FC43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36846DDB" w14:textId="6FBFE323" w:rsidR="006B17D1" w:rsidRDefault="006B17D1" w:rsidP="00B33A39">
                <w:pPr>
                  <w:cnfStyle w:val="000000000000" w:firstRow="0" w:lastRow="0" w:firstColumn="0" w:lastColumn="0" w:oddVBand="0" w:evenVBand="0" w:oddHBand="0" w:evenHBand="0" w:firstRowFirstColumn="0" w:firstRowLastColumn="0" w:lastRowFirstColumn="0" w:lastRowLastColumn="0"/>
                </w:pPr>
                <w:r w:rsidRPr="00D82BD3">
                  <w:rPr>
                    <w:color w:val="auto"/>
                    <w:shd w:val="clear" w:color="auto" w:fill="FFED69"/>
                  </w:rPr>
                  <w:t>Select substrate</w:t>
                </w:r>
              </w:p>
            </w:tc>
          </w:sdtContent>
        </w:sdt>
        <w:sdt>
          <w:sdtPr>
            <w:id w:val="-1080370581"/>
            <w:placeholder>
              <w:docPart w:val="2D4EECA5C4D94DFC85DDB809CAE5A696"/>
            </w:placeholder>
            <w:comboBox>
              <w:listItem w:value="Choose an item."/>
              <w:listItem w:displayText="deteriorated" w:value="deteriorated"/>
              <w:listItem w:displayText="intact" w:value="intact"/>
            </w:comboBox>
          </w:sdtPr>
          <w:sdtContent>
            <w:tc>
              <w:tcPr>
                <w:tcW w:w="1800" w:type="dxa"/>
              </w:tcPr>
              <w:p w14:paraId="1B6B9EB8" w14:textId="4023BFDE" w:rsidR="006B17D1" w:rsidRPr="000A34C2" w:rsidRDefault="006B17D1" w:rsidP="00B33A39">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tc>
          <w:tcPr>
            <w:tcW w:w="8782" w:type="dxa"/>
          </w:tcPr>
          <w:sdt>
            <w:sdtPr>
              <w:rPr>
                <w:rFonts w:cs="Arial"/>
              </w:rPr>
              <w:id w:val="198985075"/>
              <w:placeholder>
                <w:docPart w:val="4E727F230EA74E648C5FB4881042A723"/>
              </w:placeholder>
              <w:showingPlcHdr/>
              <w:text/>
            </w:sdtPr>
            <w:sdtContent>
              <w:p w14:paraId="5323765A" w14:textId="77777777" w:rsidR="006B17D1" w:rsidRPr="00B96479" w:rsidRDefault="006B17D1" w:rsidP="00B33A39">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bl>
    <w:p w14:paraId="51F64E08" w14:textId="77777777" w:rsidR="003279C9" w:rsidRDefault="003279C9" w:rsidP="00CE11AA">
      <w:pPr>
        <w:rPr>
          <w:b/>
          <w:bCs/>
          <w:color w:val="437C83" w:themeColor="accent1" w:themeShade="80"/>
        </w:rPr>
      </w:pPr>
    </w:p>
    <w:p w14:paraId="2682D0E1" w14:textId="5D2B02B4" w:rsidR="00DE54FF" w:rsidRDefault="00DE54FF">
      <w:pPr>
        <w:spacing w:after="200"/>
        <w:rPr>
          <w:b/>
          <w:bCs/>
          <w:color w:val="437C83" w:themeColor="accent1" w:themeShade="80"/>
        </w:rPr>
      </w:pPr>
      <w:r>
        <w:rPr>
          <w:b/>
          <w:bCs/>
          <w:color w:val="437C83" w:themeColor="accent1" w:themeShade="80"/>
        </w:rPr>
        <w:br w:type="page"/>
      </w:r>
    </w:p>
    <w:p w14:paraId="56139D6A" w14:textId="77777777" w:rsidR="00DE54FF" w:rsidRDefault="00DE54FF" w:rsidP="00CE11AA">
      <w:pPr>
        <w:rPr>
          <w:b/>
          <w:bCs/>
          <w:color w:val="437C83" w:themeColor="accent1" w:themeShade="80"/>
        </w:rPr>
      </w:pPr>
    </w:p>
    <w:p w14:paraId="1304DDB4" w14:textId="77777777" w:rsidR="00DE54FF" w:rsidRPr="0084797B" w:rsidRDefault="00DE54FF" w:rsidP="00DE54FF">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120045450"/>
          <w:placeholder>
            <w:docPart w:val="8BD530DEE9AF48F690D4BCADEBE7BA49"/>
          </w:placeholder>
        </w:sdtPr>
        <w:sdtContent>
          <w:r w:rsidRPr="003C12B3">
            <w:rPr>
              <w:b/>
              <w:sz w:val="32"/>
              <w:shd w:val="clear" w:color="auto" w:fill="FFED69"/>
            </w:rPr>
            <w:t>Click or tap to enter room equivalent name</w:t>
          </w:r>
        </w:sdtContent>
      </w:sdt>
    </w:p>
    <w:p w14:paraId="3CBA07DA" w14:textId="77777777" w:rsidR="00DE54FF" w:rsidRPr="0084797B" w:rsidRDefault="00DE54FF" w:rsidP="00DE54FF"/>
    <w:tbl>
      <w:tblPr>
        <w:tblStyle w:val="GridTable6Colorful-Accent11"/>
        <w:tblW w:w="4960" w:type="pct"/>
        <w:tblLayout w:type="fixed"/>
        <w:tblLook w:val="0420" w:firstRow="1" w:lastRow="0" w:firstColumn="0" w:lastColumn="0" w:noHBand="0" w:noVBand="1"/>
      </w:tblPr>
      <w:tblGrid>
        <w:gridCol w:w="1990"/>
        <w:gridCol w:w="2055"/>
        <w:gridCol w:w="2340"/>
        <w:gridCol w:w="1891"/>
        <w:gridCol w:w="1262"/>
        <w:gridCol w:w="1351"/>
        <w:gridCol w:w="1980"/>
        <w:gridCol w:w="1977"/>
      </w:tblGrid>
      <w:tr w:rsidR="00DE54FF" w:rsidRPr="0077341C" w14:paraId="4BD53892" w14:textId="77777777" w:rsidTr="00FA6CE6">
        <w:trPr>
          <w:cnfStyle w:val="100000000000" w:firstRow="1" w:lastRow="0" w:firstColumn="0" w:lastColumn="0" w:oddVBand="0" w:evenVBand="0" w:oddHBand="0" w:evenHBand="0" w:firstRowFirstColumn="0" w:firstRowLastColumn="0" w:lastRowFirstColumn="0" w:lastRowLastColumn="0"/>
          <w:trHeight w:val="300"/>
        </w:trPr>
        <w:tc>
          <w:tcPr>
            <w:tcW w:w="670" w:type="pct"/>
            <w:noWrap/>
            <w:hideMark/>
          </w:tcPr>
          <w:p w14:paraId="47CBF848" w14:textId="77777777" w:rsidR="00DE54FF" w:rsidRPr="0077341C" w:rsidRDefault="00DE54FF" w:rsidP="00FA6CE6">
            <w:pPr>
              <w:jc w:val="center"/>
              <w:rPr>
                <w:rFonts w:cs="Arial"/>
              </w:rPr>
            </w:pPr>
            <w:r w:rsidRPr="0077341C">
              <w:rPr>
                <w:rFonts w:cs="Arial"/>
              </w:rPr>
              <w:t xml:space="preserve">Reading </w:t>
            </w:r>
            <w:r>
              <w:rPr>
                <w:rFonts w:cs="Arial"/>
              </w:rPr>
              <w:t>number</w:t>
            </w:r>
          </w:p>
        </w:tc>
        <w:tc>
          <w:tcPr>
            <w:tcW w:w="692" w:type="pct"/>
            <w:noWrap/>
            <w:hideMark/>
          </w:tcPr>
          <w:p w14:paraId="7700C3EF" w14:textId="77777777" w:rsidR="00DE54FF" w:rsidRPr="0077341C" w:rsidRDefault="00DE54FF" w:rsidP="00FA6CE6">
            <w:pPr>
              <w:jc w:val="center"/>
              <w:rPr>
                <w:rFonts w:cs="Arial"/>
                <w:b w:val="0"/>
                <w:bCs w:val="0"/>
              </w:rPr>
            </w:pPr>
            <w:r w:rsidRPr="0077341C">
              <w:rPr>
                <w:rFonts w:cs="Arial"/>
              </w:rPr>
              <w:t>Component(s)</w:t>
            </w:r>
          </w:p>
          <w:p w14:paraId="7369A999" w14:textId="77777777" w:rsidR="00DE54FF" w:rsidRPr="0077341C" w:rsidRDefault="00DE54FF" w:rsidP="00FA6CE6">
            <w:pPr>
              <w:jc w:val="center"/>
              <w:rPr>
                <w:rFonts w:cs="Arial"/>
              </w:rPr>
            </w:pPr>
            <w:r>
              <w:rPr>
                <w:rFonts w:cs="Arial"/>
              </w:rPr>
              <w:t>r</w:t>
            </w:r>
            <w:r w:rsidRPr="0077341C">
              <w:rPr>
                <w:rFonts w:cs="Arial"/>
              </w:rPr>
              <w:t>epresented</w:t>
            </w:r>
          </w:p>
        </w:tc>
        <w:tc>
          <w:tcPr>
            <w:tcW w:w="788" w:type="pct"/>
            <w:noWrap/>
            <w:hideMark/>
          </w:tcPr>
          <w:p w14:paraId="379C4380" w14:textId="77777777" w:rsidR="00DE54FF" w:rsidRPr="00655DD4" w:rsidRDefault="00DE54FF" w:rsidP="00FA6CE6">
            <w:pPr>
              <w:jc w:val="center"/>
              <w:rPr>
                <w:rFonts w:cs="Arial"/>
              </w:rPr>
            </w:pPr>
            <w:r w:rsidRPr="00655DD4">
              <w:rPr>
                <w:rFonts w:cs="Arial"/>
              </w:rPr>
              <w:t xml:space="preserve">Test </w:t>
            </w:r>
            <w:r>
              <w:rPr>
                <w:rFonts w:cs="Arial"/>
              </w:rPr>
              <w:t>l</w:t>
            </w:r>
            <w:r w:rsidRPr="00655DD4">
              <w:rPr>
                <w:rFonts w:cs="Arial"/>
              </w:rPr>
              <w:t>ocation</w:t>
            </w:r>
          </w:p>
          <w:p w14:paraId="00D65527" w14:textId="77777777" w:rsidR="00DE54FF" w:rsidRPr="0077341C" w:rsidRDefault="00DE54FF" w:rsidP="00FA6CE6">
            <w:pPr>
              <w:jc w:val="center"/>
            </w:pPr>
            <w:r w:rsidRPr="00667E65">
              <w:rPr>
                <w:rFonts w:cs="Arial"/>
                <w:b w:val="0"/>
              </w:rPr>
              <w:t>(if more specific)</w:t>
            </w:r>
          </w:p>
        </w:tc>
        <w:tc>
          <w:tcPr>
            <w:tcW w:w="637" w:type="pct"/>
          </w:tcPr>
          <w:p w14:paraId="398D6FDE" w14:textId="77777777" w:rsidR="00DE54FF" w:rsidRPr="0077341C" w:rsidRDefault="00DE54FF" w:rsidP="00FA6CE6">
            <w:pPr>
              <w:jc w:val="center"/>
              <w:rPr>
                <w:rFonts w:cs="Arial"/>
              </w:rPr>
            </w:pPr>
            <w:r w:rsidRPr="0077341C">
              <w:rPr>
                <w:rFonts w:cs="Arial"/>
              </w:rPr>
              <w:t>Substrate</w:t>
            </w:r>
          </w:p>
        </w:tc>
        <w:tc>
          <w:tcPr>
            <w:tcW w:w="425" w:type="pct"/>
            <w:noWrap/>
            <w:hideMark/>
          </w:tcPr>
          <w:p w14:paraId="0209620F" w14:textId="77777777" w:rsidR="00DE54FF" w:rsidRPr="0077341C" w:rsidRDefault="00DE54FF" w:rsidP="00FA6CE6">
            <w:pPr>
              <w:jc w:val="center"/>
              <w:rPr>
                <w:rFonts w:cs="Arial"/>
              </w:rPr>
            </w:pPr>
            <w:r w:rsidRPr="0077341C">
              <w:rPr>
                <w:rFonts w:cs="Arial"/>
              </w:rPr>
              <w:t>Side</w:t>
            </w:r>
          </w:p>
        </w:tc>
        <w:tc>
          <w:tcPr>
            <w:tcW w:w="455" w:type="pct"/>
            <w:noWrap/>
            <w:hideMark/>
          </w:tcPr>
          <w:p w14:paraId="3D038030" w14:textId="77777777" w:rsidR="00DE54FF" w:rsidRPr="0077341C" w:rsidRDefault="00DE54FF" w:rsidP="00FA6CE6">
            <w:pPr>
              <w:jc w:val="center"/>
              <w:rPr>
                <w:rFonts w:cs="Arial"/>
                <w:b w:val="0"/>
                <w:bCs w:val="0"/>
              </w:rPr>
            </w:pPr>
            <w:r w:rsidRPr="0077341C">
              <w:rPr>
                <w:rFonts w:cs="Arial"/>
              </w:rPr>
              <w:t>Result</w:t>
            </w:r>
          </w:p>
          <w:p w14:paraId="4A5987C2" w14:textId="77777777" w:rsidR="00DE54FF" w:rsidRPr="0077341C" w:rsidRDefault="00DE54FF" w:rsidP="00FA6CE6">
            <w:pPr>
              <w:jc w:val="center"/>
              <w:rPr>
                <w:rFonts w:cs="Arial"/>
              </w:rPr>
            </w:pPr>
            <w:r w:rsidRPr="0077341C">
              <w:rPr>
                <w:rFonts w:cs="Arial"/>
              </w:rPr>
              <w:t>(mg/cm</w:t>
            </w:r>
            <w:r w:rsidRPr="0077341C">
              <w:rPr>
                <w:rFonts w:cs="Arial"/>
                <w:vertAlign w:val="superscript"/>
              </w:rPr>
              <w:t>2</w:t>
            </w:r>
            <w:r w:rsidRPr="0077341C">
              <w:rPr>
                <w:rFonts w:cs="Arial"/>
              </w:rPr>
              <w:t>)</w:t>
            </w:r>
          </w:p>
        </w:tc>
        <w:tc>
          <w:tcPr>
            <w:tcW w:w="667" w:type="pct"/>
            <w:noWrap/>
            <w:hideMark/>
          </w:tcPr>
          <w:p w14:paraId="67B9F18B" w14:textId="77777777" w:rsidR="00DE54FF" w:rsidRPr="0077341C" w:rsidRDefault="00DE54FF" w:rsidP="00FA6CE6">
            <w:pPr>
              <w:jc w:val="center"/>
              <w:rPr>
                <w:rFonts w:cs="Arial"/>
              </w:rPr>
            </w:pPr>
            <w:r w:rsidRPr="0077341C">
              <w:rPr>
                <w:rFonts w:cs="Arial"/>
              </w:rPr>
              <w:t>Condition</w:t>
            </w:r>
          </w:p>
        </w:tc>
        <w:tc>
          <w:tcPr>
            <w:tcW w:w="666" w:type="pct"/>
            <w:noWrap/>
            <w:hideMark/>
          </w:tcPr>
          <w:p w14:paraId="63745A0E" w14:textId="77777777" w:rsidR="00DE54FF" w:rsidRPr="0077341C" w:rsidRDefault="00DE54FF" w:rsidP="00FA6CE6">
            <w:pPr>
              <w:jc w:val="center"/>
              <w:rPr>
                <w:rFonts w:cs="Arial"/>
                <w:b w:val="0"/>
                <w:bCs w:val="0"/>
              </w:rPr>
            </w:pPr>
            <w:r w:rsidRPr="0077341C">
              <w:rPr>
                <w:rFonts w:cs="Arial"/>
              </w:rPr>
              <w:t xml:space="preserve">LBP </w:t>
            </w:r>
          </w:p>
          <w:p w14:paraId="01AFAEE5" w14:textId="77777777" w:rsidR="00DE54FF" w:rsidRPr="0077341C" w:rsidRDefault="00DE54FF" w:rsidP="00FA6CE6">
            <w:pPr>
              <w:jc w:val="center"/>
              <w:rPr>
                <w:rFonts w:cs="Arial"/>
              </w:rPr>
            </w:pPr>
            <w:r>
              <w:rPr>
                <w:rFonts w:cs="Arial"/>
              </w:rPr>
              <w:t>h</w:t>
            </w:r>
            <w:r w:rsidRPr="0077341C">
              <w:rPr>
                <w:rFonts w:cs="Arial"/>
              </w:rPr>
              <w:t>azard?</w:t>
            </w:r>
          </w:p>
        </w:tc>
      </w:tr>
      <w:tr w:rsidR="00DE54FF" w:rsidRPr="0077341C" w14:paraId="6A3B06C5"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2114705686"/>
              <w:placeholder>
                <w:docPart w:val="790997F8AB30487F922ED88ACB656EBE"/>
              </w:placeholder>
              <w:showingPlcHdr/>
              <w:text/>
            </w:sdtPr>
            <w:sdtContent>
              <w:p w14:paraId="4DE8076A" w14:textId="77777777" w:rsidR="00DE54FF" w:rsidRPr="00E95491" w:rsidRDefault="00DE54FF" w:rsidP="00FA6CE6">
                <w:pPr>
                  <w:jc w:val="center"/>
                  <w:rPr>
                    <w:rFonts w:cs="Arial"/>
                    <w:color w:val="auto"/>
                  </w:rPr>
                </w:pPr>
                <w:r>
                  <w:rPr>
                    <w:rStyle w:val="FillableControlChar"/>
                    <w:color w:val="auto"/>
                  </w:rPr>
                  <w:t>E</w:t>
                </w:r>
                <w:r w:rsidRPr="00E95491">
                  <w:rPr>
                    <w:rStyle w:val="FillableControlChar"/>
                    <w:color w:val="auto"/>
                  </w:rPr>
                  <w:t>nter reading #</w:t>
                </w:r>
              </w:p>
            </w:sdtContent>
          </w:sdt>
        </w:tc>
        <w:tc>
          <w:tcPr>
            <w:tcW w:w="692" w:type="pct"/>
            <w:noWrap/>
          </w:tcPr>
          <w:sdt>
            <w:sdtPr>
              <w:rPr>
                <w:rFonts w:cs="Arial"/>
              </w:rPr>
              <w:id w:val="-1668083613"/>
              <w:placeholder>
                <w:docPart w:val="9407BC1156974ED7989D67AF16DCF754"/>
              </w:placeholder>
              <w:showingPlcHdr/>
              <w:text/>
            </w:sdtPr>
            <w:sdtContent>
              <w:p w14:paraId="59715E33"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475299816"/>
              <w:placeholder>
                <w:docPart w:val="0183B27B647D48C3B4B04323961C5E66"/>
              </w:placeholder>
              <w:showingPlcHdr/>
              <w:text/>
            </w:sdtPr>
            <w:sdtContent>
              <w:p w14:paraId="6D37AB8F"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2071570278"/>
            <w:placeholder>
              <w:docPart w:val="CD2F526BDE8E4111BA54E870ED3DC76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0BBD6F69" w14:textId="77777777" w:rsidR="00DE54FF" w:rsidRDefault="00DE54FF" w:rsidP="00FA6CE6">
                <w:pPr>
                  <w:jc w:val="center"/>
                </w:pPr>
                <w:r w:rsidRPr="008A6666">
                  <w:rPr>
                    <w:color w:val="auto"/>
                    <w:shd w:val="clear" w:color="auto" w:fill="FFED69"/>
                  </w:rPr>
                  <w:t>Select substrate</w:t>
                </w:r>
              </w:p>
            </w:tc>
          </w:sdtContent>
        </w:sdt>
        <w:sdt>
          <w:sdtPr>
            <w:id w:val="1481584825"/>
            <w:placeholder>
              <w:docPart w:val="8929215CB8574B16AC76941AE299EC32"/>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7D67B654" w14:textId="77777777" w:rsidR="00DE54FF" w:rsidRPr="00E95491" w:rsidRDefault="00DE54FF" w:rsidP="00FA6CE6">
                <w:pPr>
                  <w:jc w:val="center"/>
                  <w:rPr>
                    <w:color w:val="auto"/>
                    <w:shd w:val="clear" w:color="auto" w:fill="FFED69"/>
                  </w:rPr>
                </w:pPr>
                <w:r w:rsidRPr="00E95491">
                  <w:rPr>
                    <w:color w:val="auto"/>
                    <w:shd w:val="clear" w:color="auto" w:fill="FFED69"/>
                  </w:rPr>
                  <w:t>Select side</w:t>
                </w:r>
              </w:p>
            </w:tc>
          </w:sdtContent>
        </w:sdt>
        <w:tc>
          <w:tcPr>
            <w:tcW w:w="455" w:type="pct"/>
            <w:noWrap/>
          </w:tcPr>
          <w:sdt>
            <w:sdtPr>
              <w:rPr>
                <w:rFonts w:cs="Arial"/>
              </w:rPr>
              <w:id w:val="2115323925"/>
              <w:placeholder>
                <w:docPart w:val="0F4D037A15834964BFF4756B0E9F9934"/>
              </w:placeholder>
              <w:showingPlcHdr/>
              <w:text/>
            </w:sdtPr>
            <w:sdtContent>
              <w:p w14:paraId="0ECAB4A5" w14:textId="77777777" w:rsidR="00DE54FF" w:rsidRPr="00E95491" w:rsidRDefault="00DE54FF" w:rsidP="00FA6CE6">
                <w:pPr>
                  <w:jc w:val="center"/>
                  <w:rPr>
                    <w:rFonts w:cs="Arial"/>
                    <w:color w:val="auto"/>
                  </w:rPr>
                </w:pPr>
                <w:r w:rsidRPr="00E95491">
                  <w:rPr>
                    <w:rStyle w:val="FillableControlChar"/>
                    <w:color w:val="auto"/>
                  </w:rPr>
                  <w:t>Enter value</w:t>
                </w:r>
              </w:p>
            </w:sdtContent>
          </w:sdt>
        </w:tc>
        <w:sdt>
          <w:sdtPr>
            <w:id w:val="-1692907492"/>
            <w:placeholder>
              <w:docPart w:val="EB256D688A2D403FBD6358676A922425"/>
            </w:placeholder>
            <w:comboBox>
              <w:listItem w:value="Choose an item."/>
              <w:listItem w:displayText="deteriorated" w:value="deteriorated"/>
              <w:listItem w:displayText="intact" w:value="intact"/>
            </w:comboBox>
          </w:sdtPr>
          <w:sdtContent>
            <w:tc>
              <w:tcPr>
                <w:tcW w:w="667" w:type="pct"/>
                <w:noWrap/>
              </w:tcPr>
              <w:p w14:paraId="1180E8CC" w14:textId="77777777" w:rsidR="00DE54FF" w:rsidRPr="00E95491" w:rsidRDefault="00DE54FF" w:rsidP="00FA6CE6">
                <w:pPr>
                  <w:jc w:val="center"/>
                  <w:rPr>
                    <w:color w:val="auto"/>
                    <w:shd w:val="clear" w:color="auto" w:fill="FFED69"/>
                  </w:rPr>
                </w:pPr>
                <w:r w:rsidRPr="00E95491">
                  <w:rPr>
                    <w:color w:val="auto"/>
                    <w:shd w:val="clear" w:color="auto" w:fill="FFED69"/>
                  </w:rPr>
                  <w:t>Select condition</w:t>
                </w:r>
              </w:p>
            </w:tc>
          </w:sdtContent>
        </w:sdt>
        <w:tc>
          <w:tcPr>
            <w:tcW w:w="666" w:type="pct"/>
            <w:noWrap/>
          </w:tcPr>
          <w:p w14:paraId="196F9F32" w14:textId="77777777" w:rsidR="00DE54FF" w:rsidRPr="00E95491" w:rsidRDefault="00DE54FF" w:rsidP="00FA6CE6">
            <w:pPr>
              <w:jc w:val="center"/>
              <w:rPr>
                <w:color w:val="auto"/>
                <w:shd w:val="clear" w:color="auto" w:fill="FFED69"/>
              </w:rPr>
            </w:pPr>
            <w:sdt>
              <w:sdtPr>
                <w:id w:val="-1137565235"/>
                <w:placeholder>
                  <w:docPart w:val="52D6A463071E4DAFBB0215972B879629"/>
                </w:placeholder>
                <w:dropDownList>
                  <w:listItem w:displayText="yes" w:value="yes"/>
                  <w:listItem w:displayText="no" w:value="no"/>
                </w:dropDownList>
              </w:sdtPr>
              <w:sdtContent>
                <w:r w:rsidRPr="00E95491">
                  <w:rPr>
                    <w:color w:val="auto"/>
                    <w:shd w:val="clear" w:color="auto" w:fill="FFED69"/>
                  </w:rPr>
                  <w:t>Select yes/no</w:t>
                </w:r>
              </w:sdtContent>
            </w:sdt>
          </w:p>
        </w:tc>
      </w:tr>
      <w:tr w:rsidR="00DE54FF" w:rsidRPr="0077341C" w14:paraId="711133F4" w14:textId="77777777" w:rsidTr="00FA6CE6">
        <w:trPr>
          <w:trHeight w:val="300"/>
        </w:trPr>
        <w:tc>
          <w:tcPr>
            <w:tcW w:w="670" w:type="pct"/>
            <w:noWrap/>
          </w:tcPr>
          <w:sdt>
            <w:sdtPr>
              <w:rPr>
                <w:rFonts w:cs="Arial"/>
              </w:rPr>
              <w:id w:val="381683659"/>
              <w:placeholder>
                <w:docPart w:val="213FA74E433C4119AC03EA19B78E4C55"/>
              </w:placeholder>
              <w:showingPlcHdr/>
              <w:text/>
            </w:sdtPr>
            <w:sdtContent>
              <w:p w14:paraId="757FA9F3"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863259003"/>
              <w:placeholder>
                <w:docPart w:val="A270AA275E7B41FE81FBFC051C61F93B"/>
              </w:placeholder>
              <w:showingPlcHdr/>
              <w:text/>
            </w:sdtPr>
            <w:sdtContent>
              <w:p w14:paraId="3DA7CF2E"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452277692"/>
              <w:placeholder>
                <w:docPart w:val="CEE211639735460DBC1041E422CE8AFB"/>
              </w:placeholder>
              <w:showingPlcHdr/>
              <w:text/>
            </w:sdtPr>
            <w:sdtContent>
              <w:p w14:paraId="69C3F3F2"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076402879"/>
            <w:placeholder>
              <w:docPart w:val="9E919682A02D4A14BB98888DE729A0F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D727BC2" w14:textId="77777777" w:rsidR="00DE54FF" w:rsidRDefault="00DE54FF" w:rsidP="00FA6CE6">
                <w:pPr>
                  <w:jc w:val="center"/>
                </w:pPr>
                <w:r w:rsidRPr="008A6666">
                  <w:rPr>
                    <w:color w:val="auto"/>
                    <w:shd w:val="clear" w:color="auto" w:fill="FFED69"/>
                  </w:rPr>
                  <w:t>Select substrate</w:t>
                </w:r>
              </w:p>
            </w:tc>
          </w:sdtContent>
        </w:sdt>
        <w:sdt>
          <w:sdtPr>
            <w:id w:val="75105155"/>
            <w:placeholder>
              <w:docPart w:val="8424FBA505024D24914FD41676C5E0BA"/>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4C028A15"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34719551"/>
              <w:placeholder>
                <w:docPart w:val="2B87457D9738441FB93C352B503A316B"/>
              </w:placeholder>
              <w:showingPlcHdr/>
              <w:text/>
            </w:sdtPr>
            <w:sdtContent>
              <w:p w14:paraId="187821D8"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675188795"/>
            <w:placeholder>
              <w:docPart w:val="AE6CB2C4FFDE4283A2DC7B18A394945C"/>
            </w:placeholder>
            <w:comboBox>
              <w:listItem w:value="Choose an item."/>
              <w:listItem w:displayText="deteriorated" w:value="deteriorated"/>
              <w:listItem w:displayText="intact" w:value="intact"/>
            </w:comboBox>
          </w:sdtPr>
          <w:sdtContent>
            <w:tc>
              <w:tcPr>
                <w:tcW w:w="667" w:type="pct"/>
                <w:noWrap/>
              </w:tcPr>
              <w:p w14:paraId="53B7299E"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34C47D8C" w14:textId="77777777" w:rsidR="00DE54FF" w:rsidRPr="00E95491" w:rsidRDefault="00DE54FF" w:rsidP="00FA6CE6">
            <w:pPr>
              <w:jc w:val="center"/>
              <w:rPr>
                <w:color w:val="auto"/>
                <w:shd w:val="clear" w:color="auto" w:fill="FFED69"/>
              </w:rPr>
            </w:pPr>
            <w:sdt>
              <w:sdtPr>
                <w:id w:val="592984194"/>
                <w:placeholder>
                  <w:docPart w:val="EA10F0AB2D0446499E952C51BE8374BF"/>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327EE747"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348375247"/>
              <w:placeholder>
                <w:docPart w:val="0EF3728F759F49F2B2A6EEFDEFDAA2CF"/>
              </w:placeholder>
              <w:showingPlcHdr/>
              <w:text/>
            </w:sdtPr>
            <w:sdtContent>
              <w:p w14:paraId="3C031E83"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647018538"/>
              <w:placeholder>
                <w:docPart w:val="C3A1FC91D266461AAA0F604F9B16A34B"/>
              </w:placeholder>
              <w:showingPlcHdr/>
              <w:text/>
            </w:sdtPr>
            <w:sdtContent>
              <w:p w14:paraId="5EB65FA1"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067994654"/>
              <w:placeholder>
                <w:docPart w:val="97CF16E74B084CAF812C5EF4E83F4BC6"/>
              </w:placeholder>
              <w:showingPlcHdr/>
              <w:text/>
            </w:sdtPr>
            <w:sdtContent>
              <w:p w14:paraId="157F8DBD"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834129880"/>
            <w:placeholder>
              <w:docPart w:val="B8E5B758E8EE4F09BF7F2D9F99F29B1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96D54DD" w14:textId="77777777" w:rsidR="00DE54FF" w:rsidRDefault="00DE54FF" w:rsidP="00FA6CE6">
                <w:pPr>
                  <w:jc w:val="center"/>
                </w:pPr>
                <w:r w:rsidRPr="008A6666">
                  <w:rPr>
                    <w:color w:val="auto"/>
                    <w:shd w:val="clear" w:color="auto" w:fill="FFED69"/>
                  </w:rPr>
                  <w:t>Select substrate</w:t>
                </w:r>
              </w:p>
            </w:tc>
          </w:sdtContent>
        </w:sdt>
        <w:sdt>
          <w:sdtPr>
            <w:id w:val="1392773929"/>
            <w:placeholder>
              <w:docPart w:val="91A330D8F6EC4337AA757B526E7150D3"/>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25D8DE2"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2136901865"/>
              <w:placeholder>
                <w:docPart w:val="296A0DF2826C4905ABF2E5A420B3C801"/>
              </w:placeholder>
              <w:showingPlcHdr/>
              <w:text/>
            </w:sdtPr>
            <w:sdtContent>
              <w:p w14:paraId="6A18EAA5"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052154639"/>
            <w:placeholder>
              <w:docPart w:val="3DAEA53845EB4D3BB72B5D519ADF3E85"/>
            </w:placeholder>
            <w:comboBox>
              <w:listItem w:value="Choose an item."/>
              <w:listItem w:displayText="deteriorated" w:value="deteriorated"/>
              <w:listItem w:displayText="intact" w:value="intact"/>
            </w:comboBox>
          </w:sdtPr>
          <w:sdtContent>
            <w:tc>
              <w:tcPr>
                <w:tcW w:w="667" w:type="pct"/>
                <w:noWrap/>
              </w:tcPr>
              <w:p w14:paraId="58EEAA16"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56FFE848" w14:textId="77777777" w:rsidR="00DE54FF" w:rsidRPr="00E95491" w:rsidRDefault="00DE54FF" w:rsidP="00FA6CE6">
            <w:pPr>
              <w:jc w:val="center"/>
              <w:rPr>
                <w:color w:val="auto"/>
                <w:shd w:val="clear" w:color="auto" w:fill="FFED69"/>
              </w:rPr>
            </w:pPr>
            <w:sdt>
              <w:sdtPr>
                <w:id w:val="-729072323"/>
                <w:placeholder>
                  <w:docPart w:val="39962E1054764A01B4E1D3B0A516FF33"/>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4954A63D" w14:textId="77777777" w:rsidTr="00FA6CE6">
        <w:trPr>
          <w:trHeight w:val="300"/>
        </w:trPr>
        <w:tc>
          <w:tcPr>
            <w:tcW w:w="670" w:type="pct"/>
            <w:noWrap/>
          </w:tcPr>
          <w:sdt>
            <w:sdtPr>
              <w:rPr>
                <w:rFonts w:cs="Arial"/>
              </w:rPr>
              <w:id w:val="-1456245569"/>
              <w:placeholder>
                <w:docPart w:val="84ECE834382D472C9D7D13638CB72277"/>
              </w:placeholder>
              <w:showingPlcHdr/>
              <w:text/>
            </w:sdtPr>
            <w:sdtContent>
              <w:p w14:paraId="497B4F75"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92888922"/>
              <w:placeholder>
                <w:docPart w:val="DB64D21FA55642128380AF1EEEF7C63A"/>
              </w:placeholder>
              <w:showingPlcHdr/>
              <w:text/>
            </w:sdtPr>
            <w:sdtContent>
              <w:p w14:paraId="1AA40BFB"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581113949"/>
              <w:placeholder>
                <w:docPart w:val="95D385776E714390931065E2DE7ED361"/>
              </w:placeholder>
              <w:showingPlcHdr/>
              <w:text/>
            </w:sdtPr>
            <w:sdtContent>
              <w:p w14:paraId="226C52CF"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415171593"/>
            <w:placeholder>
              <w:docPart w:val="440F73464BA143CB976CC9F62743187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30B192A3" w14:textId="77777777" w:rsidR="00DE54FF" w:rsidRDefault="00DE54FF" w:rsidP="00FA6CE6">
                <w:pPr>
                  <w:jc w:val="center"/>
                </w:pPr>
                <w:r w:rsidRPr="008A6666">
                  <w:rPr>
                    <w:color w:val="auto"/>
                    <w:shd w:val="clear" w:color="auto" w:fill="FFED69"/>
                  </w:rPr>
                  <w:t>Select substrate</w:t>
                </w:r>
              </w:p>
            </w:tc>
          </w:sdtContent>
        </w:sdt>
        <w:sdt>
          <w:sdtPr>
            <w:id w:val="-1266535232"/>
            <w:placeholder>
              <w:docPart w:val="015E0A5E1DAD4BF2BAFDECBEE331D3F4"/>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27533CFA"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71999014"/>
              <w:placeholder>
                <w:docPart w:val="BA4A1FCBCCD64015AA0EA5AD8166DD64"/>
              </w:placeholder>
              <w:showingPlcHdr/>
              <w:text/>
            </w:sdtPr>
            <w:sdtContent>
              <w:p w14:paraId="3F56FA6B"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705450954"/>
            <w:placeholder>
              <w:docPart w:val="C25C1650769D473996307406E186D334"/>
            </w:placeholder>
            <w:comboBox>
              <w:listItem w:value="Choose an item."/>
              <w:listItem w:displayText="deteriorated" w:value="deteriorated"/>
              <w:listItem w:displayText="intact" w:value="intact"/>
            </w:comboBox>
          </w:sdtPr>
          <w:sdtContent>
            <w:tc>
              <w:tcPr>
                <w:tcW w:w="667" w:type="pct"/>
                <w:noWrap/>
              </w:tcPr>
              <w:p w14:paraId="06D1AC2C"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34C6CA88" w14:textId="77777777" w:rsidR="00DE54FF" w:rsidRPr="00E95491" w:rsidRDefault="00DE54FF" w:rsidP="00FA6CE6">
            <w:pPr>
              <w:jc w:val="center"/>
              <w:rPr>
                <w:color w:val="auto"/>
                <w:shd w:val="clear" w:color="auto" w:fill="FFED69"/>
              </w:rPr>
            </w:pPr>
            <w:sdt>
              <w:sdtPr>
                <w:id w:val="-1149742488"/>
                <w:placeholder>
                  <w:docPart w:val="33B468D2C797482282C59D45F48E8A42"/>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476A34DB"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1282803298"/>
              <w:placeholder>
                <w:docPart w:val="D84DF694FAF24DD8BBC64613F5B6FC9E"/>
              </w:placeholder>
              <w:showingPlcHdr/>
              <w:text/>
            </w:sdtPr>
            <w:sdtContent>
              <w:p w14:paraId="4F7A3C0A"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798445007"/>
              <w:placeholder>
                <w:docPart w:val="5B96EBA318DC47F9BA4542C944FC787E"/>
              </w:placeholder>
              <w:showingPlcHdr/>
              <w:text/>
            </w:sdtPr>
            <w:sdtContent>
              <w:p w14:paraId="1F5E2938"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500250256"/>
              <w:placeholder>
                <w:docPart w:val="61E68A562A7E49BC805D7F3B2B6F747C"/>
              </w:placeholder>
              <w:showingPlcHdr/>
              <w:text/>
            </w:sdtPr>
            <w:sdtContent>
              <w:p w14:paraId="7A601E29"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889759418"/>
            <w:placeholder>
              <w:docPart w:val="F64AB2049388430B98E13B1A194FEA4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471FC69" w14:textId="77777777" w:rsidR="00DE54FF" w:rsidRDefault="00DE54FF" w:rsidP="00FA6CE6">
                <w:pPr>
                  <w:jc w:val="center"/>
                </w:pPr>
                <w:r w:rsidRPr="008A6666">
                  <w:rPr>
                    <w:color w:val="auto"/>
                    <w:shd w:val="clear" w:color="auto" w:fill="FFED69"/>
                  </w:rPr>
                  <w:t>Select substrate</w:t>
                </w:r>
              </w:p>
            </w:tc>
          </w:sdtContent>
        </w:sdt>
        <w:sdt>
          <w:sdtPr>
            <w:id w:val="-378558582"/>
            <w:placeholder>
              <w:docPart w:val="B910ACA2ED564DCD937FF16115C4189C"/>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33ED292D"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866213231"/>
              <w:placeholder>
                <w:docPart w:val="3AC68EB8FD844890AA6CD7160139061A"/>
              </w:placeholder>
              <w:showingPlcHdr/>
              <w:text/>
            </w:sdtPr>
            <w:sdtContent>
              <w:p w14:paraId="2C5185CE"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394042633"/>
            <w:placeholder>
              <w:docPart w:val="D9E20F0E579C4F3C980304E56C9E3227"/>
            </w:placeholder>
            <w:comboBox>
              <w:listItem w:value="Choose an item."/>
              <w:listItem w:displayText="deteriorated" w:value="deteriorated"/>
              <w:listItem w:displayText="intact" w:value="intact"/>
            </w:comboBox>
          </w:sdtPr>
          <w:sdtContent>
            <w:tc>
              <w:tcPr>
                <w:tcW w:w="667" w:type="pct"/>
                <w:noWrap/>
              </w:tcPr>
              <w:p w14:paraId="4E86FD3C"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BADD8FD" w14:textId="77777777" w:rsidR="00DE54FF" w:rsidRPr="00E95491" w:rsidRDefault="00DE54FF" w:rsidP="00FA6CE6">
            <w:pPr>
              <w:jc w:val="center"/>
              <w:rPr>
                <w:color w:val="auto"/>
                <w:shd w:val="clear" w:color="auto" w:fill="FFED69"/>
              </w:rPr>
            </w:pPr>
            <w:sdt>
              <w:sdtPr>
                <w:id w:val="-468984730"/>
                <w:placeholder>
                  <w:docPart w:val="AC2F298986244DF59EDA0044AA51D9DC"/>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5EBA05B0" w14:textId="77777777" w:rsidTr="00FA6CE6">
        <w:trPr>
          <w:trHeight w:val="300"/>
        </w:trPr>
        <w:tc>
          <w:tcPr>
            <w:tcW w:w="670" w:type="pct"/>
            <w:noWrap/>
          </w:tcPr>
          <w:sdt>
            <w:sdtPr>
              <w:rPr>
                <w:rFonts w:cs="Arial"/>
              </w:rPr>
              <w:id w:val="-1627084096"/>
              <w:placeholder>
                <w:docPart w:val="98E52372162C47278D153121E3C59864"/>
              </w:placeholder>
              <w:showingPlcHdr/>
              <w:text/>
            </w:sdtPr>
            <w:sdtContent>
              <w:p w14:paraId="507A9252"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579598547"/>
              <w:placeholder>
                <w:docPart w:val="DE40A843DDD74A979DCD23F2CD9484B5"/>
              </w:placeholder>
              <w:showingPlcHdr/>
              <w:text/>
            </w:sdtPr>
            <w:sdtContent>
              <w:p w14:paraId="094C28B0"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856189840"/>
              <w:placeholder>
                <w:docPart w:val="9E830E3D1BC6436BBEE87220691644BE"/>
              </w:placeholder>
              <w:showingPlcHdr/>
              <w:text/>
            </w:sdtPr>
            <w:sdtContent>
              <w:p w14:paraId="49C193B2"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582744674"/>
            <w:placeholder>
              <w:docPart w:val="1DB4B2E2514B422BBFF10D23FFD1085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224BF081" w14:textId="77777777" w:rsidR="00DE54FF" w:rsidRDefault="00DE54FF" w:rsidP="00FA6CE6">
                <w:pPr>
                  <w:jc w:val="center"/>
                </w:pPr>
                <w:r w:rsidRPr="008A6666">
                  <w:rPr>
                    <w:color w:val="auto"/>
                    <w:shd w:val="clear" w:color="auto" w:fill="FFED69"/>
                  </w:rPr>
                  <w:t>Select substrate</w:t>
                </w:r>
              </w:p>
            </w:tc>
          </w:sdtContent>
        </w:sdt>
        <w:sdt>
          <w:sdtPr>
            <w:id w:val="-2118288774"/>
            <w:placeholder>
              <w:docPart w:val="96FDA201CDE54BE697BCC1D972F16155"/>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6563A5C"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59220963"/>
              <w:placeholder>
                <w:docPart w:val="B1BD5302B45C415A8DE1BD704ED8A0D4"/>
              </w:placeholder>
              <w:showingPlcHdr/>
              <w:text/>
            </w:sdtPr>
            <w:sdtContent>
              <w:p w14:paraId="4509CFC9"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887167587"/>
            <w:placeholder>
              <w:docPart w:val="A14C1138A4C240B0B0A3B36F81D350FB"/>
            </w:placeholder>
            <w:comboBox>
              <w:listItem w:value="Choose an item."/>
              <w:listItem w:displayText="deteriorated" w:value="deteriorated"/>
              <w:listItem w:displayText="intact" w:value="intact"/>
            </w:comboBox>
          </w:sdtPr>
          <w:sdtContent>
            <w:tc>
              <w:tcPr>
                <w:tcW w:w="667" w:type="pct"/>
                <w:noWrap/>
              </w:tcPr>
              <w:p w14:paraId="24752F3B"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3EA1C2C6" w14:textId="77777777" w:rsidR="00DE54FF" w:rsidRPr="00E95491" w:rsidRDefault="00DE54FF" w:rsidP="00FA6CE6">
            <w:pPr>
              <w:jc w:val="center"/>
              <w:rPr>
                <w:color w:val="auto"/>
                <w:shd w:val="clear" w:color="auto" w:fill="FFED69"/>
              </w:rPr>
            </w:pPr>
            <w:sdt>
              <w:sdtPr>
                <w:id w:val="-1438909504"/>
                <w:placeholder>
                  <w:docPart w:val="66ED409EDCBD487B95988D263E693712"/>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1DD8496D" w14:textId="77777777" w:rsidTr="00FA6CE6">
        <w:trPr>
          <w:cnfStyle w:val="000000100000" w:firstRow="0" w:lastRow="0" w:firstColumn="0" w:lastColumn="0" w:oddVBand="0" w:evenVBand="0" w:oddHBand="1" w:evenHBand="0" w:firstRowFirstColumn="0" w:firstRowLastColumn="0" w:lastRowFirstColumn="0" w:lastRowLastColumn="0"/>
          <w:trHeight w:val="315"/>
        </w:trPr>
        <w:tc>
          <w:tcPr>
            <w:tcW w:w="670" w:type="pct"/>
            <w:noWrap/>
          </w:tcPr>
          <w:sdt>
            <w:sdtPr>
              <w:rPr>
                <w:rFonts w:cs="Arial"/>
              </w:rPr>
              <w:id w:val="1631820211"/>
              <w:placeholder>
                <w:docPart w:val="F8D3E77D0E6E4FD7A5A67178D1EC512A"/>
              </w:placeholder>
              <w:showingPlcHdr/>
              <w:text/>
            </w:sdtPr>
            <w:sdtContent>
              <w:p w14:paraId="21791006"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795373222"/>
              <w:placeholder>
                <w:docPart w:val="21C3B94441FC4CEDA90BBF8484E44A8A"/>
              </w:placeholder>
              <w:showingPlcHdr/>
              <w:text/>
            </w:sdtPr>
            <w:sdtContent>
              <w:p w14:paraId="3C687CEA"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940744897"/>
              <w:placeholder>
                <w:docPart w:val="CAC86603D53D40868BCE7372B662A6A3"/>
              </w:placeholder>
              <w:showingPlcHdr/>
              <w:text/>
            </w:sdtPr>
            <w:sdtContent>
              <w:p w14:paraId="0F8CE278"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25996913"/>
            <w:placeholder>
              <w:docPart w:val="D2421BAB4C4744AFAD5435B1BBCCA05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2AD8D7AF" w14:textId="77777777" w:rsidR="00DE54FF" w:rsidRDefault="00DE54FF" w:rsidP="00FA6CE6">
                <w:pPr>
                  <w:jc w:val="center"/>
                </w:pPr>
                <w:r w:rsidRPr="008A6666">
                  <w:rPr>
                    <w:color w:val="auto"/>
                    <w:shd w:val="clear" w:color="auto" w:fill="FFED69"/>
                  </w:rPr>
                  <w:t>Select substrate</w:t>
                </w:r>
              </w:p>
            </w:tc>
          </w:sdtContent>
        </w:sdt>
        <w:sdt>
          <w:sdtPr>
            <w:id w:val="-1817554527"/>
            <w:placeholder>
              <w:docPart w:val="FBAD11B6D70F4261BEF389B173CAFA03"/>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BD70FFE"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725910119"/>
              <w:placeholder>
                <w:docPart w:val="459CCD6232394C7C93E11E583704BC76"/>
              </w:placeholder>
              <w:showingPlcHdr/>
              <w:text/>
            </w:sdtPr>
            <w:sdtContent>
              <w:p w14:paraId="648D5EAF"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427262719"/>
            <w:placeholder>
              <w:docPart w:val="BDC28F66DDE04958A2D750B6EA83C444"/>
            </w:placeholder>
            <w:comboBox>
              <w:listItem w:value="Choose an item."/>
              <w:listItem w:displayText="deteriorated" w:value="deteriorated"/>
              <w:listItem w:displayText="intact" w:value="intact"/>
            </w:comboBox>
          </w:sdtPr>
          <w:sdtContent>
            <w:tc>
              <w:tcPr>
                <w:tcW w:w="667" w:type="pct"/>
                <w:noWrap/>
              </w:tcPr>
              <w:p w14:paraId="1E76507E"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3BFAC159" w14:textId="77777777" w:rsidR="00DE54FF" w:rsidRPr="00E95491" w:rsidRDefault="00DE54FF" w:rsidP="00FA6CE6">
            <w:pPr>
              <w:jc w:val="center"/>
              <w:rPr>
                <w:color w:val="auto"/>
                <w:shd w:val="clear" w:color="auto" w:fill="FFED69"/>
              </w:rPr>
            </w:pPr>
            <w:sdt>
              <w:sdtPr>
                <w:id w:val="-1593850367"/>
                <w:placeholder>
                  <w:docPart w:val="F6ACC70DAB8843649D614CEFA698C3BD"/>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3227EAB5" w14:textId="77777777" w:rsidTr="00FA6CE6">
        <w:trPr>
          <w:trHeight w:val="215"/>
        </w:trPr>
        <w:tc>
          <w:tcPr>
            <w:tcW w:w="670" w:type="pct"/>
            <w:noWrap/>
          </w:tcPr>
          <w:sdt>
            <w:sdtPr>
              <w:rPr>
                <w:rFonts w:cs="Arial"/>
              </w:rPr>
              <w:id w:val="-1905974851"/>
              <w:placeholder>
                <w:docPart w:val="AB0E297704934A04A8E7A8EB2768FC74"/>
              </w:placeholder>
              <w:showingPlcHdr/>
              <w:text/>
            </w:sdtPr>
            <w:sdtContent>
              <w:p w14:paraId="0D85A920"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809396139"/>
              <w:placeholder>
                <w:docPart w:val="CF2B84E8A3E7468C80946A643CAB9B63"/>
              </w:placeholder>
              <w:showingPlcHdr/>
              <w:text/>
            </w:sdtPr>
            <w:sdtContent>
              <w:p w14:paraId="5BB5F1E3"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385028636"/>
              <w:placeholder>
                <w:docPart w:val="089B13DDF9674CF3B83309BB67EBAD2C"/>
              </w:placeholder>
              <w:showingPlcHdr/>
              <w:text/>
            </w:sdtPr>
            <w:sdtContent>
              <w:p w14:paraId="6E0D7352"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051454828"/>
            <w:placeholder>
              <w:docPart w:val="23C5B2CDD72C49E6B4113BB068B7169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50DF32C" w14:textId="77777777" w:rsidR="00DE54FF" w:rsidRDefault="00DE54FF" w:rsidP="00FA6CE6">
                <w:pPr>
                  <w:jc w:val="center"/>
                </w:pPr>
                <w:r w:rsidRPr="008A6666">
                  <w:rPr>
                    <w:color w:val="auto"/>
                    <w:shd w:val="clear" w:color="auto" w:fill="FFED69"/>
                  </w:rPr>
                  <w:t>Select substrate</w:t>
                </w:r>
              </w:p>
            </w:tc>
          </w:sdtContent>
        </w:sdt>
        <w:sdt>
          <w:sdtPr>
            <w:id w:val="108394843"/>
            <w:placeholder>
              <w:docPart w:val="5D82B5A6085B461C9FBAEB4E94514ED6"/>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336A57E"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850021261"/>
              <w:placeholder>
                <w:docPart w:val="2ABED4B518FA4F54A4C1AE9916B79802"/>
              </w:placeholder>
              <w:showingPlcHdr/>
              <w:text/>
            </w:sdtPr>
            <w:sdtContent>
              <w:p w14:paraId="7277A9B0"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176113965"/>
            <w:placeholder>
              <w:docPart w:val="A911E9A376DE4A02AF37C0C0F3104599"/>
            </w:placeholder>
            <w:comboBox>
              <w:listItem w:value="Choose an item."/>
              <w:listItem w:displayText="deteriorated" w:value="deteriorated"/>
              <w:listItem w:displayText="intact" w:value="intact"/>
            </w:comboBox>
          </w:sdtPr>
          <w:sdtContent>
            <w:tc>
              <w:tcPr>
                <w:tcW w:w="667" w:type="pct"/>
                <w:noWrap/>
              </w:tcPr>
              <w:p w14:paraId="73B5B9BF"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1DA3DB7C" w14:textId="77777777" w:rsidR="00DE54FF" w:rsidRPr="00E95491" w:rsidRDefault="00DE54FF" w:rsidP="00FA6CE6">
            <w:pPr>
              <w:jc w:val="center"/>
              <w:rPr>
                <w:color w:val="auto"/>
                <w:shd w:val="clear" w:color="auto" w:fill="FFED69"/>
              </w:rPr>
            </w:pPr>
            <w:sdt>
              <w:sdtPr>
                <w:id w:val="-866823364"/>
                <w:placeholder>
                  <w:docPart w:val="556D04A34B184D9C8ECF32A435DC38D1"/>
                </w:placeholder>
                <w:dropDownList>
                  <w:listItem w:displayText="yes" w:value="yes"/>
                  <w:listItem w:displayText="no" w:value="no"/>
                </w:dropDownList>
              </w:sdtPr>
              <w:sdtContent>
                <w:r w:rsidRPr="00FD2845">
                  <w:rPr>
                    <w:color w:val="auto"/>
                    <w:shd w:val="clear" w:color="auto" w:fill="FFED69"/>
                  </w:rPr>
                  <w:t>Select yes/no</w:t>
                </w:r>
              </w:sdtContent>
            </w:sdt>
          </w:p>
        </w:tc>
      </w:tr>
    </w:tbl>
    <w:p w14:paraId="4063E03F" w14:textId="77777777" w:rsidR="00DE54FF" w:rsidRPr="0077341C" w:rsidRDefault="00DE54FF" w:rsidP="00DE54FF">
      <w:pPr>
        <w:rPr>
          <w:color w:val="335D63"/>
          <w:shd w:val="clear" w:color="auto" w:fill="FFED69"/>
        </w:rPr>
      </w:pPr>
    </w:p>
    <w:p w14:paraId="529E9718" w14:textId="77777777" w:rsidR="00DE54FF" w:rsidRPr="00B96479" w:rsidRDefault="00DE54FF" w:rsidP="00DE54FF">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1863239845"/>
          <w:placeholder>
            <w:docPart w:val="753FD86DFAAA434386F866192B524118"/>
          </w:placeholder>
          <w:showingPlcHdr/>
          <w:text/>
        </w:sdtPr>
        <w:sdtContent>
          <w:r w:rsidRPr="00B96479">
            <w:rPr>
              <w:rStyle w:val="FillableControlChar"/>
            </w:rPr>
            <w:t xml:space="preserve">Click or tap to enter </w:t>
          </w:r>
          <w:r>
            <w:rPr>
              <w:rStyle w:val="FillableControlChar"/>
            </w:rPr>
            <w:t>room notes</w:t>
          </w:r>
        </w:sdtContent>
      </w:sdt>
    </w:p>
    <w:p w14:paraId="29175521" w14:textId="77777777" w:rsidR="00DE54FF" w:rsidRPr="0077341C" w:rsidRDefault="00DE54FF" w:rsidP="00DE54FF"/>
    <w:tbl>
      <w:tblPr>
        <w:tblStyle w:val="GridTable6Colorful-Accent11"/>
        <w:tblW w:w="14845" w:type="dxa"/>
        <w:tblLook w:val="04A0" w:firstRow="1" w:lastRow="0" w:firstColumn="1" w:lastColumn="0" w:noHBand="0" w:noVBand="1"/>
      </w:tblPr>
      <w:tblGrid>
        <w:gridCol w:w="2463"/>
        <w:gridCol w:w="1800"/>
        <w:gridCol w:w="1800"/>
        <w:gridCol w:w="8782"/>
      </w:tblGrid>
      <w:tr w:rsidR="00DE54FF" w:rsidRPr="0077341C" w14:paraId="77FDDF97" w14:textId="77777777" w:rsidTr="00FA6CE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hideMark/>
          </w:tcPr>
          <w:p w14:paraId="7F298B8E" w14:textId="77777777" w:rsidR="00DE54FF" w:rsidRPr="00B33A39" w:rsidRDefault="00DE54FF" w:rsidP="00FA6CE6">
            <w:r w:rsidRPr="00B33A39">
              <w:t>Components</w:t>
            </w:r>
          </w:p>
        </w:tc>
        <w:tc>
          <w:tcPr>
            <w:tcW w:w="1800" w:type="dxa"/>
          </w:tcPr>
          <w:p w14:paraId="77DBCC1B"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rPr>
                <w:rFonts w:cs="Arial"/>
              </w:rPr>
            </w:pPr>
            <w:r w:rsidRPr="0077341C">
              <w:t>Substrate</w:t>
            </w:r>
          </w:p>
        </w:tc>
        <w:tc>
          <w:tcPr>
            <w:tcW w:w="1800" w:type="dxa"/>
          </w:tcPr>
          <w:p w14:paraId="46321C06"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8782" w:type="dxa"/>
          </w:tcPr>
          <w:p w14:paraId="0B69E188"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DE54FF" w:rsidRPr="0077341C" w14:paraId="277B5F64" w14:textId="77777777" w:rsidTr="00FA6CE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708261320"/>
              <w:placeholder>
                <w:docPart w:val="2254C0EE99BD459791F0445AA8DC501D"/>
              </w:placeholder>
              <w:showingPlcHdr/>
              <w:text/>
            </w:sdtPr>
            <w:sdtContent>
              <w:p w14:paraId="6177A51B" w14:textId="77777777" w:rsidR="00DE54FF" w:rsidRPr="0058462F" w:rsidRDefault="00DE54FF" w:rsidP="00FA6CE6">
                <w:pPr>
                  <w:rPr>
                    <w:b w:val="0"/>
                    <w:bCs w:val="0"/>
                    <w:color w:val="auto"/>
                    <w:shd w:val="clear" w:color="auto" w:fill="FFED69"/>
                  </w:rPr>
                </w:pPr>
                <w:r w:rsidRPr="005C68C5">
                  <w:rPr>
                    <w:rStyle w:val="FillableControlChar"/>
                    <w:b w:val="0"/>
                    <w:bCs w:val="0"/>
                  </w:rPr>
                  <w:t>Click or tap to add</w:t>
                </w:r>
              </w:p>
            </w:sdtContent>
          </w:sdt>
        </w:tc>
        <w:sdt>
          <w:sdtPr>
            <w:id w:val="577178107"/>
            <w:placeholder>
              <w:docPart w:val="83ADC69139354425939E87AB130EE7E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4605E363" w14:textId="77777777" w:rsidR="00DE54FF" w:rsidRDefault="00DE54FF" w:rsidP="00FA6CE6">
                <w:pPr>
                  <w:cnfStyle w:val="000000100000" w:firstRow="0" w:lastRow="0" w:firstColumn="0" w:lastColumn="0" w:oddVBand="0" w:evenVBand="0" w:oddHBand="1" w:evenHBand="0" w:firstRowFirstColumn="0" w:firstRowLastColumn="0" w:lastRowFirstColumn="0" w:lastRowLastColumn="0"/>
                </w:pPr>
                <w:r w:rsidRPr="00B02786">
                  <w:rPr>
                    <w:color w:val="auto"/>
                    <w:shd w:val="clear" w:color="auto" w:fill="FFED69"/>
                  </w:rPr>
                  <w:t>Select substrate</w:t>
                </w:r>
              </w:p>
            </w:tc>
          </w:sdtContent>
        </w:sdt>
        <w:sdt>
          <w:sdtPr>
            <w:id w:val="573864503"/>
            <w:placeholder>
              <w:docPart w:val="3F9DF15143914A11A6DEC3154C3562EA"/>
            </w:placeholder>
            <w:comboBox>
              <w:listItem w:value="Choose an item."/>
              <w:listItem w:displayText="deteriorated" w:value="deteriorated"/>
              <w:listItem w:displayText="intact" w:value="intact"/>
            </w:comboBox>
          </w:sdtPr>
          <w:sdtContent>
            <w:tc>
              <w:tcPr>
                <w:tcW w:w="1800" w:type="dxa"/>
              </w:tcPr>
              <w:p w14:paraId="6AF119FD" w14:textId="77777777" w:rsidR="00DE54FF" w:rsidRPr="000A34C2" w:rsidRDefault="00DE54FF" w:rsidP="00FA6CE6">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77284">
                  <w:rPr>
                    <w:color w:val="auto"/>
                    <w:shd w:val="clear" w:color="auto" w:fill="FFED69"/>
                  </w:rPr>
                  <w:t xml:space="preserve">Select </w:t>
                </w:r>
                <w:r>
                  <w:rPr>
                    <w:color w:val="auto"/>
                    <w:shd w:val="clear" w:color="auto" w:fill="FFED69"/>
                  </w:rPr>
                  <w:t>c</w:t>
                </w:r>
                <w:r w:rsidRPr="00977284">
                  <w:rPr>
                    <w:color w:val="auto"/>
                    <w:shd w:val="clear" w:color="auto" w:fill="FFED69"/>
                  </w:rPr>
                  <w:t>ondition</w:t>
                </w:r>
              </w:p>
            </w:tc>
          </w:sdtContent>
        </w:sdt>
        <w:tc>
          <w:tcPr>
            <w:tcW w:w="8782" w:type="dxa"/>
          </w:tcPr>
          <w:sdt>
            <w:sdtPr>
              <w:rPr>
                <w:rFonts w:cs="Arial"/>
              </w:rPr>
              <w:id w:val="-316037305"/>
              <w:placeholder>
                <w:docPart w:val="94BFEA6ED5D942BA9F57CDA287CC64E2"/>
              </w:placeholder>
              <w:showingPlcHdr/>
              <w:text/>
            </w:sdtPr>
            <w:sdtContent>
              <w:p w14:paraId="3E7EF49F" w14:textId="77777777" w:rsidR="00DE54FF" w:rsidRPr="00B96479" w:rsidRDefault="00DE54FF" w:rsidP="00FA6CE6">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DE54FF" w:rsidRPr="0077341C" w14:paraId="149FAF5D" w14:textId="77777777" w:rsidTr="00FA6CE6">
        <w:trPr>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1382324408"/>
              <w:placeholder>
                <w:docPart w:val="6C9B9F5783D449EE89FFE33E33A1D66E"/>
              </w:placeholder>
              <w:showingPlcHdr/>
              <w:text/>
            </w:sdtPr>
            <w:sdtContent>
              <w:p w14:paraId="43073AD2" w14:textId="77777777" w:rsidR="00DE54FF" w:rsidRPr="0058462F" w:rsidRDefault="00DE54FF" w:rsidP="00FA6CE6">
                <w:pPr>
                  <w:rPr>
                    <w:b w:val="0"/>
                    <w:bCs w:val="0"/>
                    <w:color w:val="auto"/>
                    <w:shd w:val="clear" w:color="auto" w:fill="FFED69"/>
                  </w:rPr>
                </w:pPr>
                <w:r w:rsidRPr="005C68C5">
                  <w:rPr>
                    <w:rStyle w:val="FillableControlChar"/>
                    <w:b w:val="0"/>
                    <w:bCs w:val="0"/>
                  </w:rPr>
                  <w:t>Click or tap to add</w:t>
                </w:r>
              </w:p>
            </w:sdtContent>
          </w:sdt>
        </w:tc>
        <w:sdt>
          <w:sdtPr>
            <w:id w:val="-2136010920"/>
            <w:placeholder>
              <w:docPart w:val="EBBDAC91D6994C189555C72BAA3CB0D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07686CAC" w14:textId="77777777" w:rsidR="00DE54FF" w:rsidRDefault="00DE54FF" w:rsidP="00FA6CE6">
                <w:pPr>
                  <w:cnfStyle w:val="000000000000" w:firstRow="0" w:lastRow="0" w:firstColumn="0" w:lastColumn="0" w:oddVBand="0" w:evenVBand="0" w:oddHBand="0" w:evenHBand="0" w:firstRowFirstColumn="0" w:firstRowLastColumn="0" w:lastRowFirstColumn="0" w:lastRowLastColumn="0"/>
                </w:pPr>
                <w:r w:rsidRPr="00D82BD3">
                  <w:rPr>
                    <w:color w:val="auto"/>
                    <w:shd w:val="clear" w:color="auto" w:fill="FFED69"/>
                  </w:rPr>
                  <w:t>Select substrate</w:t>
                </w:r>
              </w:p>
            </w:tc>
          </w:sdtContent>
        </w:sdt>
        <w:sdt>
          <w:sdtPr>
            <w:id w:val="-513695468"/>
            <w:placeholder>
              <w:docPart w:val="D9EE580A75574F01AFC573B0C36C220D"/>
            </w:placeholder>
            <w:comboBox>
              <w:listItem w:value="Choose an item."/>
              <w:listItem w:displayText="deteriorated" w:value="deteriorated"/>
              <w:listItem w:displayText="intact" w:value="intact"/>
            </w:comboBox>
          </w:sdtPr>
          <w:sdtContent>
            <w:tc>
              <w:tcPr>
                <w:tcW w:w="1800" w:type="dxa"/>
              </w:tcPr>
              <w:p w14:paraId="4C1DC8EB" w14:textId="77777777" w:rsidR="00DE54FF" w:rsidRPr="000A34C2" w:rsidRDefault="00DE54FF" w:rsidP="00FA6CE6">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tc>
          <w:tcPr>
            <w:tcW w:w="8782" w:type="dxa"/>
          </w:tcPr>
          <w:sdt>
            <w:sdtPr>
              <w:rPr>
                <w:rFonts w:cs="Arial"/>
              </w:rPr>
              <w:id w:val="-413867489"/>
              <w:placeholder>
                <w:docPart w:val="689C690021504C46846156C69E59BF91"/>
              </w:placeholder>
              <w:showingPlcHdr/>
              <w:text/>
            </w:sdtPr>
            <w:sdtContent>
              <w:p w14:paraId="2DB1AF52" w14:textId="77777777" w:rsidR="00DE54FF" w:rsidRPr="00B96479" w:rsidRDefault="00DE54FF" w:rsidP="00FA6CE6">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bl>
    <w:p w14:paraId="4D173CB4" w14:textId="77777777" w:rsidR="00DE54FF" w:rsidRDefault="00DE54FF" w:rsidP="00DE54FF">
      <w:pPr>
        <w:rPr>
          <w:b/>
          <w:bCs/>
          <w:color w:val="437C83" w:themeColor="accent1" w:themeShade="80"/>
        </w:rPr>
        <w:sectPr w:rsidR="00DE54FF" w:rsidSect="00DE54FF">
          <w:footnotePr>
            <w:numFmt w:val="lowerRoman"/>
          </w:footnotePr>
          <w:pgSz w:w="15840" w:h="12240" w:orient="landscape" w:code="1"/>
          <w:pgMar w:top="432" w:right="432" w:bottom="432" w:left="432" w:header="360" w:footer="360" w:gutter="0"/>
          <w:cols w:space="720"/>
          <w:noEndnote/>
          <w:docGrid w:linePitch="326"/>
        </w:sectPr>
      </w:pPr>
    </w:p>
    <w:p w14:paraId="2151A75D" w14:textId="77777777" w:rsidR="00DE54FF" w:rsidRPr="0084797B" w:rsidRDefault="00DE54FF" w:rsidP="00DE54FF">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267592702"/>
          <w:placeholder>
            <w:docPart w:val="86400632849A406C8B810D8FB5DD03D1"/>
          </w:placeholder>
        </w:sdtPr>
        <w:sdtContent>
          <w:r w:rsidRPr="003C12B3">
            <w:rPr>
              <w:b/>
              <w:sz w:val="32"/>
              <w:shd w:val="clear" w:color="auto" w:fill="FFED69"/>
            </w:rPr>
            <w:t>Click or tap to enter room equivalent name</w:t>
          </w:r>
        </w:sdtContent>
      </w:sdt>
    </w:p>
    <w:p w14:paraId="548E4E43" w14:textId="77777777" w:rsidR="00DE54FF" w:rsidRPr="0084797B" w:rsidRDefault="00DE54FF" w:rsidP="00DE54FF"/>
    <w:tbl>
      <w:tblPr>
        <w:tblStyle w:val="GridTable6Colorful-Accent11"/>
        <w:tblW w:w="4960" w:type="pct"/>
        <w:tblLayout w:type="fixed"/>
        <w:tblLook w:val="0420" w:firstRow="1" w:lastRow="0" w:firstColumn="0" w:lastColumn="0" w:noHBand="0" w:noVBand="1"/>
      </w:tblPr>
      <w:tblGrid>
        <w:gridCol w:w="1990"/>
        <w:gridCol w:w="2055"/>
        <w:gridCol w:w="2340"/>
        <w:gridCol w:w="1891"/>
        <w:gridCol w:w="1262"/>
        <w:gridCol w:w="1351"/>
        <w:gridCol w:w="1980"/>
        <w:gridCol w:w="1977"/>
      </w:tblGrid>
      <w:tr w:rsidR="00DE54FF" w:rsidRPr="0077341C" w14:paraId="186E8B54" w14:textId="77777777" w:rsidTr="00FA6CE6">
        <w:trPr>
          <w:cnfStyle w:val="100000000000" w:firstRow="1" w:lastRow="0" w:firstColumn="0" w:lastColumn="0" w:oddVBand="0" w:evenVBand="0" w:oddHBand="0" w:evenHBand="0" w:firstRowFirstColumn="0" w:firstRowLastColumn="0" w:lastRowFirstColumn="0" w:lastRowLastColumn="0"/>
          <w:trHeight w:val="300"/>
        </w:trPr>
        <w:tc>
          <w:tcPr>
            <w:tcW w:w="670" w:type="pct"/>
            <w:noWrap/>
            <w:hideMark/>
          </w:tcPr>
          <w:p w14:paraId="725D3202" w14:textId="77777777" w:rsidR="00DE54FF" w:rsidRPr="0077341C" w:rsidRDefault="00DE54FF" w:rsidP="00FA6CE6">
            <w:pPr>
              <w:jc w:val="center"/>
              <w:rPr>
                <w:rFonts w:cs="Arial"/>
              </w:rPr>
            </w:pPr>
            <w:r w:rsidRPr="0077341C">
              <w:rPr>
                <w:rFonts w:cs="Arial"/>
              </w:rPr>
              <w:t xml:space="preserve">Reading </w:t>
            </w:r>
            <w:r>
              <w:rPr>
                <w:rFonts w:cs="Arial"/>
              </w:rPr>
              <w:t>number</w:t>
            </w:r>
          </w:p>
        </w:tc>
        <w:tc>
          <w:tcPr>
            <w:tcW w:w="692" w:type="pct"/>
            <w:noWrap/>
            <w:hideMark/>
          </w:tcPr>
          <w:p w14:paraId="7C54767A" w14:textId="77777777" w:rsidR="00DE54FF" w:rsidRPr="0077341C" w:rsidRDefault="00DE54FF" w:rsidP="00FA6CE6">
            <w:pPr>
              <w:jc w:val="center"/>
              <w:rPr>
                <w:rFonts w:cs="Arial"/>
                <w:b w:val="0"/>
                <w:bCs w:val="0"/>
              </w:rPr>
            </w:pPr>
            <w:r w:rsidRPr="0077341C">
              <w:rPr>
                <w:rFonts w:cs="Arial"/>
              </w:rPr>
              <w:t>Component(s)</w:t>
            </w:r>
          </w:p>
          <w:p w14:paraId="4F521AFC" w14:textId="77777777" w:rsidR="00DE54FF" w:rsidRPr="0077341C" w:rsidRDefault="00DE54FF" w:rsidP="00FA6CE6">
            <w:pPr>
              <w:jc w:val="center"/>
              <w:rPr>
                <w:rFonts w:cs="Arial"/>
              </w:rPr>
            </w:pPr>
            <w:r>
              <w:rPr>
                <w:rFonts w:cs="Arial"/>
              </w:rPr>
              <w:t>r</w:t>
            </w:r>
            <w:r w:rsidRPr="0077341C">
              <w:rPr>
                <w:rFonts w:cs="Arial"/>
              </w:rPr>
              <w:t>epresented</w:t>
            </w:r>
          </w:p>
        </w:tc>
        <w:tc>
          <w:tcPr>
            <w:tcW w:w="788" w:type="pct"/>
            <w:noWrap/>
            <w:hideMark/>
          </w:tcPr>
          <w:p w14:paraId="1BE20858" w14:textId="77777777" w:rsidR="00DE54FF" w:rsidRPr="00655DD4" w:rsidRDefault="00DE54FF" w:rsidP="00FA6CE6">
            <w:pPr>
              <w:jc w:val="center"/>
              <w:rPr>
                <w:rFonts w:cs="Arial"/>
              </w:rPr>
            </w:pPr>
            <w:r w:rsidRPr="00655DD4">
              <w:rPr>
                <w:rFonts w:cs="Arial"/>
              </w:rPr>
              <w:t xml:space="preserve">Test </w:t>
            </w:r>
            <w:r>
              <w:rPr>
                <w:rFonts w:cs="Arial"/>
              </w:rPr>
              <w:t>l</w:t>
            </w:r>
            <w:r w:rsidRPr="00655DD4">
              <w:rPr>
                <w:rFonts w:cs="Arial"/>
              </w:rPr>
              <w:t>ocation</w:t>
            </w:r>
          </w:p>
          <w:p w14:paraId="4966E6CB" w14:textId="77777777" w:rsidR="00DE54FF" w:rsidRPr="0077341C" w:rsidRDefault="00DE54FF" w:rsidP="00FA6CE6">
            <w:pPr>
              <w:jc w:val="center"/>
            </w:pPr>
            <w:r w:rsidRPr="00667E65">
              <w:rPr>
                <w:rFonts w:cs="Arial"/>
                <w:b w:val="0"/>
              </w:rPr>
              <w:t>(if more specific)</w:t>
            </w:r>
          </w:p>
        </w:tc>
        <w:tc>
          <w:tcPr>
            <w:tcW w:w="637" w:type="pct"/>
          </w:tcPr>
          <w:p w14:paraId="0BB0D6E3" w14:textId="77777777" w:rsidR="00DE54FF" w:rsidRPr="0077341C" w:rsidRDefault="00DE54FF" w:rsidP="00FA6CE6">
            <w:pPr>
              <w:jc w:val="center"/>
              <w:rPr>
                <w:rFonts w:cs="Arial"/>
              </w:rPr>
            </w:pPr>
            <w:r w:rsidRPr="0077341C">
              <w:rPr>
                <w:rFonts w:cs="Arial"/>
              </w:rPr>
              <w:t>Substrate</w:t>
            </w:r>
          </w:p>
        </w:tc>
        <w:tc>
          <w:tcPr>
            <w:tcW w:w="425" w:type="pct"/>
            <w:noWrap/>
            <w:hideMark/>
          </w:tcPr>
          <w:p w14:paraId="1A306D7A" w14:textId="77777777" w:rsidR="00DE54FF" w:rsidRPr="0077341C" w:rsidRDefault="00DE54FF" w:rsidP="00FA6CE6">
            <w:pPr>
              <w:jc w:val="center"/>
              <w:rPr>
                <w:rFonts w:cs="Arial"/>
              </w:rPr>
            </w:pPr>
            <w:r w:rsidRPr="0077341C">
              <w:rPr>
                <w:rFonts w:cs="Arial"/>
              </w:rPr>
              <w:t>Side</w:t>
            </w:r>
          </w:p>
        </w:tc>
        <w:tc>
          <w:tcPr>
            <w:tcW w:w="455" w:type="pct"/>
            <w:noWrap/>
            <w:hideMark/>
          </w:tcPr>
          <w:p w14:paraId="4EE49ED6" w14:textId="77777777" w:rsidR="00DE54FF" w:rsidRPr="0077341C" w:rsidRDefault="00DE54FF" w:rsidP="00FA6CE6">
            <w:pPr>
              <w:jc w:val="center"/>
              <w:rPr>
                <w:rFonts w:cs="Arial"/>
                <w:b w:val="0"/>
                <w:bCs w:val="0"/>
              </w:rPr>
            </w:pPr>
            <w:r w:rsidRPr="0077341C">
              <w:rPr>
                <w:rFonts w:cs="Arial"/>
              </w:rPr>
              <w:t>Result</w:t>
            </w:r>
          </w:p>
          <w:p w14:paraId="33AE5674" w14:textId="77777777" w:rsidR="00DE54FF" w:rsidRPr="0077341C" w:rsidRDefault="00DE54FF" w:rsidP="00FA6CE6">
            <w:pPr>
              <w:jc w:val="center"/>
              <w:rPr>
                <w:rFonts w:cs="Arial"/>
              </w:rPr>
            </w:pPr>
            <w:r w:rsidRPr="0077341C">
              <w:rPr>
                <w:rFonts w:cs="Arial"/>
              </w:rPr>
              <w:t>(mg/cm</w:t>
            </w:r>
            <w:r w:rsidRPr="0077341C">
              <w:rPr>
                <w:rFonts w:cs="Arial"/>
                <w:vertAlign w:val="superscript"/>
              </w:rPr>
              <w:t>2</w:t>
            </w:r>
            <w:r w:rsidRPr="0077341C">
              <w:rPr>
                <w:rFonts w:cs="Arial"/>
              </w:rPr>
              <w:t>)</w:t>
            </w:r>
          </w:p>
        </w:tc>
        <w:tc>
          <w:tcPr>
            <w:tcW w:w="667" w:type="pct"/>
            <w:noWrap/>
            <w:hideMark/>
          </w:tcPr>
          <w:p w14:paraId="42376A65" w14:textId="77777777" w:rsidR="00DE54FF" w:rsidRPr="0077341C" w:rsidRDefault="00DE54FF" w:rsidP="00FA6CE6">
            <w:pPr>
              <w:jc w:val="center"/>
              <w:rPr>
                <w:rFonts w:cs="Arial"/>
              </w:rPr>
            </w:pPr>
            <w:r w:rsidRPr="0077341C">
              <w:rPr>
                <w:rFonts w:cs="Arial"/>
              </w:rPr>
              <w:t>Condition</w:t>
            </w:r>
          </w:p>
        </w:tc>
        <w:tc>
          <w:tcPr>
            <w:tcW w:w="666" w:type="pct"/>
            <w:noWrap/>
            <w:hideMark/>
          </w:tcPr>
          <w:p w14:paraId="62F97EC1" w14:textId="77777777" w:rsidR="00DE54FF" w:rsidRPr="0077341C" w:rsidRDefault="00DE54FF" w:rsidP="00FA6CE6">
            <w:pPr>
              <w:jc w:val="center"/>
              <w:rPr>
                <w:rFonts w:cs="Arial"/>
                <w:b w:val="0"/>
                <w:bCs w:val="0"/>
              </w:rPr>
            </w:pPr>
            <w:r w:rsidRPr="0077341C">
              <w:rPr>
                <w:rFonts w:cs="Arial"/>
              </w:rPr>
              <w:t xml:space="preserve">LBP </w:t>
            </w:r>
          </w:p>
          <w:p w14:paraId="188098B1" w14:textId="77777777" w:rsidR="00DE54FF" w:rsidRPr="0077341C" w:rsidRDefault="00DE54FF" w:rsidP="00FA6CE6">
            <w:pPr>
              <w:jc w:val="center"/>
              <w:rPr>
                <w:rFonts w:cs="Arial"/>
              </w:rPr>
            </w:pPr>
            <w:r>
              <w:rPr>
                <w:rFonts w:cs="Arial"/>
              </w:rPr>
              <w:t>h</w:t>
            </w:r>
            <w:r w:rsidRPr="0077341C">
              <w:rPr>
                <w:rFonts w:cs="Arial"/>
              </w:rPr>
              <w:t>azard?</w:t>
            </w:r>
          </w:p>
        </w:tc>
      </w:tr>
      <w:tr w:rsidR="00DE54FF" w:rsidRPr="0077341C" w14:paraId="7B3148D3"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1834024078"/>
              <w:placeholder>
                <w:docPart w:val="51B084CCE6574595A707EE97CD6373B9"/>
              </w:placeholder>
              <w:showingPlcHdr/>
              <w:text/>
            </w:sdtPr>
            <w:sdtContent>
              <w:p w14:paraId="63E3E4DD" w14:textId="77777777" w:rsidR="00DE54FF" w:rsidRPr="00E95491" w:rsidRDefault="00DE54FF" w:rsidP="00FA6CE6">
                <w:pPr>
                  <w:jc w:val="center"/>
                  <w:rPr>
                    <w:rFonts w:cs="Arial"/>
                    <w:color w:val="auto"/>
                  </w:rPr>
                </w:pPr>
                <w:r>
                  <w:rPr>
                    <w:rStyle w:val="FillableControlChar"/>
                    <w:color w:val="auto"/>
                  </w:rPr>
                  <w:t>E</w:t>
                </w:r>
                <w:r w:rsidRPr="00E95491">
                  <w:rPr>
                    <w:rStyle w:val="FillableControlChar"/>
                    <w:color w:val="auto"/>
                  </w:rPr>
                  <w:t>nter reading #</w:t>
                </w:r>
              </w:p>
            </w:sdtContent>
          </w:sdt>
        </w:tc>
        <w:tc>
          <w:tcPr>
            <w:tcW w:w="692" w:type="pct"/>
            <w:noWrap/>
          </w:tcPr>
          <w:sdt>
            <w:sdtPr>
              <w:rPr>
                <w:rFonts w:cs="Arial"/>
              </w:rPr>
              <w:id w:val="1116173877"/>
              <w:placeholder>
                <w:docPart w:val="20196C08A761484E8BD1A7668CE29261"/>
              </w:placeholder>
              <w:showingPlcHdr/>
              <w:text/>
            </w:sdtPr>
            <w:sdtContent>
              <w:p w14:paraId="38CFD9D6"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907650790"/>
              <w:placeholder>
                <w:docPart w:val="842B073CE03D4DDE873D2ACE761422F9"/>
              </w:placeholder>
              <w:showingPlcHdr/>
              <w:text/>
            </w:sdtPr>
            <w:sdtContent>
              <w:p w14:paraId="18E4C1A2"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647398939"/>
            <w:placeholder>
              <w:docPart w:val="285876C7CEAF47C3818A34CDA2C98EF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AE523FE" w14:textId="77777777" w:rsidR="00DE54FF" w:rsidRDefault="00DE54FF" w:rsidP="00FA6CE6">
                <w:pPr>
                  <w:jc w:val="center"/>
                </w:pPr>
                <w:r w:rsidRPr="008A6666">
                  <w:rPr>
                    <w:color w:val="auto"/>
                    <w:shd w:val="clear" w:color="auto" w:fill="FFED69"/>
                  </w:rPr>
                  <w:t>Select substrate</w:t>
                </w:r>
              </w:p>
            </w:tc>
          </w:sdtContent>
        </w:sdt>
        <w:sdt>
          <w:sdtPr>
            <w:id w:val="662672590"/>
            <w:placeholder>
              <w:docPart w:val="385FDE6883E24D5DB0CEC078F9A02571"/>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63A28D54" w14:textId="77777777" w:rsidR="00DE54FF" w:rsidRPr="00E95491" w:rsidRDefault="00DE54FF" w:rsidP="00FA6CE6">
                <w:pPr>
                  <w:jc w:val="center"/>
                  <w:rPr>
                    <w:color w:val="auto"/>
                    <w:shd w:val="clear" w:color="auto" w:fill="FFED69"/>
                  </w:rPr>
                </w:pPr>
                <w:r w:rsidRPr="00E95491">
                  <w:rPr>
                    <w:color w:val="auto"/>
                    <w:shd w:val="clear" w:color="auto" w:fill="FFED69"/>
                  </w:rPr>
                  <w:t>Select side</w:t>
                </w:r>
              </w:p>
            </w:tc>
          </w:sdtContent>
        </w:sdt>
        <w:tc>
          <w:tcPr>
            <w:tcW w:w="455" w:type="pct"/>
            <w:noWrap/>
          </w:tcPr>
          <w:sdt>
            <w:sdtPr>
              <w:rPr>
                <w:rFonts w:cs="Arial"/>
              </w:rPr>
              <w:id w:val="54050013"/>
              <w:placeholder>
                <w:docPart w:val="5C978537E1EF4687A340BB8C91F21671"/>
              </w:placeholder>
              <w:showingPlcHdr/>
              <w:text/>
            </w:sdtPr>
            <w:sdtContent>
              <w:p w14:paraId="6E14C959" w14:textId="77777777" w:rsidR="00DE54FF" w:rsidRPr="00E95491" w:rsidRDefault="00DE54FF" w:rsidP="00FA6CE6">
                <w:pPr>
                  <w:jc w:val="center"/>
                  <w:rPr>
                    <w:rFonts w:cs="Arial"/>
                    <w:color w:val="auto"/>
                  </w:rPr>
                </w:pPr>
                <w:r w:rsidRPr="00E95491">
                  <w:rPr>
                    <w:rStyle w:val="FillableControlChar"/>
                    <w:color w:val="auto"/>
                  </w:rPr>
                  <w:t>Enter value</w:t>
                </w:r>
              </w:p>
            </w:sdtContent>
          </w:sdt>
        </w:tc>
        <w:sdt>
          <w:sdtPr>
            <w:id w:val="-1096557971"/>
            <w:placeholder>
              <w:docPart w:val="EAFCE68FB9B6497FBD204207D5958D36"/>
            </w:placeholder>
            <w:comboBox>
              <w:listItem w:value="Choose an item."/>
              <w:listItem w:displayText="deteriorated" w:value="deteriorated"/>
              <w:listItem w:displayText="intact" w:value="intact"/>
            </w:comboBox>
          </w:sdtPr>
          <w:sdtContent>
            <w:tc>
              <w:tcPr>
                <w:tcW w:w="667" w:type="pct"/>
                <w:noWrap/>
              </w:tcPr>
              <w:p w14:paraId="2E7D4282" w14:textId="77777777" w:rsidR="00DE54FF" w:rsidRPr="00E95491" w:rsidRDefault="00DE54FF" w:rsidP="00FA6CE6">
                <w:pPr>
                  <w:jc w:val="center"/>
                  <w:rPr>
                    <w:color w:val="auto"/>
                    <w:shd w:val="clear" w:color="auto" w:fill="FFED69"/>
                  </w:rPr>
                </w:pPr>
                <w:r w:rsidRPr="00E95491">
                  <w:rPr>
                    <w:color w:val="auto"/>
                    <w:shd w:val="clear" w:color="auto" w:fill="FFED69"/>
                  </w:rPr>
                  <w:t>Select condition</w:t>
                </w:r>
              </w:p>
            </w:tc>
          </w:sdtContent>
        </w:sdt>
        <w:tc>
          <w:tcPr>
            <w:tcW w:w="666" w:type="pct"/>
            <w:noWrap/>
          </w:tcPr>
          <w:p w14:paraId="166D53B7" w14:textId="77777777" w:rsidR="00DE54FF" w:rsidRPr="00E95491" w:rsidRDefault="00DE54FF" w:rsidP="00FA6CE6">
            <w:pPr>
              <w:jc w:val="center"/>
              <w:rPr>
                <w:color w:val="auto"/>
                <w:shd w:val="clear" w:color="auto" w:fill="FFED69"/>
              </w:rPr>
            </w:pPr>
            <w:sdt>
              <w:sdtPr>
                <w:id w:val="12589175"/>
                <w:placeholder>
                  <w:docPart w:val="6992E77B45CB46FAA07416698979D458"/>
                </w:placeholder>
                <w:dropDownList>
                  <w:listItem w:displayText="yes" w:value="yes"/>
                  <w:listItem w:displayText="no" w:value="no"/>
                </w:dropDownList>
              </w:sdtPr>
              <w:sdtContent>
                <w:r w:rsidRPr="00E95491">
                  <w:rPr>
                    <w:color w:val="auto"/>
                    <w:shd w:val="clear" w:color="auto" w:fill="FFED69"/>
                  </w:rPr>
                  <w:t>Select yes/no</w:t>
                </w:r>
              </w:sdtContent>
            </w:sdt>
          </w:p>
        </w:tc>
      </w:tr>
      <w:tr w:rsidR="00DE54FF" w:rsidRPr="0077341C" w14:paraId="4B823D55" w14:textId="77777777" w:rsidTr="00FA6CE6">
        <w:trPr>
          <w:trHeight w:val="300"/>
        </w:trPr>
        <w:tc>
          <w:tcPr>
            <w:tcW w:w="670" w:type="pct"/>
            <w:noWrap/>
          </w:tcPr>
          <w:sdt>
            <w:sdtPr>
              <w:rPr>
                <w:rFonts w:cs="Arial"/>
              </w:rPr>
              <w:id w:val="-870226136"/>
              <w:placeholder>
                <w:docPart w:val="0211A493804248279FA65DEB45B372EB"/>
              </w:placeholder>
              <w:showingPlcHdr/>
              <w:text/>
            </w:sdtPr>
            <w:sdtContent>
              <w:p w14:paraId="2CC3D372"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928888945"/>
              <w:placeholder>
                <w:docPart w:val="5BCC76DF64A24641BECF9A37BDBBF26B"/>
              </w:placeholder>
              <w:showingPlcHdr/>
              <w:text/>
            </w:sdtPr>
            <w:sdtContent>
              <w:p w14:paraId="6F937B93"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102519949"/>
              <w:placeholder>
                <w:docPart w:val="9D03AE4D407E49FCBA50823C645F3B6C"/>
              </w:placeholder>
              <w:showingPlcHdr/>
              <w:text/>
            </w:sdtPr>
            <w:sdtContent>
              <w:p w14:paraId="07F8BB54"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701634331"/>
            <w:placeholder>
              <w:docPart w:val="CD9F5E47F3424B989E87B7371B0D866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6C3741FB" w14:textId="77777777" w:rsidR="00DE54FF" w:rsidRDefault="00DE54FF" w:rsidP="00FA6CE6">
                <w:pPr>
                  <w:jc w:val="center"/>
                </w:pPr>
                <w:r w:rsidRPr="008A6666">
                  <w:rPr>
                    <w:color w:val="auto"/>
                    <w:shd w:val="clear" w:color="auto" w:fill="FFED69"/>
                  </w:rPr>
                  <w:t>Select substrate</w:t>
                </w:r>
              </w:p>
            </w:tc>
          </w:sdtContent>
        </w:sdt>
        <w:sdt>
          <w:sdtPr>
            <w:id w:val="-109359182"/>
            <w:placeholder>
              <w:docPart w:val="92EF164DBCA241D1A8A7B39999AADB03"/>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1EEB2A6E"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105659577"/>
              <w:placeholder>
                <w:docPart w:val="1AD4946505D14CD5AEB58A796C4E1958"/>
              </w:placeholder>
              <w:showingPlcHdr/>
              <w:text/>
            </w:sdtPr>
            <w:sdtContent>
              <w:p w14:paraId="3EC77555"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2064087257"/>
            <w:placeholder>
              <w:docPart w:val="34AF636FBC73490B9604CE8110BCA87C"/>
            </w:placeholder>
            <w:comboBox>
              <w:listItem w:value="Choose an item."/>
              <w:listItem w:displayText="deteriorated" w:value="deteriorated"/>
              <w:listItem w:displayText="intact" w:value="intact"/>
            </w:comboBox>
          </w:sdtPr>
          <w:sdtContent>
            <w:tc>
              <w:tcPr>
                <w:tcW w:w="667" w:type="pct"/>
                <w:noWrap/>
              </w:tcPr>
              <w:p w14:paraId="04ED20A3"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1809D021" w14:textId="77777777" w:rsidR="00DE54FF" w:rsidRPr="00E95491" w:rsidRDefault="00DE54FF" w:rsidP="00FA6CE6">
            <w:pPr>
              <w:jc w:val="center"/>
              <w:rPr>
                <w:color w:val="auto"/>
                <w:shd w:val="clear" w:color="auto" w:fill="FFED69"/>
              </w:rPr>
            </w:pPr>
            <w:sdt>
              <w:sdtPr>
                <w:id w:val="1376736538"/>
                <w:placeholder>
                  <w:docPart w:val="EA70EEF1F8FE4F0A939DBF86D01BDE11"/>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794705A4"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255021140"/>
              <w:placeholder>
                <w:docPart w:val="3AFAFA089CB0497FB083DF8AC5DF87DC"/>
              </w:placeholder>
              <w:showingPlcHdr/>
              <w:text/>
            </w:sdtPr>
            <w:sdtContent>
              <w:p w14:paraId="5E77BA52"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26080885"/>
              <w:placeholder>
                <w:docPart w:val="EBB68C627E7049ACBD629E7612417E7A"/>
              </w:placeholder>
              <w:showingPlcHdr/>
              <w:text/>
            </w:sdtPr>
            <w:sdtContent>
              <w:p w14:paraId="3233D0D4"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447388062"/>
              <w:placeholder>
                <w:docPart w:val="FC865E02EA464726BB87098F3409FE79"/>
              </w:placeholder>
              <w:showingPlcHdr/>
              <w:text/>
            </w:sdtPr>
            <w:sdtContent>
              <w:p w14:paraId="08DF2438"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148583083"/>
            <w:placeholder>
              <w:docPart w:val="D5AE8BF816864014B5DFC79E9A7E30BC"/>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737D2B98" w14:textId="77777777" w:rsidR="00DE54FF" w:rsidRDefault="00DE54FF" w:rsidP="00FA6CE6">
                <w:pPr>
                  <w:jc w:val="center"/>
                </w:pPr>
                <w:r w:rsidRPr="008A6666">
                  <w:rPr>
                    <w:color w:val="auto"/>
                    <w:shd w:val="clear" w:color="auto" w:fill="FFED69"/>
                  </w:rPr>
                  <w:t>Select substrate</w:t>
                </w:r>
              </w:p>
            </w:tc>
          </w:sdtContent>
        </w:sdt>
        <w:sdt>
          <w:sdtPr>
            <w:id w:val="265274048"/>
            <w:placeholder>
              <w:docPart w:val="6E7567E410E4470293E0CE8005A31738"/>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23FE495A"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596550294"/>
              <w:placeholder>
                <w:docPart w:val="37398E63A96A4CA8AA0B19493B136771"/>
              </w:placeholder>
              <w:showingPlcHdr/>
              <w:text/>
            </w:sdtPr>
            <w:sdtContent>
              <w:p w14:paraId="6D50C128"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224757144"/>
            <w:placeholder>
              <w:docPart w:val="6A840ED87CFD407B85F274DDB3B36BB6"/>
            </w:placeholder>
            <w:comboBox>
              <w:listItem w:value="Choose an item."/>
              <w:listItem w:displayText="deteriorated" w:value="deteriorated"/>
              <w:listItem w:displayText="intact" w:value="intact"/>
            </w:comboBox>
          </w:sdtPr>
          <w:sdtContent>
            <w:tc>
              <w:tcPr>
                <w:tcW w:w="667" w:type="pct"/>
                <w:noWrap/>
              </w:tcPr>
              <w:p w14:paraId="4E0F15F7"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33CA7714" w14:textId="77777777" w:rsidR="00DE54FF" w:rsidRPr="00E95491" w:rsidRDefault="00DE54FF" w:rsidP="00FA6CE6">
            <w:pPr>
              <w:jc w:val="center"/>
              <w:rPr>
                <w:color w:val="auto"/>
                <w:shd w:val="clear" w:color="auto" w:fill="FFED69"/>
              </w:rPr>
            </w:pPr>
            <w:sdt>
              <w:sdtPr>
                <w:id w:val="-567884791"/>
                <w:placeholder>
                  <w:docPart w:val="06096284AD2742158E26E557124D0B32"/>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5086B307" w14:textId="77777777" w:rsidTr="00FA6CE6">
        <w:trPr>
          <w:trHeight w:val="300"/>
        </w:trPr>
        <w:tc>
          <w:tcPr>
            <w:tcW w:w="670" w:type="pct"/>
            <w:noWrap/>
          </w:tcPr>
          <w:sdt>
            <w:sdtPr>
              <w:rPr>
                <w:rFonts w:cs="Arial"/>
              </w:rPr>
              <w:id w:val="-303234810"/>
              <w:placeholder>
                <w:docPart w:val="1140123208814A9C85DA9D8A8B90E53F"/>
              </w:placeholder>
              <w:showingPlcHdr/>
              <w:text/>
            </w:sdtPr>
            <w:sdtContent>
              <w:p w14:paraId="34B05A71"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2144914411"/>
              <w:placeholder>
                <w:docPart w:val="3CF694AB3AA4435BB0E01823748AA7AA"/>
              </w:placeholder>
              <w:showingPlcHdr/>
              <w:text/>
            </w:sdtPr>
            <w:sdtContent>
              <w:p w14:paraId="6C8A703F"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800334566"/>
              <w:placeholder>
                <w:docPart w:val="486E0AF0752640E49902B1F7C2206977"/>
              </w:placeholder>
              <w:showingPlcHdr/>
              <w:text/>
            </w:sdtPr>
            <w:sdtContent>
              <w:p w14:paraId="160120DE"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836530858"/>
            <w:placeholder>
              <w:docPart w:val="332852A59F8A4344A61257940BAFA19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4456A16A" w14:textId="77777777" w:rsidR="00DE54FF" w:rsidRDefault="00DE54FF" w:rsidP="00FA6CE6">
                <w:pPr>
                  <w:jc w:val="center"/>
                </w:pPr>
                <w:r w:rsidRPr="008A6666">
                  <w:rPr>
                    <w:color w:val="auto"/>
                    <w:shd w:val="clear" w:color="auto" w:fill="FFED69"/>
                  </w:rPr>
                  <w:t>Select substrate</w:t>
                </w:r>
              </w:p>
            </w:tc>
          </w:sdtContent>
        </w:sdt>
        <w:sdt>
          <w:sdtPr>
            <w:id w:val="791944874"/>
            <w:placeholder>
              <w:docPart w:val="BD5B18CA1F684767BFE7138A1A2EA3A4"/>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4A7B4543"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601182797"/>
              <w:placeholder>
                <w:docPart w:val="71BF29589AA2494B9E167D50159C62C7"/>
              </w:placeholder>
              <w:showingPlcHdr/>
              <w:text/>
            </w:sdtPr>
            <w:sdtContent>
              <w:p w14:paraId="761CE870"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469200040"/>
            <w:placeholder>
              <w:docPart w:val="2C749EBE6D674630A89D241115C8E810"/>
            </w:placeholder>
            <w:comboBox>
              <w:listItem w:value="Choose an item."/>
              <w:listItem w:displayText="deteriorated" w:value="deteriorated"/>
              <w:listItem w:displayText="intact" w:value="intact"/>
            </w:comboBox>
          </w:sdtPr>
          <w:sdtContent>
            <w:tc>
              <w:tcPr>
                <w:tcW w:w="667" w:type="pct"/>
                <w:noWrap/>
              </w:tcPr>
              <w:p w14:paraId="4E0E0D5E"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0C23B295" w14:textId="77777777" w:rsidR="00DE54FF" w:rsidRPr="00E95491" w:rsidRDefault="00DE54FF" w:rsidP="00FA6CE6">
            <w:pPr>
              <w:jc w:val="center"/>
              <w:rPr>
                <w:color w:val="auto"/>
                <w:shd w:val="clear" w:color="auto" w:fill="FFED69"/>
              </w:rPr>
            </w:pPr>
            <w:sdt>
              <w:sdtPr>
                <w:id w:val="-1407446393"/>
                <w:placeholder>
                  <w:docPart w:val="C0B6040C821540BABBFF04AFA4274D13"/>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7B904264"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287163477"/>
              <w:placeholder>
                <w:docPart w:val="57423880837B4601A0F49273DBB99FC1"/>
              </w:placeholder>
              <w:showingPlcHdr/>
              <w:text/>
            </w:sdtPr>
            <w:sdtContent>
              <w:p w14:paraId="5A8EF686"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675215387"/>
              <w:placeholder>
                <w:docPart w:val="AD126C3D9ED24197933CF3C7B3417B36"/>
              </w:placeholder>
              <w:showingPlcHdr/>
              <w:text/>
            </w:sdtPr>
            <w:sdtContent>
              <w:p w14:paraId="39944A7F"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312863761"/>
              <w:placeholder>
                <w:docPart w:val="1B3B194607D240E1B46648544C62D786"/>
              </w:placeholder>
              <w:showingPlcHdr/>
              <w:text/>
            </w:sdtPr>
            <w:sdtContent>
              <w:p w14:paraId="08FABF7C"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216410959"/>
            <w:placeholder>
              <w:docPart w:val="FF018D80D0224064A9E48B113375B31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690A741" w14:textId="77777777" w:rsidR="00DE54FF" w:rsidRDefault="00DE54FF" w:rsidP="00FA6CE6">
                <w:pPr>
                  <w:jc w:val="center"/>
                </w:pPr>
                <w:r w:rsidRPr="008A6666">
                  <w:rPr>
                    <w:color w:val="auto"/>
                    <w:shd w:val="clear" w:color="auto" w:fill="FFED69"/>
                  </w:rPr>
                  <w:t>Select substrate</w:t>
                </w:r>
              </w:p>
            </w:tc>
          </w:sdtContent>
        </w:sdt>
        <w:sdt>
          <w:sdtPr>
            <w:id w:val="-1222904035"/>
            <w:placeholder>
              <w:docPart w:val="7934BCB818D541F0B6C9346FBFBB2B28"/>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466D2CB9"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928302370"/>
              <w:placeholder>
                <w:docPart w:val="32728D14788049C7A129A3FDCCD09409"/>
              </w:placeholder>
              <w:showingPlcHdr/>
              <w:text/>
            </w:sdtPr>
            <w:sdtContent>
              <w:p w14:paraId="65599351"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513036083"/>
            <w:placeholder>
              <w:docPart w:val="9349B41F5F3546EABD3D476615129C1B"/>
            </w:placeholder>
            <w:comboBox>
              <w:listItem w:value="Choose an item."/>
              <w:listItem w:displayText="deteriorated" w:value="deteriorated"/>
              <w:listItem w:displayText="intact" w:value="intact"/>
            </w:comboBox>
          </w:sdtPr>
          <w:sdtContent>
            <w:tc>
              <w:tcPr>
                <w:tcW w:w="667" w:type="pct"/>
                <w:noWrap/>
              </w:tcPr>
              <w:p w14:paraId="387569A9"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0B634D11" w14:textId="77777777" w:rsidR="00DE54FF" w:rsidRPr="00E95491" w:rsidRDefault="00DE54FF" w:rsidP="00FA6CE6">
            <w:pPr>
              <w:jc w:val="center"/>
              <w:rPr>
                <w:color w:val="auto"/>
                <w:shd w:val="clear" w:color="auto" w:fill="FFED69"/>
              </w:rPr>
            </w:pPr>
            <w:sdt>
              <w:sdtPr>
                <w:id w:val="39867561"/>
                <w:placeholder>
                  <w:docPart w:val="12E808B6F86D4FAF93B8359D6A520661"/>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763DBBC3" w14:textId="77777777" w:rsidTr="00FA6CE6">
        <w:trPr>
          <w:trHeight w:val="300"/>
        </w:trPr>
        <w:tc>
          <w:tcPr>
            <w:tcW w:w="670" w:type="pct"/>
            <w:noWrap/>
          </w:tcPr>
          <w:sdt>
            <w:sdtPr>
              <w:rPr>
                <w:rFonts w:cs="Arial"/>
              </w:rPr>
              <w:id w:val="772443297"/>
              <w:placeholder>
                <w:docPart w:val="2721736052AC48108AFA934AC82C9492"/>
              </w:placeholder>
              <w:showingPlcHdr/>
              <w:text/>
            </w:sdtPr>
            <w:sdtContent>
              <w:p w14:paraId="684FDF86"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375649813"/>
              <w:placeholder>
                <w:docPart w:val="C0174285E3EB45A19CC63F5C7913C133"/>
              </w:placeholder>
              <w:showingPlcHdr/>
              <w:text/>
            </w:sdtPr>
            <w:sdtContent>
              <w:p w14:paraId="5B3F18C8"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271136380"/>
              <w:placeholder>
                <w:docPart w:val="84563E50501D447CAFC649F384DA8A1D"/>
              </w:placeholder>
              <w:showingPlcHdr/>
              <w:text/>
            </w:sdtPr>
            <w:sdtContent>
              <w:p w14:paraId="1EA68939"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453181504"/>
            <w:placeholder>
              <w:docPart w:val="7CC3669D2992404B82DD670C8633472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75EB1E01" w14:textId="77777777" w:rsidR="00DE54FF" w:rsidRDefault="00DE54FF" w:rsidP="00FA6CE6">
                <w:pPr>
                  <w:jc w:val="center"/>
                </w:pPr>
                <w:r w:rsidRPr="008A6666">
                  <w:rPr>
                    <w:color w:val="auto"/>
                    <w:shd w:val="clear" w:color="auto" w:fill="FFED69"/>
                  </w:rPr>
                  <w:t>Select substrate</w:t>
                </w:r>
              </w:p>
            </w:tc>
          </w:sdtContent>
        </w:sdt>
        <w:sdt>
          <w:sdtPr>
            <w:id w:val="-511069355"/>
            <w:placeholder>
              <w:docPart w:val="4039E4792405436784EA840B1DE9A25A"/>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7EB0572"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684173009"/>
              <w:placeholder>
                <w:docPart w:val="C91F15ABEA5B4CCABA5AD62645FF2C95"/>
              </w:placeholder>
              <w:showingPlcHdr/>
              <w:text/>
            </w:sdtPr>
            <w:sdtContent>
              <w:p w14:paraId="6E3CD4A2"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93916465"/>
            <w:placeholder>
              <w:docPart w:val="38AFB1CA5ECC452F84D3C4F0B1A5B7C4"/>
            </w:placeholder>
            <w:comboBox>
              <w:listItem w:value="Choose an item."/>
              <w:listItem w:displayText="deteriorated" w:value="deteriorated"/>
              <w:listItem w:displayText="intact" w:value="intact"/>
            </w:comboBox>
          </w:sdtPr>
          <w:sdtContent>
            <w:tc>
              <w:tcPr>
                <w:tcW w:w="667" w:type="pct"/>
                <w:noWrap/>
              </w:tcPr>
              <w:p w14:paraId="2EB62C1C"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1DC6FF52" w14:textId="77777777" w:rsidR="00DE54FF" w:rsidRPr="00E95491" w:rsidRDefault="00DE54FF" w:rsidP="00FA6CE6">
            <w:pPr>
              <w:jc w:val="center"/>
              <w:rPr>
                <w:color w:val="auto"/>
                <w:shd w:val="clear" w:color="auto" w:fill="FFED69"/>
              </w:rPr>
            </w:pPr>
            <w:sdt>
              <w:sdtPr>
                <w:id w:val="-1993397275"/>
                <w:placeholder>
                  <w:docPart w:val="4F33141FC2C94FC88222DC1162B12134"/>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750C65C1" w14:textId="77777777" w:rsidTr="00FA6CE6">
        <w:trPr>
          <w:cnfStyle w:val="000000100000" w:firstRow="0" w:lastRow="0" w:firstColumn="0" w:lastColumn="0" w:oddVBand="0" w:evenVBand="0" w:oddHBand="1" w:evenHBand="0" w:firstRowFirstColumn="0" w:firstRowLastColumn="0" w:lastRowFirstColumn="0" w:lastRowLastColumn="0"/>
          <w:trHeight w:val="315"/>
        </w:trPr>
        <w:tc>
          <w:tcPr>
            <w:tcW w:w="670" w:type="pct"/>
            <w:noWrap/>
          </w:tcPr>
          <w:sdt>
            <w:sdtPr>
              <w:rPr>
                <w:rFonts w:cs="Arial"/>
              </w:rPr>
              <w:id w:val="1350448621"/>
              <w:placeholder>
                <w:docPart w:val="A932950592E74DB3B18F30EEB11916EF"/>
              </w:placeholder>
              <w:showingPlcHdr/>
              <w:text/>
            </w:sdtPr>
            <w:sdtContent>
              <w:p w14:paraId="395912EA"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669917432"/>
              <w:placeholder>
                <w:docPart w:val="CE0638064A484BE395A97BE5F45EC27A"/>
              </w:placeholder>
              <w:showingPlcHdr/>
              <w:text/>
            </w:sdtPr>
            <w:sdtContent>
              <w:p w14:paraId="29376437"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576246444"/>
              <w:placeholder>
                <w:docPart w:val="FBD4C73BE09C48D9A3E6AAC24B889E5C"/>
              </w:placeholder>
              <w:showingPlcHdr/>
              <w:text/>
            </w:sdtPr>
            <w:sdtContent>
              <w:p w14:paraId="4D0C5737"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980797656"/>
            <w:placeholder>
              <w:docPart w:val="F3BBB19B20604591A15585D39980550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6D7AAC86" w14:textId="77777777" w:rsidR="00DE54FF" w:rsidRDefault="00DE54FF" w:rsidP="00FA6CE6">
                <w:pPr>
                  <w:jc w:val="center"/>
                </w:pPr>
                <w:r w:rsidRPr="008A6666">
                  <w:rPr>
                    <w:color w:val="auto"/>
                    <w:shd w:val="clear" w:color="auto" w:fill="FFED69"/>
                  </w:rPr>
                  <w:t>Select substrate</w:t>
                </w:r>
              </w:p>
            </w:tc>
          </w:sdtContent>
        </w:sdt>
        <w:sdt>
          <w:sdtPr>
            <w:id w:val="-761302076"/>
            <w:placeholder>
              <w:docPart w:val="9805F6E059B045ECBD8E5CDB593FE822"/>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16397ED4"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843616230"/>
              <w:placeholder>
                <w:docPart w:val="9E34F1F2D78C49A7BE5F6476089F5A9A"/>
              </w:placeholder>
              <w:showingPlcHdr/>
              <w:text/>
            </w:sdtPr>
            <w:sdtContent>
              <w:p w14:paraId="36C33F17"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858495679"/>
            <w:placeholder>
              <w:docPart w:val="1E5FB54A9B74433D8F3BD3CD216F6B67"/>
            </w:placeholder>
            <w:comboBox>
              <w:listItem w:value="Choose an item."/>
              <w:listItem w:displayText="deteriorated" w:value="deteriorated"/>
              <w:listItem w:displayText="intact" w:value="intact"/>
            </w:comboBox>
          </w:sdtPr>
          <w:sdtContent>
            <w:tc>
              <w:tcPr>
                <w:tcW w:w="667" w:type="pct"/>
                <w:noWrap/>
              </w:tcPr>
              <w:p w14:paraId="7B583868"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0278F2EF" w14:textId="77777777" w:rsidR="00DE54FF" w:rsidRPr="00E95491" w:rsidRDefault="00DE54FF" w:rsidP="00FA6CE6">
            <w:pPr>
              <w:jc w:val="center"/>
              <w:rPr>
                <w:color w:val="auto"/>
                <w:shd w:val="clear" w:color="auto" w:fill="FFED69"/>
              </w:rPr>
            </w:pPr>
            <w:sdt>
              <w:sdtPr>
                <w:id w:val="1599827383"/>
                <w:placeholder>
                  <w:docPart w:val="4BBEB7CC8ABB46EFBAD399BAD487ED61"/>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24CCA6B3" w14:textId="77777777" w:rsidTr="00FA6CE6">
        <w:trPr>
          <w:trHeight w:val="215"/>
        </w:trPr>
        <w:tc>
          <w:tcPr>
            <w:tcW w:w="670" w:type="pct"/>
            <w:noWrap/>
          </w:tcPr>
          <w:sdt>
            <w:sdtPr>
              <w:rPr>
                <w:rFonts w:cs="Arial"/>
              </w:rPr>
              <w:id w:val="1281685628"/>
              <w:placeholder>
                <w:docPart w:val="2C5CF2A7A56A44128FA792814A8CCEBB"/>
              </w:placeholder>
              <w:showingPlcHdr/>
              <w:text/>
            </w:sdtPr>
            <w:sdtContent>
              <w:p w14:paraId="77A8A063"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723103232"/>
              <w:placeholder>
                <w:docPart w:val="FD243280934E4DC2AAD0C5271301DF6B"/>
              </w:placeholder>
              <w:showingPlcHdr/>
              <w:text/>
            </w:sdtPr>
            <w:sdtContent>
              <w:p w14:paraId="1B1DEFE0"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865432134"/>
              <w:placeholder>
                <w:docPart w:val="C4793538E05B4D09A888588C34137312"/>
              </w:placeholder>
              <w:showingPlcHdr/>
              <w:text/>
            </w:sdtPr>
            <w:sdtContent>
              <w:p w14:paraId="66882C3B"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807750636"/>
            <w:placeholder>
              <w:docPart w:val="9EE0A57AAE484D589435F8B987EDF05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115B4B2" w14:textId="77777777" w:rsidR="00DE54FF" w:rsidRDefault="00DE54FF" w:rsidP="00FA6CE6">
                <w:pPr>
                  <w:jc w:val="center"/>
                </w:pPr>
                <w:r w:rsidRPr="008A6666">
                  <w:rPr>
                    <w:color w:val="auto"/>
                    <w:shd w:val="clear" w:color="auto" w:fill="FFED69"/>
                  </w:rPr>
                  <w:t>Select substrate</w:t>
                </w:r>
              </w:p>
            </w:tc>
          </w:sdtContent>
        </w:sdt>
        <w:sdt>
          <w:sdtPr>
            <w:id w:val="-325436283"/>
            <w:placeholder>
              <w:docPart w:val="B0D059CCAE6D402C831B1F114DC43E8F"/>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08C1BB4D"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29881686"/>
              <w:placeholder>
                <w:docPart w:val="5732D423F98F4D77A7D82D46449A97B3"/>
              </w:placeholder>
              <w:showingPlcHdr/>
              <w:text/>
            </w:sdtPr>
            <w:sdtContent>
              <w:p w14:paraId="0B3B3A04"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942794599"/>
            <w:placeholder>
              <w:docPart w:val="E7E0D2024D8A4F2995B12035328E00AF"/>
            </w:placeholder>
            <w:comboBox>
              <w:listItem w:value="Choose an item."/>
              <w:listItem w:displayText="deteriorated" w:value="deteriorated"/>
              <w:listItem w:displayText="intact" w:value="intact"/>
            </w:comboBox>
          </w:sdtPr>
          <w:sdtContent>
            <w:tc>
              <w:tcPr>
                <w:tcW w:w="667" w:type="pct"/>
                <w:noWrap/>
              </w:tcPr>
              <w:p w14:paraId="7A2D520A"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37B13861" w14:textId="77777777" w:rsidR="00DE54FF" w:rsidRPr="00E95491" w:rsidRDefault="00DE54FF" w:rsidP="00FA6CE6">
            <w:pPr>
              <w:jc w:val="center"/>
              <w:rPr>
                <w:color w:val="auto"/>
                <w:shd w:val="clear" w:color="auto" w:fill="FFED69"/>
              </w:rPr>
            </w:pPr>
            <w:sdt>
              <w:sdtPr>
                <w:id w:val="571930340"/>
                <w:placeholder>
                  <w:docPart w:val="8DE9BB4B80D741DFA649041BABDBB64C"/>
                </w:placeholder>
                <w:dropDownList>
                  <w:listItem w:displayText="yes" w:value="yes"/>
                  <w:listItem w:displayText="no" w:value="no"/>
                </w:dropDownList>
              </w:sdtPr>
              <w:sdtContent>
                <w:r w:rsidRPr="00FD2845">
                  <w:rPr>
                    <w:color w:val="auto"/>
                    <w:shd w:val="clear" w:color="auto" w:fill="FFED69"/>
                  </w:rPr>
                  <w:t>Select yes/no</w:t>
                </w:r>
              </w:sdtContent>
            </w:sdt>
          </w:p>
        </w:tc>
      </w:tr>
    </w:tbl>
    <w:p w14:paraId="5A23E31D" w14:textId="77777777" w:rsidR="00DE54FF" w:rsidRPr="0077341C" w:rsidRDefault="00DE54FF" w:rsidP="00DE54FF">
      <w:pPr>
        <w:rPr>
          <w:color w:val="335D63"/>
          <w:shd w:val="clear" w:color="auto" w:fill="FFED69"/>
        </w:rPr>
      </w:pPr>
    </w:p>
    <w:p w14:paraId="2DCCB151" w14:textId="77777777" w:rsidR="00DE54FF" w:rsidRPr="00B96479" w:rsidRDefault="00DE54FF" w:rsidP="00DE54FF">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399897057"/>
          <w:placeholder>
            <w:docPart w:val="84B54B4575FF443B905D1379DADC67BE"/>
          </w:placeholder>
          <w:showingPlcHdr/>
          <w:text/>
        </w:sdtPr>
        <w:sdtContent>
          <w:r w:rsidRPr="00B96479">
            <w:rPr>
              <w:rStyle w:val="FillableControlChar"/>
            </w:rPr>
            <w:t xml:space="preserve">Click or tap to enter </w:t>
          </w:r>
          <w:r>
            <w:rPr>
              <w:rStyle w:val="FillableControlChar"/>
            </w:rPr>
            <w:t>room notes</w:t>
          </w:r>
        </w:sdtContent>
      </w:sdt>
    </w:p>
    <w:p w14:paraId="20BB4BD7" w14:textId="77777777" w:rsidR="00DE54FF" w:rsidRPr="0077341C" w:rsidRDefault="00DE54FF" w:rsidP="00DE54FF"/>
    <w:tbl>
      <w:tblPr>
        <w:tblStyle w:val="GridTable6Colorful-Accent11"/>
        <w:tblW w:w="14845" w:type="dxa"/>
        <w:tblLook w:val="04A0" w:firstRow="1" w:lastRow="0" w:firstColumn="1" w:lastColumn="0" w:noHBand="0" w:noVBand="1"/>
      </w:tblPr>
      <w:tblGrid>
        <w:gridCol w:w="2463"/>
        <w:gridCol w:w="1800"/>
        <w:gridCol w:w="1800"/>
        <w:gridCol w:w="8782"/>
      </w:tblGrid>
      <w:tr w:rsidR="00DE54FF" w:rsidRPr="0077341C" w14:paraId="63E522FE" w14:textId="77777777" w:rsidTr="00FA6CE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hideMark/>
          </w:tcPr>
          <w:p w14:paraId="4C5941A9" w14:textId="77777777" w:rsidR="00DE54FF" w:rsidRPr="00B33A39" w:rsidRDefault="00DE54FF" w:rsidP="00FA6CE6">
            <w:r w:rsidRPr="00B33A39">
              <w:t>Components</w:t>
            </w:r>
          </w:p>
        </w:tc>
        <w:tc>
          <w:tcPr>
            <w:tcW w:w="1800" w:type="dxa"/>
          </w:tcPr>
          <w:p w14:paraId="1738BFF9"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rPr>
                <w:rFonts w:cs="Arial"/>
              </w:rPr>
            </w:pPr>
            <w:r w:rsidRPr="0077341C">
              <w:t>Substrate</w:t>
            </w:r>
          </w:p>
        </w:tc>
        <w:tc>
          <w:tcPr>
            <w:tcW w:w="1800" w:type="dxa"/>
          </w:tcPr>
          <w:p w14:paraId="7729632F"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8782" w:type="dxa"/>
          </w:tcPr>
          <w:p w14:paraId="09CEF6F7"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DE54FF" w:rsidRPr="0077341C" w14:paraId="7C8999DA" w14:textId="77777777" w:rsidTr="00FA6CE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93057916"/>
              <w:placeholder>
                <w:docPart w:val="85743FEBBD01493C86A3B8E5126DF79C"/>
              </w:placeholder>
              <w:showingPlcHdr/>
              <w:text/>
            </w:sdtPr>
            <w:sdtContent>
              <w:p w14:paraId="687C4C21" w14:textId="77777777" w:rsidR="00DE54FF" w:rsidRPr="0058462F" w:rsidRDefault="00DE54FF" w:rsidP="00FA6CE6">
                <w:pPr>
                  <w:rPr>
                    <w:b w:val="0"/>
                    <w:bCs w:val="0"/>
                    <w:color w:val="auto"/>
                    <w:shd w:val="clear" w:color="auto" w:fill="FFED69"/>
                  </w:rPr>
                </w:pPr>
                <w:r w:rsidRPr="005C68C5">
                  <w:rPr>
                    <w:rStyle w:val="FillableControlChar"/>
                    <w:b w:val="0"/>
                    <w:bCs w:val="0"/>
                  </w:rPr>
                  <w:t>Click or tap to add</w:t>
                </w:r>
              </w:p>
            </w:sdtContent>
          </w:sdt>
        </w:tc>
        <w:sdt>
          <w:sdtPr>
            <w:id w:val="1372198051"/>
            <w:placeholder>
              <w:docPart w:val="AF086A0BB98A439BA9684B16CB8AB20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03817060" w14:textId="77777777" w:rsidR="00DE54FF" w:rsidRDefault="00DE54FF" w:rsidP="00FA6CE6">
                <w:pPr>
                  <w:cnfStyle w:val="000000100000" w:firstRow="0" w:lastRow="0" w:firstColumn="0" w:lastColumn="0" w:oddVBand="0" w:evenVBand="0" w:oddHBand="1" w:evenHBand="0" w:firstRowFirstColumn="0" w:firstRowLastColumn="0" w:lastRowFirstColumn="0" w:lastRowLastColumn="0"/>
                </w:pPr>
                <w:r w:rsidRPr="00B02786">
                  <w:rPr>
                    <w:color w:val="auto"/>
                    <w:shd w:val="clear" w:color="auto" w:fill="FFED69"/>
                  </w:rPr>
                  <w:t>Select substrate</w:t>
                </w:r>
              </w:p>
            </w:tc>
          </w:sdtContent>
        </w:sdt>
        <w:sdt>
          <w:sdtPr>
            <w:id w:val="231587176"/>
            <w:placeholder>
              <w:docPart w:val="83BB3A5725E74A58B5FCA5D6203FF602"/>
            </w:placeholder>
            <w:comboBox>
              <w:listItem w:value="Choose an item."/>
              <w:listItem w:displayText="deteriorated" w:value="deteriorated"/>
              <w:listItem w:displayText="intact" w:value="intact"/>
            </w:comboBox>
          </w:sdtPr>
          <w:sdtContent>
            <w:tc>
              <w:tcPr>
                <w:tcW w:w="1800" w:type="dxa"/>
              </w:tcPr>
              <w:p w14:paraId="17C0B2F2" w14:textId="77777777" w:rsidR="00DE54FF" w:rsidRPr="000A34C2" w:rsidRDefault="00DE54FF" w:rsidP="00FA6CE6">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77284">
                  <w:rPr>
                    <w:color w:val="auto"/>
                    <w:shd w:val="clear" w:color="auto" w:fill="FFED69"/>
                  </w:rPr>
                  <w:t xml:space="preserve">Select </w:t>
                </w:r>
                <w:r>
                  <w:rPr>
                    <w:color w:val="auto"/>
                    <w:shd w:val="clear" w:color="auto" w:fill="FFED69"/>
                  </w:rPr>
                  <w:t>c</w:t>
                </w:r>
                <w:r w:rsidRPr="00977284">
                  <w:rPr>
                    <w:color w:val="auto"/>
                    <w:shd w:val="clear" w:color="auto" w:fill="FFED69"/>
                  </w:rPr>
                  <w:t>ondition</w:t>
                </w:r>
              </w:p>
            </w:tc>
          </w:sdtContent>
        </w:sdt>
        <w:tc>
          <w:tcPr>
            <w:tcW w:w="8782" w:type="dxa"/>
          </w:tcPr>
          <w:sdt>
            <w:sdtPr>
              <w:rPr>
                <w:rFonts w:cs="Arial"/>
              </w:rPr>
              <w:id w:val="-1698457618"/>
              <w:placeholder>
                <w:docPart w:val="296BE2B67700408B8339E9EB8271F681"/>
              </w:placeholder>
              <w:showingPlcHdr/>
              <w:text/>
            </w:sdtPr>
            <w:sdtContent>
              <w:p w14:paraId="569DBDDD" w14:textId="77777777" w:rsidR="00DE54FF" w:rsidRPr="00B96479" w:rsidRDefault="00DE54FF" w:rsidP="00FA6CE6">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DE54FF" w:rsidRPr="0077341C" w14:paraId="736695E8" w14:textId="77777777" w:rsidTr="00FA6CE6">
        <w:trPr>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166783238"/>
              <w:placeholder>
                <w:docPart w:val="1038533CFEB8426581B009A5EFD6081D"/>
              </w:placeholder>
              <w:showingPlcHdr/>
              <w:text/>
            </w:sdtPr>
            <w:sdtContent>
              <w:p w14:paraId="45E046D7" w14:textId="77777777" w:rsidR="00DE54FF" w:rsidRPr="0058462F" w:rsidRDefault="00DE54FF" w:rsidP="00FA6CE6">
                <w:pPr>
                  <w:rPr>
                    <w:b w:val="0"/>
                    <w:bCs w:val="0"/>
                    <w:color w:val="auto"/>
                    <w:shd w:val="clear" w:color="auto" w:fill="FFED69"/>
                  </w:rPr>
                </w:pPr>
                <w:r w:rsidRPr="005C68C5">
                  <w:rPr>
                    <w:rStyle w:val="FillableControlChar"/>
                    <w:b w:val="0"/>
                    <w:bCs w:val="0"/>
                  </w:rPr>
                  <w:t>Click or tap to add</w:t>
                </w:r>
              </w:p>
            </w:sdtContent>
          </w:sdt>
        </w:tc>
        <w:sdt>
          <w:sdtPr>
            <w:id w:val="-1001191565"/>
            <w:placeholder>
              <w:docPart w:val="AA64E387B735457B998DD37A54F5B895"/>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480A8FAE" w14:textId="77777777" w:rsidR="00DE54FF" w:rsidRDefault="00DE54FF" w:rsidP="00FA6CE6">
                <w:pPr>
                  <w:cnfStyle w:val="000000000000" w:firstRow="0" w:lastRow="0" w:firstColumn="0" w:lastColumn="0" w:oddVBand="0" w:evenVBand="0" w:oddHBand="0" w:evenHBand="0" w:firstRowFirstColumn="0" w:firstRowLastColumn="0" w:lastRowFirstColumn="0" w:lastRowLastColumn="0"/>
                </w:pPr>
                <w:r w:rsidRPr="00D82BD3">
                  <w:rPr>
                    <w:color w:val="auto"/>
                    <w:shd w:val="clear" w:color="auto" w:fill="FFED69"/>
                  </w:rPr>
                  <w:t>Select substrate</w:t>
                </w:r>
              </w:p>
            </w:tc>
          </w:sdtContent>
        </w:sdt>
        <w:sdt>
          <w:sdtPr>
            <w:id w:val="298270653"/>
            <w:placeholder>
              <w:docPart w:val="F16ED648336C4EDCB486AD7063A7DF4C"/>
            </w:placeholder>
            <w:comboBox>
              <w:listItem w:value="Choose an item."/>
              <w:listItem w:displayText="deteriorated" w:value="deteriorated"/>
              <w:listItem w:displayText="intact" w:value="intact"/>
            </w:comboBox>
          </w:sdtPr>
          <w:sdtContent>
            <w:tc>
              <w:tcPr>
                <w:tcW w:w="1800" w:type="dxa"/>
              </w:tcPr>
              <w:p w14:paraId="5836DD6D" w14:textId="77777777" w:rsidR="00DE54FF" w:rsidRPr="000A34C2" w:rsidRDefault="00DE54FF" w:rsidP="00FA6CE6">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tc>
          <w:tcPr>
            <w:tcW w:w="8782" w:type="dxa"/>
          </w:tcPr>
          <w:sdt>
            <w:sdtPr>
              <w:rPr>
                <w:rFonts w:cs="Arial"/>
              </w:rPr>
              <w:id w:val="-2045904971"/>
              <w:placeholder>
                <w:docPart w:val="92A51B7CAEB746AFAD2F4FA41CD3EDEB"/>
              </w:placeholder>
              <w:showingPlcHdr/>
              <w:text/>
            </w:sdtPr>
            <w:sdtContent>
              <w:p w14:paraId="4BD988EC" w14:textId="77777777" w:rsidR="00DE54FF" w:rsidRPr="00B96479" w:rsidRDefault="00DE54FF" w:rsidP="00FA6CE6">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bl>
    <w:p w14:paraId="4191CCC2" w14:textId="77777777" w:rsidR="00DE54FF" w:rsidRDefault="00DE54FF" w:rsidP="00DE54FF">
      <w:pPr>
        <w:rPr>
          <w:b/>
          <w:bCs/>
          <w:color w:val="437C83" w:themeColor="accent1" w:themeShade="80"/>
        </w:rPr>
        <w:sectPr w:rsidR="00DE54FF" w:rsidSect="00DE54FF">
          <w:footnotePr>
            <w:numFmt w:val="lowerRoman"/>
          </w:footnotePr>
          <w:pgSz w:w="15840" w:h="12240" w:orient="landscape" w:code="1"/>
          <w:pgMar w:top="432" w:right="432" w:bottom="432" w:left="432" w:header="360" w:footer="360" w:gutter="0"/>
          <w:cols w:space="720"/>
          <w:noEndnote/>
          <w:docGrid w:linePitch="326"/>
        </w:sectPr>
      </w:pPr>
    </w:p>
    <w:p w14:paraId="643DC870" w14:textId="77777777" w:rsidR="00DE54FF" w:rsidRPr="0084797B" w:rsidRDefault="00DE54FF" w:rsidP="00DE54FF">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158770808"/>
          <w:placeholder>
            <w:docPart w:val="A7C979B6AB394ED2B5651A219FEA7F57"/>
          </w:placeholder>
        </w:sdtPr>
        <w:sdtContent>
          <w:r w:rsidRPr="003C12B3">
            <w:rPr>
              <w:b/>
              <w:sz w:val="32"/>
              <w:shd w:val="clear" w:color="auto" w:fill="FFED69"/>
            </w:rPr>
            <w:t>Click or tap to enter room equivalent name</w:t>
          </w:r>
        </w:sdtContent>
      </w:sdt>
    </w:p>
    <w:p w14:paraId="313F5B03" w14:textId="77777777" w:rsidR="00DE54FF" w:rsidRPr="0084797B" w:rsidRDefault="00DE54FF" w:rsidP="00DE54FF"/>
    <w:tbl>
      <w:tblPr>
        <w:tblStyle w:val="GridTable6Colorful-Accent11"/>
        <w:tblW w:w="4960" w:type="pct"/>
        <w:tblLayout w:type="fixed"/>
        <w:tblLook w:val="0420" w:firstRow="1" w:lastRow="0" w:firstColumn="0" w:lastColumn="0" w:noHBand="0" w:noVBand="1"/>
      </w:tblPr>
      <w:tblGrid>
        <w:gridCol w:w="1990"/>
        <w:gridCol w:w="2055"/>
        <w:gridCol w:w="2340"/>
        <w:gridCol w:w="1891"/>
        <w:gridCol w:w="1262"/>
        <w:gridCol w:w="1351"/>
        <w:gridCol w:w="1980"/>
        <w:gridCol w:w="1977"/>
      </w:tblGrid>
      <w:tr w:rsidR="00DE54FF" w:rsidRPr="0077341C" w14:paraId="1B7B7A26" w14:textId="77777777" w:rsidTr="00FA6CE6">
        <w:trPr>
          <w:cnfStyle w:val="100000000000" w:firstRow="1" w:lastRow="0" w:firstColumn="0" w:lastColumn="0" w:oddVBand="0" w:evenVBand="0" w:oddHBand="0" w:evenHBand="0" w:firstRowFirstColumn="0" w:firstRowLastColumn="0" w:lastRowFirstColumn="0" w:lastRowLastColumn="0"/>
          <w:trHeight w:val="300"/>
        </w:trPr>
        <w:tc>
          <w:tcPr>
            <w:tcW w:w="670" w:type="pct"/>
            <w:noWrap/>
            <w:hideMark/>
          </w:tcPr>
          <w:p w14:paraId="66935243" w14:textId="77777777" w:rsidR="00DE54FF" w:rsidRPr="0077341C" w:rsidRDefault="00DE54FF" w:rsidP="00FA6CE6">
            <w:pPr>
              <w:jc w:val="center"/>
              <w:rPr>
                <w:rFonts w:cs="Arial"/>
              </w:rPr>
            </w:pPr>
            <w:r w:rsidRPr="0077341C">
              <w:rPr>
                <w:rFonts w:cs="Arial"/>
              </w:rPr>
              <w:t xml:space="preserve">Reading </w:t>
            </w:r>
            <w:r>
              <w:rPr>
                <w:rFonts w:cs="Arial"/>
              </w:rPr>
              <w:t>number</w:t>
            </w:r>
          </w:p>
        </w:tc>
        <w:tc>
          <w:tcPr>
            <w:tcW w:w="692" w:type="pct"/>
            <w:noWrap/>
            <w:hideMark/>
          </w:tcPr>
          <w:p w14:paraId="3CC7BBD1" w14:textId="77777777" w:rsidR="00DE54FF" w:rsidRPr="0077341C" w:rsidRDefault="00DE54FF" w:rsidP="00FA6CE6">
            <w:pPr>
              <w:jc w:val="center"/>
              <w:rPr>
                <w:rFonts w:cs="Arial"/>
                <w:b w:val="0"/>
                <w:bCs w:val="0"/>
              </w:rPr>
            </w:pPr>
            <w:r w:rsidRPr="0077341C">
              <w:rPr>
                <w:rFonts w:cs="Arial"/>
              </w:rPr>
              <w:t>Component(s)</w:t>
            </w:r>
          </w:p>
          <w:p w14:paraId="557D14D8" w14:textId="77777777" w:rsidR="00DE54FF" w:rsidRPr="0077341C" w:rsidRDefault="00DE54FF" w:rsidP="00FA6CE6">
            <w:pPr>
              <w:jc w:val="center"/>
              <w:rPr>
                <w:rFonts w:cs="Arial"/>
              </w:rPr>
            </w:pPr>
            <w:r>
              <w:rPr>
                <w:rFonts w:cs="Arial"/>
              </w:rPr>
              <w:t>r</w:t>
            </w:r>
            <w:r w:rsidRPr="0077341C">
              <w:rPr>
                <w:rFonts w:cs="Arial"/>
              </w:rPr>
              <w:t>epresented</w:t>
            </w:r>
          </w:p>
        </w:tc>
        <w:tc>
          <w:tcPr>
            <w:tcW w:w="788" w:type="pct"/>
            <w:noWrap/>
            <w:hideMark/>
          </w:tcPr>
          <w:p w14:paraId="3A958D18" w14:textId="77777777" w:rsidR="00DE54FF" w:rsidRPr="00655DD4" w:rsidRDefault="00DE54FF" w:rsidP="00FA6CE6">
            <w:pPr>
              <w:jc w:val="center"/>
              <w:rPr>
                <w:rFonts w:cs="Arial"/>
              </w:rPr>
            </w:pPr>
            <w:r w:rsidRPr="00655DD4">
              <w:rPr>
                <w:rFonts w:cs="Arial"/>
              </w:rPr>
              <w:t xml:space="preserve">Test </w:t>
            </w:r>
            <w:r>
              <w:rPr>
                <w:rFonts w:cs="Arial"/>
              </w:rPr>
              <w:t>l</w:t>
            </w:r>
            <w:r w:rsidRPr="00655DD4">
              <w:rPr>
                <w:rFonts w:cs="Arial"/>
              </w:rPr>
              <w:t>ocation</w:t>
            </w:r>
          </w:p>
          <w:p w14:paraId="16529768" w14:textId="77777777" w:rsidR="00DE54FF" w:rsidRPr="0077341C" w:rsidRDefault="00DE54FF" w:rsidP="00FA6CE6">
            <w:pPr>
              <w:jc w:val="center"/>
            </w:pPr>
            <w:r w:rsidRPr="00667E65">
              <w:rPr>
                <w:rFonts w:cs="Arial"/>
                <w:b w:val="0"/>
              </w:rPr>
              <w:t>(if more specific)</w:t>
            </w:r>
          </w:p>
        </w:tc>
        <w:tc>
          <w:tcPr>
            <w:tcW w:w="637" w:type="pct"/>
          </w:tcPr>
          <w:p w14:paraId="79872168" w14:textId="77777777" w:rsidR="00DE54FF" w:rsidRPr="0077341C" w:rsidRDefault="00DE54FF" w:rsidP="00FA6CE6">
            <w:pPr>
              <w:jc w:val="center"/>
              <w:rPr>
                <w:rFonts w:cs="Arial"/>
              </w:rPr>
            </w:pPr>
            <w:r w:rsidRPr="0077341C">
              <w:rPr>
                <w:rFonts w:cs="Arial"/>
              </w:rPr>
              <w:t>Substrate</w:t>
            </w:r>
          </w:p>
        </w:tc>
        <w:tc>
          <w:tcPr>
            <w:tcW w:w="425" w:type="pct"/>
            <w:noWrap/>
            <w:hideMark/>
          </w:tcPr>
          <w:p w14:paraId="50198E90" w14:textId="77777777" w:rsidR="00DE54FF" w:rsidRPr="0077341C" w:rsidRDefault="00DE54FF" w:rsidP="00FA6CE6">
            <w:pPr>
              <w:jc w:val="center"/>
              <w:rPr>
                <w:rFonts w:cs="Arial"/>
              </w:rPr>
            </w:pPr>
            <w:r w:rsidRPr="0077341C">
              <w:rPr>
                <w:rFonts w:cs="Arial"/>
              </w:rPr>
              <w:t>Side</w:t>
            </w:r>
          </w:p>
        </w:tc>
        <w:tc>
          <w:tcPr>
            <w:tcW w:w="455" w:type="pct"/>
            <w:noWrap/>
            <w:hideMark/>
          </w:tcPr>
          <w:p w14:paraId="7F7F06D8" w14:textId="77777777" w:rsidR="00DE54FF" w:rsidRPr="0077341C" w:rsidRDefault="00DE54FF" w:rsidP="00FA6CE6">
            <w:pPr>
              <w:jc w:val="center"/>
              <w:rPr>
                <w:rFonts w:cs="Arial"/>
                <w:b w:val="0"/>
                <w:bCs w:val="0"/>
              </w:rPr>
            </w:pPr>
            <w:r w:rsidRPr="0077341C">
              <w:rPr>
                <w:rFonts w:cs="Arial"/>
              </w:rPr>
              <w:t>Result</w:t>
            </w:r>
          </w:p>
          <w:p w14:paraId="4736992F" w14:textId="77777777" w:rsidR="00DE54FF" w:rsidRPr="0077341C" w:rsidRDefault="00DE54FF" w:rsidP="00FA6CE6">
            <w:pPr>
              <w:jc w:val="center"/>
              <w:rPr>
                <w:rFonts w:cs="Arial"/>
              </w:rPr>
            </w:pPr>
            <w:r w:rsidRPr="0077341C">
              <w:rPr>
                <w:rFonts w:cs="Arial"/>
              </w:rPr>
              <w:t>(mg/cm</w:t>
            </w:r>
            <w:r w:rsidRPr="0077341C">
              <w:rPr>
                <w:rFonts w:cs="Arial"/>
                <w:vertAlign w:val="superscript"/>
              </w:rPr>
              <w:t>2</w:t>
            </w:r>
            <w:r w:rsidRPr="0077341C">
              <w:rPr>
                <w:rFonts w:cs="Arial"/>
              </w:rPr>
              <w:t>)</w:t>
            </w:r>
          </w:p>
        </w:tc>
        <w:tc>
          <w:tcPr>
            <w:tcW w:w="667" w:type="pct"/>
            <w:noWrap/>
            <w:hideMark/>
          </w:tcPr>
          <w:p w14:paraId="149F7EB6" w14:textId="77777777" w:rsidR="00DE54FF" w:rsidRPr="0077341C" w:rsidRDefault="00DE54FF" w:rsidP="00FA6CE6">
            <w:pPr>
              <w:jc w:val="center"/>
              <w:rPr>
                <w:rFonts w:cs="Arial"/>
              </w:rPr>
            </w:pPr>
            <w:r w:rsidRPr="0077341C">
              <w:rPr>
                <w:rFonts w:cs="Arial"/>
              </w:rPr>
              <w:t>Condition</w:t>
            </w:r>
          </w:p>
        </w:tc>
        <w:tc>
          <w:tcPr>
            <w:tcW w:w="666" w:type="pct"/>
            <w:noWrap/>
            <w:hideMark/>
          </w:tcPr>
          <w:p w14:paraId="45CCCF67" w14:textId="77777777" w:rsidR="00DE54FF" w:rsidRPr="0077341C" w:rsidRDefault="00DE54FF" w:rsidP="00FA6CE6">
            <w:pPr>
              <w:jc w:val="center"/>
              <w:rPr>
                <w:rFonts w:cs="Arial"/>
                <w:b w:val="0"/>
                <w:bCs w:val="0"/>
              </w:rPr>
            </w:pPr>
            <w:r w:rsidRPr="0077341C">
              <w:rPr>
                <w:rFonts w:cs="Arial"/>
              </w:rPr>
              <w:t xml:space="preserve">LBP </w:t>
            </w:r>
          </w:p>
          <w:p w14:paraId="5D3D809A" w14:textId="77777777" w:rsidR="00DE54FF" w:rsidRPr="0077341C" w:rsidRDefault="00DE54FF" w:rsidP="00FA6CE6">
            <w:pPr>
              <w:jc w:val="center"/>
              <w:rPr>
                <w:rFonts w:cs="Arial"/>
              </w:rPr>
            </w:pPr>
            <w:r>
              <w:rPr>
                <w:rFonts w:cs="Arial"/>
              </w:rPr>
              <w:t>h</w:t>
            </w:r>
            <w:r w:rsidRPr="0077341C">
              <w:rPr>
                <w:rFonts w:cs="Arial"/>
              </w:rPr>
              <w:t>azard?</w:t>
            </w:r>
          </w:p>
        </w:tc>
      </w:tr>
      <w:tr w:rsidR="00DE54FF" w:rsidRPr="0077341C" w14:paraId="13C875E3"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294032277"/>
              <w:placeholder>
                <w:docPart w:val="B94D9CD827D0410BB532BBD196CC2B4F"/>
              </w:placeholder>
              <w:showingPlcHdr/>
              <w:text/>
            </w:sdtPr>
            <w:sdtContent>
              <w:p w14:paraId="6B09D45A" w14:textId="77777777" w:rsidR="00DE54FF" w:rsidRPr="00E95491" w:rsidRDefault="00DE54FF" w:rsidP="00FA6CE6">
                <w:pPr>
                  <w:jc w:val="center"/>
                  <w:rPr>
                    <w:rFonts w:cs="Arial"/>
                    <w:color w:val="auto"/>
                  </w:rPr>
                </w:pPr>
                <w:r>
                  <w:rPr>
                    <w:rStyle w:val="FillableControlChar"/>
                    <w:color w:val="auto"/>
                  </w:rPr>
                  <w:t>E</w:t>
                </w:r>
                <w:r w:rsidRPr="00E95491">
                  <w:rPr>
                    <w:rStyle w:val="FillableControlChar"/>
                    <w:color w:val="auto"/>
                  </w:rPr>
                  <w:t>nter reading #</w:t>
                </w:r>
              </w:p>
            </w:sdtContent>
          </w:sdt>
        </w:tc>
        <w:tc>
          <w:tcPr>
            <w:tcW w:w="692" w:type="pct"/>
            <w:noWrap/>
          </w:tcPr>
          <w:sdt>
            <w:sdtPr>
              <w:rPr>
                <w:rFonts w:cs="Arial"/>
              </w:rPr>
              <w:id w:val="681019454"/>
              <w:placeholder>
                <w:docPart w:val="8A827F3BC9B24D55A0CBD1C51330DC0D"/>
              </w:placeholder>
              <w:showingPlcHdr/>
              <w:text/>
            </w:sdtPr>
            <w:sdtContent>
              <w:p w14:paraId="732464A6"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91716301"/>
              <w:placeholder>
                <w:docPart w:val="5827DBEF222149539B44B84BAB328A2A"/>
              </w:placeholder>
              <w:showingPlcHdr/>
              <w:text/>
            </w:sdtPr>
            <w:sdtContent>
              <w:p w14:paraId="56361A22"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973908896"/>
            <w:placeholder>
              <w:docPart w:val="7DB5E31E732F40AB8F26489DDE86365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74955E7E" w14:textId="77777777" w:rsidR="00DE54FF" w:rsidRDefault="00DE54FF" w:rsidP="00FA6CE6">
                <w:pPr>
                  <w:jc w:val="center"/>
                </w:pPr>
                <w:r w:rsidRPr="008A6666">
                  <w:rPr>
                    <w:color w:val="auto"/>
                    <w:shd w:val="clear" w:color="auto" w:fill="FFED69"/>
                  </w:rPr>
                  <w:t>Select substrate</w:t>
                </w:r>
              </w:p>
            </w:tc>
          </w:sdtContent>
        </w:sdt>
        <w:sdt>
          <w:sdtPr>
            <w:id w:val="1163670940"/>
            <w:placeholder>
              <w:docPart w:val="023DCCB210074C17BE6B6863BBD8AF32"/>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2157074E" w14:textId="77777777" w:rsidR="00DE54FF" w:rsidRPr="00E95491" w:rsidRDefault="00DE54FF" w:rsidP="00FA6CE6">
                <w:pPr>
                  <w:jc w:val="center"/>
                  <w:rPr>
                    <w:color w:val="auto"/>
                    <w:shd w:val="clear" w:color="auto" w:fill="FFED69"/>
                  </w:rPr>
                </w:pPr>
                <w:r w:rsidRPr="00E95491">
                  <w:rPr>
                    <w:color w:val="auto"/>
                    <w:shd w:val="clear" w:color="auto" w:fill="FFED69"/>
                  </w:rPr>
                  <w:t>Select side</w:t>
                </w:r>
              </w:p>
            </w:tc>
          </w:sdtContent>
        </w:sdt>
        <w:tc>
          <w:tcPr>
            <w:tcW w:w="455" w:type="pct"/>
            <w:noWrap/>
          </w:tcPr>
          <w:sdt>
            <w:sdtPr>
              <w:rPr>
                <w:rFonts w:cs="Arial"/>
              </w:rPr>
              <w:id w:val="-534884719"/>
              <w:placeholder>
                <w:docPart w:val="7CBFEAF0375D455682BA609109D85E15"/>
              </w:placeholder>
              <w:showingPlcHdr/>
              <w:text/>
            </w:sdtPr>
            <w:sdtContent>
              <w:p w14:paraId="22BFF4CF" w14:textId="77777777" w:rsidR="00DE54FF" w:rsidRPr="00E95491" w:rsidRDefault="00DE54FF" w:rsidP="00FA6CE6">
                <w:pPr>
                  <w:jc w:val="center"/>
                  <w:rPr>
                    <w:rFonts w:cs="Arial"/>
                    <w:color w:val="auto"/>
                  </w:rPr>
                </w:pPr>
                <w:r w:rsidRPr="00E95491">
                  <w:rPr>
                    <w:rStyle w:val="FillableControlChar"/>
                    <w:color w:val="auto"/>
                  </w:rPr>
                  <w:t>Enter value</w:t>
                </w:r>
              </w:p>
            </w:sdtContent>
          </w:sdt>
        </w:tc>
        <w:sdt>
          <w:sdtPr>
            <w:id w:val="1451132622"/>
            <w:placeholder>
              <w:docPart w:val="4C11E44BFDB24810B35D0037FA212729"/>
            </w:placeholder>
            <w:comboBox>
              <w:listItem w:value="Choose an item."/>
              <w:listItem w:displayText="deteriorated" w:value="deteriorated"/>
              <w:listItem w:displayText="intact" w:value="intact"/>
            </w:comboBox>
          </w:sdtPr>
          <w:sdtContent>
            <w:tc>
              <w:tcPr>
                <w:tcW w:w="667" w:type="pct"/>
                <w:noWrap/>
              </w:tcPr>
              <w:p w14:paraId="391F68E4" w14:textId="77777777" w:rsidR="00DE54FF" w:rsidRPr="00E95491" w:rsidRDefault="00DE54FF" w:rsidP="00FA6CE6">
                <w:pPr>
                  <w:jc w:val="center"/>
                  <w:rPr>
                    <w:color w:val="auto"/>
                    <w:shd w:val="clear" w:color="auto" w:fill="FFED69"/>
                  </w:rPr>
                </w:pPr>
                <w:r w:rsidRPr="00E95491">
                  <w:rPr>
                    <w:color w:val="auto"/>
                    <w:shd w:val="clear" w:color="auto" w:fill="FFED69"/>
                  </w:rPr>
                  <w:t>Select condition</w:t>
                </w:r>
              </w:p>
            </w:tc>
          </w:sdtContent>
        </w:sdt>
        <w:tc>
          <w:tcPr>
            <w:tcW w:w="666" w:type="pct"/>
            <w:noWrap/>
          </w:tcPr>
          <w:p w14:paraId="0507B571" w14:textId="77777777" w:rsidR="00DE54FF" w:rsidRPr="00E95491" w:rsidRDefault="00DE54FF" w:rsidP="00FA6CE6">
            <w:pPr>
              <w:jc w:val="center"/>
              <w:rPr>
                <w:color w:val="auto"/>
                <w:shd w:val="clear" w:color="auto" w:fill="FFED69"/>
              </w:rPr>
            </w:pPr>
            <w:sdt>
              <w:sdtPr>
                <w:id w:val="-158848820"/>
                <w:placeholder>
                  <w:docPart w:val="734E8E39994B4DD38F69B9FEB3D1D28F"/>
                </w:placeholder>
                <w:dropDownList>
                  <w:listItem w:displayText="yes" w:value="yes"/>
                  <w:listItem w:displayText="no" w:value="no"/>
                </w:dropDownList>
              </w:sdtPr>
              <w:sdtContent>
                <w:r w:rsidRPr="00E95491">
                  <w:rPr>
                    <w:color w:val="auto"/>
                    <w:shd w:val="clear" w:color="auto" w:fill="FFED69"/>
                  </w:rPr>
                  <w:t>Select yes/no</w:t>
                </w:r>
              </w:sdtContent>
            </w:sdt>
          </w:p>
        </w:tc>
      </w:tr>
      <w:tr w:rsidR="00DE54FF" w:rsidRPr="0077341C" w14:paraId="1E79A5F1" w14:textId="77777777" w:rsidTr="00FA6CE6">
        <w:trPr>
          <w:trHeight w:val="300"/>
        </w:trPr>
        <w:tc>
          <w:tcPr>
            <w:tcW w:w="670" w:type="pct"/>
            <w:noWrap/>
          </w:tcPr>
          <w:sdt>
            <w:sdtPr>
              <w:rPr>
                <w:rFonts w:cs="Arial"/>
              </w:rPr>
              <w:id w:val="1649480665"/>
              <w:placeholder>
                <w:docPart w:val="F51635A30752422DA2764482EC29CF6F"/>
              </w:placeholder>
              <w:showingPlcHdr/>
              <w:text/>
            </w:sdtPr>
            <w:sdtContent>
              <w:p w14:paraId="0C5F4409"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074118800"/>
              <w:placeholder>
                <w:docPart w:val="0C5CC8A909D241748AE1B37366D05A02"/>
              </w:placeholder>
              <w:showingPlcHdr/>
              <w:text/>
            </w:sdtPr>
            <w:sdtContent>
              <w:p w14:paraId="3DC1B415"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09705208"/>
              <w:placeholder>
                <w:docPart w:val="CDAD50DFD6EF42879641F334655C76B2"/>
              </w:placeholder>
              <w:showingPlcHdr/>
              <w:text/>
            </w:sdtPr>
            <w:sdtContent>
              <w:p w14:paraId="4B2666EA"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256482383"/>
            <w:placeholder>
              <w:docPart w:val="CD33930CAF0E433C888545FB1AFF010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B46FE52" w14:textId="77777777" w:rsidR="00DE54FF" w:rsidRDefault="00DE54FF" w:rsidP="00FA6CE6">
                <w:pPr>
                  <w:jc w:val="center"/>
                </w:pPr>
                <w:r w:rsidRPr="008A6666">
                  <w:rPr>
                    <w:color w:val="auto"/>
                    <w:shd w:val="clear" w:color="auto" w:fill="FFED69"/>
                  </w:rPr>
                  <w:t>Select substrate</w:t>
                </w:r>
              </w:p>
            </w:tc>
          </w:sdtContent>
        </w:sdt>
        <w:sdt>
          <w:sdtPr>
            <w:id w:val="1035920428"/>
            <w:placeholder>
              <w:docPart w:val="4C1E12FA8DDD41BB8D1C3D7A95E37C8B"/>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0D974511"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992866261"/>
              <w:placeholder>
                <w:docPart w:val="19394F349E854E1AA5F77E2EB5FD4E85"/>
              </w:placeholder>
              <w:showingPlcHdr/>
              <w:text/>
            </w:sdtPr>
            <w:sdtContent>
              <w:p w14:paraId="7F415645"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2050913190"/>
            <w:placeholder>
              <w:docPart w:val="D3C1E99D17744447B9EDB3A3974BAA3C"/>
            </w:placeholder>
            <w:comboBox>
              <w:listItem w:value="Choose an item."/>
              <w:listItem w:displayText="deteriorated" w:value="deteriorated"/>
              <w:listItem w:displayText="intact" w:value="intact"/>
            </w:comboBox>
          </w:sdtPr>
          <w:sdtContent>
            <w:tc>
              <w:tcPr>
                <w:tcW w:w="667" w:type="pct"/>
                <w:noWrap/>
              </w:tcPr>
              <w:p w14:paraId="08977EA5"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36E230DF" w14:textId="77777777" w:rsidR="00DE54FF" w:rsidRPr="00E95491" w:rsidRDefault="00DE54FF" w:rsidP="00FA6CE6">
            <w:pPr>
              <w:jc w:val="center"/>
              <w:rPr>
                <w:color w:val="auto"/>
                <w:shd w:val="clear" w:color="auto" w:fill="FFED69"/>
              </w:rPr>
            </w:pPr>
            <w:sdt>
              <w:sdtPr>
                <w:id w:val="-1532647174"/>
                <w:placeholder>
                  <w:docPart w:val="179B9BEC80274F38802D91A3EE338670"/>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427BF44C"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730465037"/>
              <w:placeholder>
                <w:docPart w:val="66740777B24949449F781DBFE29E2EBA"/>
              </w:placeholder>
              <w:showingPlcHdr/>
              <w:text/>
            </w:sdtPr>
            <w:sdtContent>
              <w:p w14:paraId="3BDFDA9B"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961218442"/>
              <w:placeholder>
                <w:docPart w:val="4ABBA56F30554CF98402FAE6F050DF5A"/>
              </w:placeholder>
              <w:showingPlcHdr/>
              <w:text/>
            </w:sdtPr>
            <w:sdtContent>
              <w:p w14:paraId="15D22DCC"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19669105"/>
              <w:placeholder>
                <w:docPart w:val="97388F85EB904043870AA1C7216089AC"/>
              </w:placeholder>
              <w:showingPlcHdr/>
              <w:text/>
            </w:sdtPr>
            <w:sdtContent>
              <w:p w14:paraId="3B33BB82"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285926656"/>
            <w:placeholder>
              <w:docPart w:val="7A3397F0978F4E04A9EC565D12C327B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4AAD403E" w14:textId="77777777" w:rsidR="00DE54FF" w:rsidRDefault="00DE54FF" w:rsidP="00FA6CE6">
                <w:pPr>
                  <w:jc w:val="center"/>
                </w:pPr>
                <w:r w:rsidRPr="008A6666">
                  <w:rPr>
                    <w:color w:val="auto"/>
                    <w:shd w:val="clear" w:color="auto" w:fill="FFED69"/>
                  </w:rPr>
                  <w:t>Select substrate</w:t>
                </w:r>
              </w:p>
            </w:tc>
          </w:sdtContent>
        </w:sdt>
        <w:sdt>
          <w:sdtPr>
            <w:id w:val="-82682750"/>
            <w:placeholder>
              <w:docPart w:val="3B8F984198EF4BDA815B14467BD6640C"/>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73867871"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261189101"/>
              <w:placeholder>
                <w:docPart w:val="E2D4A6FEB56D41BEB528B718866045F4"/>
              </w:placeholder>
              <w:showingPlcHdr/>
              <w:text/>
            </w:sdtPr>
            <w:sdtContent>
              <w:p w14:paraId="08C772CD"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600333715"/>
            <w:placeholder>
              <w:docPart w:val="0BD3C513E71F425889F7A7D879971FED"/>
            </w:placeholder>
            <w:comboBox>
              <w:listItem w:value="Choose an item."/>
              <w:listItem w:displayText="deteriorated" w:value="deteriorated"/>
              <w:listItem w:displayText="intact" w:value="intact"/>
            </w:comboBox>
          </w:sdtPr>
          <w:sdtContent>
            <w:tc>
              <w:tcPr>
                <w:tcW w:w="667" w:type="pct"/>
                <w:noWrap/>
              </w:tcPr>
              <w:p w14:paraId="668BDDBD"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1EC68F80" w14:textId="77777777" w:rsidR="00DE54FF" w:rsidRPr="00E95491" w:rsidRDefault="00DE54FF" w:rsidP="00FA6CE6">
            <w:pPr>
              <w:jc w:val="center"/>
              <w:rPr>
                <w:color w:val="auto"/>
                <w:shd w:val="clear" w:color="auto" w:fill="FFED69"/>
              </w:rPr>
            </w:pPr>
            <w:sdt>
              <w:sdtPr>
                <w:id w:val="-1623685376"/>
                <w:placeholder>
                  <w:docPart w:val="A1F701C58FC046F29D4C87D79A4622B1"/>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442BA178" w14:textId="77777777" w:rsidTr="00FA6CE6">
        <w:trPr>
          <w:trHeight w:val="300"/>
        </w:trPr>
        <w:tc>
          <w:tcPr>
            <w:tcW w:w="670" w:type="pct"/>
            <w:noWrap/>
          </w:tcPr>
          <w:sdt>
            <w:sdtPr>
              <w:rPr>
                <w:rFonts w:cs="Arial"/>
              </w:rPr>
              <w:id w:val="1784140851"/>
              <w:placeholder>
                <w:docPart w:val="6FA27504DD964658B0EEA17610AAFD66"/>
              </w:placeholder>
              <w:showingPlcHdr/>
              <w:text/>
            </w:sdtPr>
            <w:sdtContent>
              <w:p w14:paraId="2857D670"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444815818"/>
              <w:placeholder>
                <w:docPart w:val="12EF5E5AB3C3421BA278EDE4C14BA309"/>
              </w:placeholder>
              <w:showingPlcHdr/>
              <w:text/>
            </w:sdtPr>
            <w:sdtContent>
              <w:p w14:paraId="4CCA3D76"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093076207"/>
              <w:placeholder>
                <w:docPart w:val="2A8A93BB67E34304AE979EFC42A9F856"/>
              </w:placeholder>
              <w:showingPlcHdr/>
              <w:text/>
            </w:sdtPr>
            <w:sdtContent>
              <w:p w14:paraId="05A4A93E"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694364438"/>
            <w:placeholder>
              <w:docPart w:val="4C56510E46AE4BA8B686969EEB67B4E1"/>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8FD6D0B" w14:textId="77777777" w:rsidR="00DE54FF" w:rsidRDefault="00DE54FF" w:rsidP="00FA6CE6">
                <w:pPr>
                  <w:jc w:val="center"/>
                </w:pPr>
                <w:r w:rsidRPr="008A6666">
                  <w:rPr>
                    <w:color w:val="auto"/>
                    <w:shd w:val="clear" w:color="auto" w:fill="FFED69"/>
                  </w:rPr>
                  <w:t>Select substrate</w:t>
                </w:r>
              </w:p>
            </w:tc>
          </w:sdtContent>
        </w:sdt>
        <w:sdt>
          <w:sdtPr>
            <w:id w:val="-977066306"/>
            <w:placeholder>
              <w:docPart w:val="32F532D2F21F4F9999E4CDF63A0A0DE0"/>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4D4CF757"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2082675186"/>
              <w:placeholder>
                <w:docPart w:val="7FA9B0EBEBD2439193A6376A83AF3E16"/>
              </w:placeholder>
              <w:showingPlcHdr/>
              <w:text/>
            </w:sdtPr>
            <w:sdtContent>
              <w:p w14:paraId="1CB9B53A"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460850874"/>
            <w:placeholder>
              <w:docPart w:val="15B3F66ECBBC41019A51722C48F2B7DA"/>
            </w:placeholder>
            <w:comboBox>
              <w:listItem w:value="Choose an item."/>
              <w:listItem w:displayText="deteriorated" w:value="deteriorated"/>
              <w:listItem w:displayText="intact" w:value="intact"/>
            </w:comboBox>
          </w:sdtPr>
          <w:sdtContent>
            <w:tc>
              <w:tcPr>
                <w:tcW w:w="667" w:type="pct"/>
                <w:noWrap/>
              </w:tcPr>
              <w:p w14:paraId="1B6A25C6"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5237DD24" w14:textId="77777777" w:rsidR="00DE54FF" w:rsidRPr="00E95491" w:rsidRDefault="00DE54FF" w:rsidP="00FA6CE6">
            <w:pPr>
              <w:jc w:val="center"/>
              <w:rPr>
                <w:color w:val="auto"/>
                <w:shd w:val="clear" w:color="auto" w:fill="FFED69"/>
              </w:rPr>
            </w:pPr>
            <w:sdt>
              <w:sdtPr>
                <w:id w:val="1576555420"/>
                <w:placeholder>
                  <w:docPart w:val="CCCB74A493094F61A26AF31EA4381E16"/>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0AC06C79"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360128345"/>
              <w:placeholder>
                <w:docPart w:val="3B819A172DA5479ABEBC717D77ADF464"/>
              </w:placeholder>
              <w:showingPlcHdr/>
              <w:text/>
            </w:sdtPr>
            <w:sdtContent>
              <w:p w14:paraId="58DE47F1"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815028359"/>
              <w:placeholder>
                <w:docPart w:val="9FBD2657451E44CBBB276009E0BFB146"/>
              </w:placeholder>
              <w:showingPlcHdr/>
              <w:text/>
            </w:sdtPr>
            <w:sdtContent>
              <w:p w14:paraId="627AD01A"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057822498"/>
              <w:placeholder>
                <w:docPart w:val="9D877D5CD7554330B292824C6AF53DAB"/>
              </w:placeholder>
              <w:showingPlcHdr/>
              <w:text/>
            </w:sdtPr>
            <w:sdtContent>
              <w:p w14:paraId="1C8E5056"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367758189"/>
            <w:placeholder>
              <w:docPart w:val="37E063591BB147CBA2BC7C2C9A3F495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AACB362" w14:textId="77777777" w:rsidR="00DE54FF" w:rsidRDefault="00DE54FF" w:rsidP="00FA6CE6">
                <w:pPr>
                  <w:jc w:val="center"/>
                </w:pPr>
                <w:r w:rsidRPr="008A6666">
                  <w:rPr>
                    <w:color w:val="auto"/>
                    <w:shd w:val="clear" w:color="auto" w:fill="FFED69"/>
                  </w:rPr>
                  <w:t>Select substrate</w:t>
                </w:r>
              </w:p>
            </w:tc>
          </w:sdtContent>
        </w:sdt>
        <w:sdt>
          <w:sdtPr>
            <w:id w:val="499317688"/>
            <w:placeholder>
              <w:docPart w:val="1C419CD7555D4601B501B9B21F9C3A8C"/>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6E6A7CA8"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988518750"/>
              <w:placeholder>
                <w:docPart w:val="E414800BAA2B4A0C838A3E77C35902C7"/>
              </w:placeholder>
              <w:showingPlcHdr/>
              <w:text/>
            </w:sdtPr>
            <w:sdtContent>
              <w:p w14:paraId="063D32DE"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16297214"/>
            <w:placeholder>
              <w:docPart w:val="C6F25C16A3CA4FFF97458A9E8AA513D6"/>
            </w:placeholder>
            <w:comboBox>
              <w:listItem w:value="Choose an item."/>
              <w:listItem w:displayText="deteriorated" w:value="deteriorated"/>
              <w:listItem w:displayText="intact" w:value="intact"/>
            </w:comboBox>
          </w:sdtPr>
          <w:sdtContent>
            <w:tc>
              <w:tcPr>
                <w:tcW w:w="667" w:type="pct"/>
                <w:noWrap/>
              </w:tcPr>
              <w:p w14:paraId="74D52F9C"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31906005" w14:textId="77777777" w:rsidR="00DE54FF" w:rsidRPr="00E95491" w:rsidRDefault="00DE54FF" w:rsidP="00FA6CE6">
            <w:pPr>
              <w:jc w:val="center"/>
              <w:rPr>
                <w:color w:val="auto"/>
                <w:shd w:val="clear" w:color="auto" w:fill="FFED69"/>
              </w:rPr>
            </w:pPr>
            <w:sdt>
              <w:sdtPr>
                <w:id w:val="605006884"/>
                <w:placeholder>
                  <w:docPart w:val="64E76024F8D044A4B3053C4421FCE951"/>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6F70E808" w14:textId="77777777" w:rsidTr="00FA6CE6">
        <w:trPr>
          <w:trHeight w:val="300"/>
        </w:trPr>
        <w:tc>
          <w:tcPr>
            <w:tcW w:w="670" w:type="pct"/>
            <w:noWrap/>
          </w:tcPr>
          <w:sdt>
            <w:sdtPr>
              <w:rPr>
                <w:rFonts w:cs="Arial"/>
              </w:rPr>
              <w:id w:val="1239446292"/>
              <w:placeholder>
                <w:docPart w:val="5E41C1633091411785675663F59C648C"/>
              </w:placeholder>
              <w:showingPlcHdr/>
              <w:text/>
            </w:sdtPr>
            <w:sdtContent>
              <w:p w14:paraId="130E0A78"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274907342"/>
              <w:placeholder>
                <w:docPart w:val="5241B5FFFD0C444085F2C760341D12DF"/>
              </w:placeholder>
              <w:showingPlcHdr/>
              <w:text/>
            </w:sdtPr>
            <w:sdtContent>
              <w:p w14:paraId="1CB44D07"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66696150"/>
              <w:placeholder>
                <w:docPart w:val="7365D15C2C3546ADBB06A5278EB7E1AE"/>
              </w:placeholder>
              <w:showingPlcHdr/>
              <w:text/>
            </w:sdtPr>
            <w:sdtContent>
              <w:p w14:paraId="4BFBB832"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998021534"/>
            <w:placeholder>
              <w:docPart w:val="3B9F42D660F04231851581ED3E8CBEA4"/>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2D627EA" w14:textId="77777777" w:rsidR="00DE54FF" w:rsidRDefault="00DE54FF" w:rsidP="00FA6CE6">
                <w:pPr>
                  <w:jc w:val="center"/>
                </w:pPr>
                <w:r w:rsidRPr="008A6666">
                  <w:rPr>
                    <w:color w:val="auto"/>
                    <w:shd w:val="clear" w:color="auto" w:fill="FFED69"/>
                  </w:rPr>
                  <w:t>Select substrate</w:t>
                </w:r>
              </w:p>
            </w:tc>
          </w:sdtContent>
        </w:sdt>
        <w:sdt>
          <w:sdtPr>
            <w:id w:val="-1141507910"/>
            <w:placeholder>
              <w:docPart w:val="F9D0F02484744C1FB49B2FFD6D641A8E"/>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3CC5F601"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472017821"/>
              <w:placeholder>
                <w:docPart w:val="2C81922ADD6A4A039A9A4F569A363824"/>
              </w:placeholder>
              <w:showingPlcHdr/>
              <w:text/>
            </w:sdtPr>
            <w:sdtContent>
              <w:p w14:paraId="117B4E78"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566614085"/>
            <w:placeholder>
              <w:docPart w:val="4832EE41E5B447769B081B0D8A725A5A"/>
            </w:placeholder>
            <w:comboBox>
              <w:listItem w:value="Choose an item."/>
              <w:listItem w:displayText="deteriorated" w:value="deteriorated"/>
              <w:listItem w:displayText="intact" w:value="intact"/>
            </w:comboBox>
          </w:sdtPr>
          <w:sdtContent>
            <w:tc>
              <w:tcPr>
                <w:tcW w:w="667" w:type="pct"/>
                <w:noWrap/>
              </w:tcPr>
              <w:p w14:paraId="427E1DB9"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7B470AA9" w14:textId="77777777" w:rsidR="00DE54FF" w:rsidRPr="00E95491" w:rsidRDefault="00DE54FF" w:rsidP="00FA6CE6">
            <w:pPr>
              <w:jc w:val="center"/>
              <w:rPr>
                <w:color w:val="auto"/>
                <w:shd w:val="clear" w:color="auto" w:fill="FFED69"/>
              </w:rPr>
            </w:pPr>
            <w:sdt>
              <w:sdtPr>
                <w:id w:val="1067849678"/>
                <w:placeholder>
                  <w:docPart w:val="5FEE2EF7E85E432B94614A1A0589520C"/>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2D9A84AB" w14:textId="77777777" w:rsidTr="00FA6CE6">
        <w:trPr>
          <w:cnfStyle w:val="000000100000" w:firstRow="0" w:lastRow="0" w:firstColumn="0" w:lastColumn="0" w:oddVBand="0" w:evenVBand="0" w:oddHBand="1" w:evenHBand="0" w:firstRowFirstColumn="0" w:firstRowLastColumn="0" w:lastRowFirstColumn="0" w:lastRowLastColumn="0"/>
          <w:trHeight w:val="315"/>
        </w:trPr>
        <w:tc>
          <w:tcPr>
            <w:tcW w:w="670" w:type="pct"/>
            <w:noWrap/>
          </w:tcPr>
          <w:sdt>
            <w:sdtPr>
              <w:rPr>
                <w:rFonts w:cs="Arial"/>
              </w:rPr>
              <w:id w:val="-1945828734"/>
              <w:placeholder>
                <w:docPart w:val="46BE2A115AA546BA8FB22FBF8736AD5C"/>
              </w:placeholder>
              <w:showingPlcHdr/>
              <w:text/>
            </w:sdtPr>
            <w:sdtContent>
              <w:p w14:paraId="598277CF"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871026489"/>
              <w:placeholder>
                <w:docPart w:val="A790CB773A1A42D6B9BF42C8BFB64316"/>
              </w:placeholder>
              <w:showingPlcHdr/>
              <w:text/>
            </w:sdtPr>
            <w:sdtContent>
              <w:p w14:paraId="7D3B389B"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914614191"/>
              <w:placeholder>
                <w:docPart w:val="232C76AF50854BEB8CC527EFAF92A28B"/>
              </w:placeholder>
              <w:showingPlcHdr/>
              <w:text/>
            </w:sdtPr>
            <w:sdtContent>
              <w:p w14:paraId="63F78E8A"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020081207"/>
            <w:placeholder>
              <w:docPart w:val="EB8EA84608EE4A49A068B22672AEFDF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2B242444" w14:textId="77777777" w:rsidR="00DE54FF" w:rsidRDefault="00DE54FF" w:rsidP="00FA6CE6">
                <w:pPr>
                  <w:jc w:val="center"/>
                </w:pPr>
                <w:r w:rsidRPr="008A6666">
                  <w:rPr>
                    <w:color w:val="auto"/>
                    <w:shd w:val="clear" w:color="auto" w:fill="FFED69"/>
                  </w:rPr>
                  <w:t>Select substrate</w:t>
                </w:r>
              </w:p>
            </w:tc>
          </w:sdtContent>
        </w:sdt>
        <w:sdt>
          <w:sdtPr>
            <w:id w:val="1261963445"/>
            <w:placeholder>
              <w:docPart w:val="EC88D4EC6FBE42D98BB0FE665727316D"/>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24902044"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639761778"/>
              <w:placeholder>
                <w:docPart w:val="8CC9FA75C69E4A6FB1A4D35CF6470F6B"/>
              </w:placeholder>
              <w:showingPlcHdr/>
              <w:text/>
            </w:sdtPr>
            <w:sdtContent>
              <w:p w14:paraId="4832A931"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703408860"/>
            <w:placeholder>
              <w:docPart w:val="C9B957B5C43B440B97115209E1EFBFD4"/>
            </w:placeholder>
            <w:comboBox>
              <w:listItem w:value="Choose an item."/>
              <w:listItem w:displayText="deteriorated" w:value="deteriorated"/>
              <w:listItem w:displayText="intact" w:value="intact"/>
            </w:comboBox>
          </w:sdtPr>
          <w:sdtContent>
            <w:tc>
              <w:tcPr>
                <w:tcW w:w="667" w:type="pct"/>
                <w:noWrap/>
              </w:tcPr>
              <w:p w14:paraId="5A91AA7F"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146A0FB" w14:textId="77777777" w:rsidR="00DE54FF" w:rsidRPr="00E95491" w:rsidRDefault="00DE54FF" w:rsidP="00FA6CE6">
            <w:pPr>
              <w:jc w:val="center"/>
              <w:rPr>
                <w:color w:val="auto"/>
                <w:shd w:val="clear" w:color="auto" w:fill="FFED69"/>
              </w:rPr>
            </w:pPr>
            <w:sdt>
              <w:sdtPr>
                <w:id w:val="701667868"/>
                <w:placeholder>
                  <w:docPart w:val="8276CD70A6104B2BA6B088479E541BAE"/>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02ACF249" w14:textId="77777777" w:rsidTr="00FA6CE6">
        <w:trPr>
          <w:trHeight w:val="215"/>
        </w:trPr>
        <w:tc>
          <w:tcPr>
            <w:tcW w:w="670" w:type="pct"/>
            <w:noWrap/>
          </w:tcPr>
          <w:sdt>
            <w:sdtPr>
              <w:rPr>
                <w:rFonts w:cs="Arial"/>
              </w:rPr>
              <w:id w:val="-1883243373"/>
              <w:placeholder>
                <w:docPart w:val="CD1F011208DE4DC38385BA778B6D50AC"/>
              </w:placeholder>
              <w:showingPlcHdr/>
              <w:text/>
            </w:sdtPr>
            <w:sdtContent>
              <w:p w14:paraId="1BE0528A"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21229111"/>
              <w:placeholder>
                <w:docPart w:val="9C5B382AF5EC4F8CBDAAEF813CF48151"/>
              </w:placeholder>
              <w:showingPlcHdr/>
              <w:text/>
            </w:sdtPr>
            <w:sdtContent>
              <w:p w14:paraId="07CB3760"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670184717"/>
              <w:placeholder>
                <w:docPart w:val="7DABDCFBE53F4803A15E40DD154A279E"/>
              </w:placeholder>
              <w:showingPlcHdr/>
              <w:text/>
            </w:sdtPr>
            <w:sdtContent>
              <w:p w14:paraId="1A181D0B"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784619671"/>
            <w:placeholder>
              <w:docPart w:val="B1616DBDFB1D444FB27097161145A43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2A1EE732" w14:textId="77777777" w:rsidR="00DE54FF" w:rsidRDefault="00DE54FF" w:rsidP="00FA6CE6">
                <w:pPr>
                  <w:jc w:val="center"/>
                </w:pPr>
                <w:r w:rsidRPr="008A6666">
                  <w:rPr>
                    <w:color w:val="auto"/>
                    <w:shd w:val="clear" w:color="auto" w:fill="FFED69"/>
                  </w:rPr>
                  <w:t>Select substrate</w:t>
                </w:r>
              </w:p>
            </w:tc>
          </w:sdtContent>
        </w:sdt>
        <w:sdt>
          <w:sdtPr>
            <w:id w:val="-87155619"/>
            <w:placeholder>
              <w:docPart w:val="AF94E1A71BCB44EFAD9E9BECD694DD76"/>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7E98257A"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2033220111"/>
              <w:placeholder>
                <w:docPart w:val="19219AC4A83342D286E53879B2EA5991"/>
              </w:placeholder>
              <w:showingPlcHdr/>
              <w:text/>
            </w:sdtPr>
            <w:sdtContent>
              <w:p w14:paraId="2DE2C1FE"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523170280"/>
            <w:placeholder>
              <w:docPart w:val="C9AC63992DDC410DBDA79BAD548B1917"/>
            </w:placeholder>
            <w:comboBox>
              <w:listItem w:value="Choose an item."/>
              <w:listItem w:displayText="deteriorated" w:value="deteriorated"/>
              <w:listItem w:displayText="intact" w:value="intact"/>
            </w:comboBox>
          </w:sdtPr>
          <w:sdtContent>
            <w:tc>
              <w:tcPr>
                <w:tcW w:w="667" w:type="pct"/>
                <w:noWrap/>
              </w:tcPr>
              <w:p w14:paraId="6F38ECBC"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75DEE2BA" w14:textId="77777777" w:rsidR="00DE54FF" w:rsidRPr="00E95491" w:rsidRDefault="00DE54FF" w:rsidP="00FA6CE6">
            <w:pPr>
              <w:jc w:val="center"/>
              <w:rPr>
                <w:color w:val="auto"/>
                <w:shd w:val="clear" w:color="auto" w:fill="FFED69"/>
              </w:rPr>
            </w:pPr>
            <w:sdt>
              <w:sdtPr>
                <w:id w:val="-278801757"/>
                <w:placeholder>
                  <w:docPart w:val="3045379D8F4B45A9B4C143642DA23F23"/>
                </w:placeholder>
                <w:dropDownList>
                  <w:listItem w:displayText="yes" w:value="yes"/>
                  <w:listItem w:displayText="no" w:value="no"/>
                </w:dropDownList>
              </w:sdtPr>
              <w:sdtContent>
                <w:r w:rsidRPr="00FD2845">
                  <w:rPr>
                    <w:color w:val="auto"/>
                    <w:shd w:val="clear" w:color="auto" w:fill="FFED69"/>
                  </w:rPr>
                  <w:t>Select yes/no</w:t>
                </w:r>
              </w:sdtContent>
            </w:sdt>
          </w:p>
        </w:tc>
      </w:tr>
    </w:tbl>
    <w:p w14:paraId="3FD77F9C" w14:textId="77777777" w:rsidR="00DE54FF" w:rsidRPr="0077341C" w:rsidRDefault="00DE54FF" w:rsidP="00DE54FF">
      <w:pPr>
        <w:rPr>
          <w:color w:val="335D63"/>
          <w:shd w:val="clear" w:color="auto" w:fill="FFED69"/>
        </w:rPr>
      </w:pPr>
    </w:p>
    <w:p w14:paraId="49475A24" w14:textId="77777777" w:rsidR="00DE54FF" w:rsidRPr="00B96479" w:rsidRDefault="00DE54FF" w:rsidP="00DE54FF">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309223299"/>
          <w:placeholder>
            <w:docPart w:val="23B41634C1364CDCA72970F7891A79FB"/>
          </w:placeholder>
          <w:showingPlcHdr/>
          <w:text/>
        </w:sdtPr>
        <w:sdtContent>
          <w:r w:rsidRPr="00B96479">
            <w:rPr>
              <w:rStyle w:val="FillableControlChar"/>
            </w:rPr>
            <w:t xml:space="preserve">Click or tap to enter </w:t>
          </w:r>
          <w:r>
            <w:rPr>
              <w:rStyle w:val="FillableControlChar"/>
            </w:rPr>
            <w:t>room notes</w:t>
          </w:r>
        </w:sdtContent>
      </w:sdt>
    </w:p>
    <w:p w14:paraId="5159F915" w14:textId="77777777" w:rsidR="00DE54FF" w:rsidRPr="0077341C" w:rsidRDefault="00DE54FF" w:rsidP="00DE54FF"/>
    <w:tbl>
      <w:tblPr>
        <w:tblStyle w:val="GridTable6Colorful-Accent11"/>
        <w:tblW w:w="14845" w:type="dxa"/>
        <w:tblLook w:val="04A0" w:firstRow="1" w:lastRow="0" w:firstColumn="1" w:lastColumn="0" w:noHBand="0" w:noVBand="1"/>
      </w:tblPr>
      <w:tblGrid>
        <w:gridCol w:w="2463"/>
        <w:gridCol w:w="1800"/>
        <w:gridCol w:w="1800"/>
        <w:gridCol w:w="8782"/>
      </w:tblGrid>
      <w:tr w:rsidR="00DE54FF" w:rsidRPr="0077341C" w14:paraId="78D10F5D" w14:textId="77777777" w:rsidTr="00FA6CE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hideMark/>
          </w:tcPr>
          <w:p w14:paraId="03B58AF3" w14:textId="77777777" w:rsidR="00DE54FF" w:rsidRPr="00B33A39" w:rsidRDefault="00DE54FF" w:rsidP="00FA6CE6">
            <w:r w:rsidRPr="00B33A39">
              <w:t>Components</w:t>
            </w:r>
          </w:p>
        </w:tc>
        <w:tc>
          <w:tcPr>
            <w:tcW w:w="1800" w:type="dxa"/>
          </w:tcPr>
          <w:p w14:paraId="66A04A77"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rPr>
                <w:rFonts w:cs="Arial"/>
              </w:rPr>
            </w:pPr>
            <w:r w:rsidRPr="0077341C">
              <w:t>Substrate</w:t>
            </w:r>
          </w:p>
        </w:tc>
        <w:tc>
          <w:tcPr>
            <w:tcW w:w="1800" w:type="dxa"/>
          </w:tcPr>
          <w:p w14:paraId="2E55AE4B"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8782" w:type="dxa"/>
          </w:tcPr>
          <w:p w14:paraId="280C3EC7"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DE54FF" w:rsidRPr="0077341C" w14:paraId="5A33B24C" w14:textId="77777777" w:rsidTr="00FA6CE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2132440422"/>
              <w:placeholder>
                <w:docPart w:val="C542369BDFE34EC69050211056AF4CD9"/>
              </w:placeholder>
              <w:showingPlcHdr/>
              <w:text/>
            </w:sdtPr>
            <w:sdtContent>
              <w:p w14:paraId="07475009" w14:textId="77777777" w:rsidR="00DE54FF" w:rsidRPr="0058462F" w:rsidRDefault="00DE54FF" w:rsidP="00FA6CE6">
                <w:pPr>
                  <w:rPr>
                    <w:b w:val="0"/>
                    <w:bCs w:val="0"/>
                    <w:color w:val="auto"/>
                    <w:shd w:val="clear" w:color="auto" w:fill="FFED69"/>
                  </w:rPr>
                </w:pPr>
                <w:r w:rsidRPr="005C68C5">
                  <w:rPr>
                    <w:rStyle w:val="FillableControlChar"/>
                    <w:b w:val="0"/>
                    <w:bCs w:val="0"/>
                  </w:rPr>
                  <w:t>Click or tap to add</w:t>
                </w:r>
              </w:p>
            </w:sdtContent>
          </w:sdt>
        </w:tc>
        <w:sdt>
          <w:sdtPr>
            <w:id w:val="810670132"/>
            <w:placeholder>
              <w:docPart w:val="FC41D3316D934D678B9B44FC19D5103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55D61673" w14:textId="77777777" w:rsidR="00DE54FF" w:rsidRDefault="00DE54FF" w:rsidP="00FA6CE6">
                <w:pPr>
                  <w:cnfStyle w:val="000000100000" w:firstRow="0" w:lastRow="0" w:firstColumn="0" w:lastColumn="0" w:oddVBand="0" w:evenVBand="0" w:oddHBand="1" w:evenHBand="0" w:firstRowFirstColumn="0" w:firstRowLastColumn="0" w:lastRowFirstColumn="0" w:lastRowLastColumn="0"/>
                </w:pPr>
                <w:r w:rsidRPr="00B02786">
                  <w:rPr>
                    <w:color w:val="auto"/>
                    <w:shd w:val="clear" w:color="auto" w:fill="FFED69"/>
                  </w:rPr>
                  <w:t>Select substrate</w:t>
                </w:r>
              </w:p>
            </w:tc>
          </w:sdtContent>
        </w:sdt>
        <w:sdt>
          <w:sdtPr>
            <w:id w:val="-1126543817"/>
            <w:placeholder>
              <w:docPart w:val="072AD6626DBE4A05B08D6FFFE818ADBA"/>
            </w:placeholder>
            <w:comboBox>
              <w:listItem w:value="Choose an item."/>
              <w:listItem w:displayText="deteriorated" w:value="deteriorated"/>
              <w:listItem w:displayText="intact" w:value="intact"/>
            </w:comboBox>
          </w:sdtPr>
          <w:sdtContent>
            <w:tc>
              <w:tcPr>
                <w:tcW w:w="1800" w:type="dxa"/>
              </w:tcPr>
              <w:p w14:paraId="112827ED" w14:textId="77777777" w:rsidR="00DE54FF" w:rsidRPr="000A34C2" w:rsidRDefault="00DE54FF" w:rsidP="00FA6CE6">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77284">
                  <w:rPr>
                    <w:color w:val="auto"/>
                    <w:shd w:val="clear" w:color="auto" w:fill="FFED69"/>
                  </w:rPr>
                  <w:t xml:space="preserve">Select </w:t>
                </w:r>
                <w:r>
                  <w:rPr>
                    <w:color w:val="auto"/>
                    <w:shd w:val="clear" w:color="auto" w:fill="FFED69"/>
                  </w:rPr>
                  <w:t>c</w:t>
                </w:r>
                <w:r w:rsidRPr="00977284">
                  <w:rPr>
                    <w:color w:val="auto"/>
                    <w:shd w:val="clear" w:color="auto" w:fill="FFED69"/>
                  </w:rPr>
                  <w:t>ondition</w:t>
                </w:r>
              </w:p>
            </w:tc>
          </w:sdtContent>
        </w:sdt>
        <w:tc>
          <w:tcPr>
            <w:tcW w:w="8782" w:type="dxa"/>
          </w:tcPr>
          <w:sdt>
            <w:sdtPr>
              <w:rPr>
                <w:rFonts w:cs="Arial"/>
              </w:rPr>
              <w:id w:val="-97251253"/>
              <w:placeholder>
                <w:docPart w:val="448FC9C71B62493B8DDD370AF90BC95F"/>
              </w:placeholder>
              <w:showingPlcHdr/>
              <w:text/>
            </w:sdtPr>
            <w:sdtContent>
              <w:p w14:paraId="4C906306" w14:textId="77777777" w:rsidR="00DE54FF" w:rsidRPr="00B96479" w:rsidRDefault="00DE54FF" w:rsidP="00FA6CE6">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DE54FF" w:rsidRPr="0077341C" w14:paraId="32DF9987" w14:textId="77777777" w:rsidTr="00FA6CE6">
        <w:trPr>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1568455355"/>
              <w:placeholder>
                <w:docPart w:val="C0A3BC482F0D474E8A5233C5A0AC381F"/>
              </w:placeholder>
              <w:showingPlcHdr/>
              <w:text/>
            </w:sdtPr>
            <w:sdtContent>
              <w:p w14:paraId="0C4BF4A4" w14:textId="77777777" w:rsidR="00DE54FF" w:rsidRPr="0058462F" w:rsidRDefault="00DE54FF" w:rsidP="00FA6CE6">
                <w:pPr>
                  <w:rPr>
                    <w:b w:val="0"/>
                    <w:bCs w:val="0"/>
                    <w:color w:val="auto"/>
                    <w:shd w:val="clear" w:color="auto" w:fill="FFED69"/>
                  </w:rPr>
                </w:pPr>
                <w:r w:rsidRPr="005C68C5">
                  <w:rPr>
                    <w:rStyle w:val="FillableControlChar"/>
                    <w:b w:val="0"/>
                    <w:bCs w:val="0"/>
                  </w:rPr>
                  <w:t>Click or tap to add</w:t>
                </w:r>
              </w:p>
            </w:sdtContent>
          </w:sdt>
        </w:tc>
        <w:sdt>
          <w:sdtPr>
            <w:id w:val="-287903385"/>
            <w:placeholder>
              <w:docPart w:val="160454A99CF044F5813DDA7D9C3473A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58F4E1B0" w14:textId="77777777" w:rsidR="00DE54FF" w:rsidRDefault="00DE54FF" w:rsidP="00FA6CE6">
                <w:pPr>
                  <w:cnfStyle w:val="000000000000" w:firstRow="0" w:lastRow="0" w:firstColumn="0" w:lastColumn="0" w:oddVBand="0" w:evenVBand="0" w:oddHBand="0" w:evenHBand="0" w:firstRowFirstColumn="0" w:firstRowLastColumn="0" w:lastRowFirstColumn="0" w:lastRowLastColumn="0"/>
                </w:pPr>
                <w:r w:rsidRPr="00D82BD3">
                  <w:rPr>
                    <w:color w:val="auto"/>
                    <w:shd w:val="clear" w:color="auto" w:fill="FFED69"/>
                  </w:rPr>
                  <w:t>Select substrate</w:t>
                </w:r>
              </w:p>
            </w:tc>
          </w:sdtContent>
        </w:sdt>
        <w:sdt>
          <w:sdtPr>
            <w:id w:val="1634900445"/>
            <w:placeholder>
              <w:docPart w:val="EF5EFA2CF16E41FD9B637EF8B1E23A17"/>
            </w:placeholder>
            <w:comboBox>
              <w:listItem w:value="Choose an item."/>
              <w:listItem w:displayText="deteriorated" w:value="deteriorated"/>
              <w:listItem w:displayText="intact" w:value="intact"/>
            </w:comboBox>
          </w:sdtPr>
          <w:sdtContent>
            <w:tc>
              <w:tcPr>
                <w:tcW w:w="1800" w:type="dxa"/>
              </w:tcPr>
              <w:p w14:paraId="4582F9EC" w14:textId="77777777" w:rsidR="00DE54FF" w:rsidRPr="000A34C2" w:rsidRDefault="00DE54FF" w:rsidP="00FA6CE6">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tc>
          <w:tcPr>
            <w:tcW w:w="8782" w:type="dxa"/>
          </w:tcPr>
          <w:sdt>
            <w:sdtPr>
              <w:rPr>
                <w:rFonts w:cs="Arial"/>
              </w:rPr>
              <w:id w:val="305435739"/>
              <w:placeholder>
                <w:docPart w:val="4802283A1E354D32835FF81EACC6775C"/>
              </w:placeholder>
              <w:showingPlcHdr/>
              <w:text/>
            </w:sdtPr>
            <w:sdtContent>
              <w:p w14:paraId="4CBABC88" w14:textId="77777777" w:rsidR="00DE54FF" w:rsidRPr="00B96479" w:rsidRDefault="00DE54FF" w:rsidP="00FA6CE6">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bl>
    <w:p w14:paraId="4711AE01" w14:textId="77777777" w:rsidR="00DE54FF" w:rsidRDefault="00DE54FF" w:rsidP="00DE54FF">
      <w:pPr>
        <w:rPr>
          <w:b/>
          <w:bCs/>
          <w:color w:val="437C83" w:themeColor="accent1" w:themeShade="80"/>
        </w:rPr>
        <w:sectPr w:rsidR="00DE54FF" w:rsidSect="00DE54FF">
          <w:footnotePr>
            <w:numFmt w:val="lowerRoman"/>
          </w:footnotePr>
          <w:pgSz w:w="15840" w:h="12240" w:orient="landscape" w:code="1"/>
          <w:pgMar w:top="432" w:right="432" w:bottom="432" w:left="432" w:header="360" w:footer="360" w:gutter="0"/>
          <w:cols w:space="720"/>
          <w:noEndnote/>
          <w:docGrid w:linePitch="326"/>
        </w:sectPr>
      </w:pPr>
    </w:p>
    <w:p w14:paraId="481304BC" w14:textId="77777777" w:rsidR="00DE54FF" w:rsidRPr="0084797B" w:rsidRDefault="00DE54FF" w:rsidP="00DE54FF">
      <w:pPr>
        <w:shd w:val="clear" w:color="auto" w:fill="C7DFE2" w:themeFill="background1" w:themeFillShade="F2"/>
        <w:tabs>
          <w:tab w:val="left" w:pos="5025"/>
          <w:tab w:val="left" w:pos="6255"/>
        </w:tabs>
        <w:ind w:right="36"/>
        <w:jc w:val="center"/>
        <w:rPr>
          <w:rFonts w:ascii="Arial" w:eastAsiaTheme="majorEastAsia" w:hAnsi="Arial" w:cstheme="majorBidi"/>
          <w:b/>
          <w:iCs/>
          <w:sz w:val="32"/>
          <w:szCs w:val="24"/>
        </w:rPr>
      </w:pPr>
      <w:sdt>
        <w:sdtPr>
          <w:rPr>
            <w:rFonts w:ascii="Arial" w:eastAsiaTheme="majorEastAsia" w:hAnsi="Arial" w:cstheme="majorBidi"/>
            <w:b/>
            <w:iCs/>
            <w:sz w:val="32"/>
            <w:szCs w:val="24"/>
          </w:rPr>
          <w:id w:val="1615242122"/>
          <w:placeholder>
            <w:docPart w:val="9EAD1D9726D04159B4EE37CFAEBA321C"/>
          </w:placeholder>
        </w:sdtPr>
        <w:sdtContent>
          <w:r w:rsidRPr="003C12B3">
            <w:rPr>
              <w:b/>
              <w:sz w:val="32"/>
              <w:shd w:val="clear" w:color="auto" w:fill="FFED69"/>
            </w:rPr>
            <w:t>Click or tap to enter room equivalent name</w:t>
          </w:r>
        </w:sdtContent>
      </w:sdt>
    </w:p>
    <w:p w14:paraId="1CA98B4C" w14:textId="77777777" w:rsidR="00DE54FF" w:rsidRPr="0084797B" w:rsidRDefault="00DE54FF" w:rsidP="00DE54FF"/>
    <w:tbl>
      <w:tblPr>
        <w:tblStyle w:val="GridTable6Colorful-Accent11"/>
        <w:tblW w:w="4960" w:type="pct"/>
        <w:tblLayout w:type="fixed"/>
        <w:tblLook w:val="0420" w:firstRow="1" w:lastRow="0" w:firstColumn="0" w:lastColumn="0" w:noHBand="0" w:noVBand="1"/>
      </w:tblPr>
      <w:tblGrid>
        <w:gridCol w:w="1990"/>
        <w:gridCol w:w="2055"/>
        <w:gridCol w:w="2340"/>
        <w:gridCol w:w="1891"/>
        <w:gridCol w:w="1262"/>
        <w:gridCol w:w="1351"/>
        <w:gridCol w:w="1980"/>
        <w:gridCol w:w="1977"/>
      </w:tblGrid>
      <w:tr w:rsidR="00DE54FF" w:rsidRPr="0077341C" w14:paraId="3A627FB9" w14:textId="77777777" w:rsidTr="00FA6CE6">
        <w:trPr>
          <w:cnfStyle w:val="100000000000" w:firstRow="1" w:lastRow="0" w:firstColumn="0" w:lastColumn="0" w:oddVBand="0" w:evenVBand="0" w:oddHBand="0" w:evenHBand="0" w:firstRowFirstColumn="0" w:firstRowLastColumn="0" w:lastRowFirstColumn="0" w:lastRowLastColumn="0"/>
          <w:trHeight w:val="300"/>
        </w:trPr>
        <w:tc>
          <w:tcPr>
            <w:tcW w:w="670" w:type="pct"/>
            <w:noWrap/>
            <w:hideMark/>
          </w:tcPr>
          <w:p w14:paraId="2F51A4C6" w14:textId="77777777" w:rsidR="00DE54FF" w:rsidRPr="0077341C" w:rsidRDefault="00DE54FF" w:rsidP="00FA6CE6">
            <w:pPr>
              <w:jc w:val="center"/>
              <w:rPr>
                <w:rFonts w:cs="Arial"/>
              </w:rPr>
            </w:pPr>
            <w:r w:rsidRPr="0077341C">
              <w:rPr>
                <w:rFonts w:cs="Arial"/>
              </w:rPr>
              <w:t xml:space="preserve">Reading </w:t>
            </w:r>
            <w:r>
              <w:rPr>
                <w:rFonts w:cs="Arial"/>
              </w:rPr>
              <w:t>number</w:t>
            </w:r>
          </w:p>
        </w:tc>
        <w:tc>
          <w:tcPr>
            <w:tcW w:w="692" w:type="pct"/>
            <w:noWrap/>
            <w:hideMark/>
          </w:tcPr>
          <w:p w14:paraId="6A2B0250" w14:textId="77777777" w:rsidR="00DE54FF" w:rsidRPr="0077341C" w:rsidRDefault="00DE54FF" w:rsidP="00FA6CE6">
            <w:pPr>
              <w:jc w:val="center"/>
              <w:rPr>
                <w:rFonts w:cs="Arial"/>
                <w:b w:val="0"/>
                <w:bCs w:val="0"/>
              </w:rPr>
            </w:pPr>
            <w:r w:rsidRPr="0077341C">
              <w:rPr>
                <w:rFonts w:cs="Arial"/>
              </w:rPr>
              <w:t>Component(s)</w:t>
            </w:r>
          </w:p>
          <w:p w14:paraId="0F04B4B8" w14:textId="77777777" w:rsidR="00DE54FF" w:rsidRPr="0077341C" w:rsidRDefault="00DE54FF" w:rsidP="00FA6CE6">
            <w:pPr>
              <w:jc w:val="center"/>
              <w:rPr>
                <w:rFonts w:cs="Arial"/>
              </w:rPr>
            </w:pPr>
            <w:r>
              <w:rPr>
                <w:rFonts w:cs="Arial"/>
              </w:rPr>
              <w:t>r</w:t>
            </w:r>
            <w:r w:rsidRPr="0077341C">
              <w:rPr>
                <w:rFonts w:cs="Arial"/>
              </w:rPr>
              <w:t>epresented</w:t>
            </w:r>
          </w:p>
        </w:tc>
        <w:tc>
          <w:tcPr>
            <w:tcW w:w="788" w:type="pct"/>
            <w:noWrap/>
            <w:hideMark/>
          </w:tcPr>
          <w:p w14:paraId="4295C1C6" w14:textId="77777777" w:rsidR="00DE54FF" w:rsidRPr="00655DD4" w:rsidRDefault="00DE54FF" w:rsidP="00FA6CE6">
            <w:pPr>
              <w:jc w:val="center"/>
              <w:rPr>
                <w:rFonts w:cs="Arial"/>
              </w:rPr>
            </w:pPr>
            <w:r w:rsidRPr="00655DD4">
              <w:rPr>
                <w:rFonts w:cs="Arial"/>
              </w:rPr>
              <w:t xml:space="preserve">Test </w:t>
            </w:r>
            <w:r>
              <w:rPr>
                <w:rFonts w:cs="Arial"/>
              </w:rPr>
              <w:t>l</w:t>
            </w:r>
            <w:r w:rsidRPr="00655DD4">
              <w:rPr>
                <w:rFonts w:cs="Arial"/>
              </w:rPr>
              <w:t>ocation</w:t>
            </w:r>
          </w:p>
          <w:p w14:paraId="063794FC" w14:textId="77777777" w:rsidR="00DE54FF" w:rsidRPr="0077341C" w:rsidRDefault="00DE54FF" w:rsidP="00FA6CE6">
            <w:pPr>
              <w:jc w:val="center"/>
            </w:pPr>
            <w:r w:rsidRPr="00667E65">
              <w:rPr>
                <w:rFonts w:cs="Arial"/>
                <w:b w:val="0"/>
              </w:rPr>
              <w:t>(if more specific)</w:t>
            </w:r>
          </w:p>
        </w:tc>
        <w:tc>
          <w:tcPr>
            <w:tcW w:w="637" w:type="pct"/>
          </w:tcPr>
          <w:p w14:paraId="1D5B4909" w14:textId="77777777" w:rsidR="00DE54FF" w:rsidRPr="0077341C" w:rsidRDefault="00DE54FF" w:rsidP="00FA6CE6">
            <w:pPr>
              <w:jc w:val="center"/>
              <w:rPr>
                <w:rFonts w:cs="Arial"/>
              </w:rPr>
            </w:pPr>
            <w:r w:rsidRPr="0077341C">
              <w:rPr>
                <w:rFonts w:cs="Arial"/>
              </w:rPr>
              <w:t>Substrate</w:t>
            </w:r>
          </w:p>
        </w:tc>
        <w:tc>
          <w:tcPr>
            <w:tcW w:w="425" w:type="pct"/>
            <w:noWrap/>
            <w:hideMark/>
          </w:tcPr>
          <w:p w14:paraId="520DAEAB" w14:textId="77777777" w:rsidR="00DE54FF" w:rsidRPr="0077341C" w:rsidRDefault="00DE54FF" w:rsidP="00FA6CE6">
            <w:pPr>
              <w:jc w:val="center"/>
              <w:rPr>
                <w:rFonts w:cs="Arial"/>
              </w:rPr>
            </w:pPr>
            <w:r w:rsidRPr="0077341C">
              <w:rPr>
                <w:rFonts w:cs="Arial"/>
              </w:rPr>
              <w:t>Side</w:t>
            </w:r>
          </w:p>
        </w:tc>
        <w:tc>
          <w:tcPr>
            <w:tcW w:w="455" w:type="pct"/>
            <w:noWrap/>
            <w:hideMark/>
          </w:tcPr>
          <w:p w14:paraId="71F2AC23" w14:textId="77777777" w:rsidR="00DE54FF" w:rsidRPr="0077341C" w:rsidRDefault="00DE54FF" w:rsidP="00FA6CE6">
            <w:pPr>
              <w:jc w:val="center"/>
              <w:rPr>
                <w:rFonts w:cs="Arial"/>
                <w:b w:val="0"/>
                <w:bCs w:val="0"/>
              </w:rPr>
            </w:pPr>
            <w:r w:rsidRPr="0077341C">
              <w:rPr>
                <w:rFonts w:cs="Arial"/>
              </w:rPr>
              <w:t>Result</w:t>
            </w:r>
          </w:p>
          <w:p w14:paraId="05C2A8A3" w14:textId="77777777" w:rsidR="00DE54FF" w:rsidRPr="0077341C" w:rsidRDefault="00DE54FF" w:rsidP="00FA6CE6">
            <w:pPr>
              <w:jc w:val="center"/>
              <w:rPr>
                <w:rFonts w:cs="Arial"/>
              </w:rPr>
            </w:pPr>
            <w:r w:rsidRPr="0077341C">
              <w:rPr>
                <w:rFonts w:cs="Arial"/>
              </w:rPr>
              <w:t>(mg/cm</w:t>
            </w:r>
            <w:r w:rsidRPr="0077341C">
              <w:rPr>
                <w:rFonts w:cs="Arial"/>
                <w:vertAlign w:val="superscript"/>
              </w:rPr>
              <w:t>2</w:t>
            </w:r>
            <w:r w:rsidRPr="0077341C">
              <w:rPr>
                <w:rFonts w:cs="Arial"/>
              </w:rPr>
              <w:t>)</w:t>
            </w:r>
          </w:p>
        </w:tc>
        <w:tc>
          <w:tcPr>
            <w:tcW w:w="667" w:type="pct"/>
            <w:noWrap/>
            <w:hideMark/>
          </w:tcPr>
          <w:p w14:paraId="17CC3AAD" w14:textId="77777777" w:rsidR="00DE54FF" w:rsidRPr="0077341C" w:rsidRDefault="00DE54FF" w:rsidP="00FA6CE6">
            <w:pPr>
              <w:jc w:val="center"/>
              <w:rPr>
                <w:rFonts w:cs="Arial"/>
              </w:rPr>
            </w:pPr>
            <w:r w:rsidRPr="0077341C">
              <w:rPr>
                <w:rFonts w:cs="Arial"/>
              </w:rPr>
              <w:t>Condition</w:t>
            </w:r>
          </w:p>
        </w:tc>
        <w:tc>
          <w:tcPr>
            <w:tcW w:w="666" w:type="pct"/>
            <w:noWrap/>
            <w:hideMark/>
          </w:tcPr>
          <w:p w14:paraId="10F3C0F0" w14:textId="77777777" w:rsidR="00DE54FF" w:rsidRPr="0077341C" w:rsidRDefault="00DE54FF" w:rsidP="00FA6CE6">
            <w:pPr>
              <w:jc w:val="center"/>
              <w:rPr>
                <w:rFonts w:cs="Arial"/>
                <w:b w:val="0"/>
                <w:bCs w:val="0"/>
              </w:rPr>
            </w:pPr>
            <w:r w:rsidRPr="0077341C">
              <w:rPr>
                <w:rFonts w:cs="Arial"/>
              </w:rPr>
              <w:t xml:space="preserve">LBP </w:t>
            </w:r>
          </w:p>
          <w:p w14:paraId="723D729A" w14:textId="77777777" w:rsidR="00DE54FF" w:rsidRPr="0077341C" w:rsidRDefault="00DE54FF" w:rsidP="00FA6CE6">
            <w:pPr>
              <w:jc w:val="center"/>
              <w:rPr>
                <w:rFonts w:cs="Arial"/>
              </w:rPr>
            </w:pPr>
            <w:r>
              <w:rPr>
                <w:rFonts w:cs="Arial"/>
              </w:rPr>
              <w:t>h</w:t>
            </w:r>
            <w:r w:rsidRPr="0077341C">
              <w:rPr>
                <w:rFonts w:cs="Arial"/>
              </w:rPr>
              <w:t>azard?</w:t>
            </w:r>
          </w:p>
        </w:tc>
      </w:tr>
      <w:tr w:rsidR="00DE54FF" w:rsidRPr="0077341C" w14:paraId="7A3E460A"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1067459804"/>
              <w:placeholder>
                <w:docPart w:val="B88A224EF624430E95665EB971FF74A1"/>
              </w:placeholder>
              <w:showingPlcHdr/>
              <w:text/>
            </w:sdtPr>
            <w:sdtContent>
              <w:p w14:paraId="6FCAA6C2" w14:textId="77777777" w:rsidR="00DE54FF" w:rsidRPr="00E95491" w:rsidRDefault="00DE54FF" w:rsidP="00FA6CE6">
                <w:pPr>
                  <w:jc w:val="center"/>
                  <w:rPr>
                    <w:rFonts w:cs="Arial"/>
                    <w:color w:val="auto"/>
                  </w:rPr>
                </w:pPr>
                <w:r>
                  <w:rPr>
                    <w:rStyle w:val="FillableControlChar"/>
                    <w:color w:val="auto"/>
                  </w:rPr>
                  <w:t>E</w:t>
                </w:r>
                <w:r w:rsidRPr="00E95491">
                  <w:rPr>
                    <w:rStyle w:val="FillableControlChar"/>
                    <w:color w:val="auto"/>
                  </w:rPr>
                  <w:t>nter reading #</w:t>
                </w:r>
              </w:p>
            </w:sdtContent>
          </w:sdt>
        </w:tc>
        <w:tc>
          <w:tcPr>
            <w:tcW w:w="692" w:type="pct"/>
            <w:noWrap/>
          </w:tcPr>
          <w:sdt>
            <w:sdtPr>
              <w:rPr>
                <w:rFonts w:cs="Arial"/>
              </w:rPr>
              <w:id w:val="1307207757"/>
              <w:placeholder>
                <w:docPart w:val="E8C0A8FD8BAF49E98C5D2F134C93CFC4"/>
              </w:placeholder>
              <w:showingPlcHdr/>
              <w:text/>
            </w:sdtPr>
            <w:sdtContent>
              <w:p w14:paraId="4C6C566A"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215504705"/>
              <w:placeholder>
                <w:docPart w:val="171749CEFF5A4F5ABEEC216952DB37B6"/>
              </w:placeholder>
              <w:showingPlcHdr/>
              <w:text/>
            </w:sdtPr>
            <w:sdtContent>
              <w:p w14:paraId="733BF6BF"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470428895"/>
            <w:placeholder>
              <w:docPart w:val="83A5E9EDC2D744B3B97555FDCA4DEA1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5E760036" w14:textId="77777777" w:rsidR="00DE54FF" w:rsidRDefault="00DE54FF" w:rsidP="00FA6CE6">
                <w:pPr>
                  <w:jc w:val="center"/>
                </w:pPr>
                <w:r w:rsidRPr="008A6666">
                  <w:rPr>
                    <w:color w:val="auto"/>
                    <w:shd w:val="clear" w:color="auto" w:fill="FFED69"/>
                  </w:rPr>
                  <w:t>Select substrate</w:t>
                </w:r>
              </w:p>
            </w:tc>
          </w:sdtContent>
        </w:sdt>
        <w:sdt>
          <w:sdtPr>
            <w:id w:val="2084570580"/>
            <w:placeholder>
              <w:docPart w:val="20DF562FF1DB4018A66BD8A83D3C599D"/>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6FF2F726" w14:textId="77777777" w:rsidR="00DE54FF" w:rsidRPr="00E95491" w:rsidRDefault="00DE54FF" w:rsidP="00FA6CE6">
                <w:pPr>
                  <w:jc w:val="center"/>
                  <w:rPr>
                    <w:color w:val="auto"/>
                    <w:shd w:val="clear" w:color="auto" w:fill="FFED69"/>
                  </w:rPr>
                </w:pPr>
                <w:r w:rsidRPr="00E95491">
                  <w:rPr>
                    <w:color w:val="auto"/>
                    <w:shd w:val="clear" w:color="auto" w:fill="FFED69"/>
                  </w:rPr>
                  <w:t>Select side</w:t>
                </w:r>
              </w:p>
            </w:tc>
          </w:sdtContent>
        </w:sdt>
        <w:tc>
          <w:tcPr>
            <w:tcW w:w="455" w:type="pct"/>
            <w:noWrap/>
          </w:tcPr>
          <w:sdt>
            <w:sdtPr>
              <w:rPr>
                <w:rFonts w:cs="Arial"/>
              </w:rPr>
              <w:id w:val="-299701429"/>
              <w:placeholder>
                <w:docPart w:val="024F3A5ECE59464A8D7D998D990B2D93"/>
              </w:placeholder>
              <w:showingPlcHdr/>
              <w:text/>
            </w:sdtPr>
            <w:sdtContent>
              <w:p w14:paraId="57005D59" w14:textId="77777777" w:rsidR="00DE54FF" w:rsidRPr="00E95491" w:rsidRDefault="00DE54FF" w:rsidP="00FA6CE6">
                <w:pPr>
                  <w:jc w:val="center"/>
                  <w:rPr>
                    <w:rFonts w:cs="Arial"/>
                    <w:color w:val="auto"/>
                  </w:rPr>
                </w:pPr>
                <w:r w:rsidRPr="00E95491">
                  <w:rPr>
                    <w:rStyle w:val="FillableControlChar"/>
                    <w:color w:val="auto"/>
                  </w:rPr>
                  <w:t>Enter value</w:t>
                </w:r>
              </w:p>
            </w:sdtContent>
          </w:sdt>
        </w:tc>
        <w:sdt>
          <w:sdtPr>
            <w:id w:val="45653036"/>
            <w:placeholder>
              <w:docPart w:val="BAA2D8DB6D714A3F83B8E91F25127881"/>
            </w:placeholder>
            <w:comboBox>
              <w:listItem w:value="Choose an item."/>
              <w:listItem w:displayText="deteriorated" w:value="deteriorated"/>
              <w:listItem w:displayText="intact" w:value="intact"/>
            </w:comboBox>
          </w:sdtPr>
          <w:sdtContent>
            <w:tc>
              <w:tcPr>
                <w:tcW w:w="667" w:type="pct"/>
                <w:noWrap/>
              </w:tcPr>
              <w:p w14:paraId="4409F294" w14:textId="77777777" w:rsidR="00DE54FF" w:rsidRPr="00E95491" w:rsidRDefault="00DE54FF" w:rsidP="00FA6CE6">
                <w:pPr>
                  <w:jc w:val="center"/>
                  <w:rPr>
                    <w:color w:val="auto"/>
                    <w:shd w:val="clear" w:color="auto" w:fill="FFED69"/>
                  </w:rPr>
                </w:pPr>
                <w:r w:rsidRPr="00E95491">
                  <w:rPr>
                    <w:color w:val="auto"/>
                    <w:shd w:val="clear" w:color="auto" w:fill="FFED69"/>
                  </w:rPr>
                  <w:t>Select condition</w:t>
                </w:r>
              </w:p>
            </w:tc>
          </w:sdtContent>
        </w:sdt>
        <w:tc>
          <w:tcPr>
            <w:tcW w:w="666" w:type="pct"/>
            <w:noWrap/>
          </w:tcPr>
          <w:p w14:paraId="4CABEA09" w14:textId="77777777" w:rsidR="00DE54FF" w:rsidRPr="00E95491" w:rsidRDefault="00DE54FF" w:rsidP="00FA6CE6">
            <w:pPr>
              <w:jc w:val="center"/>
              <w:rPr>
                <w:color w:val="auto"/>
                <w:shd w:val="clear" w:color="auto" w:fill="FFED69"/>
              </w:rPr>
            </w:pPr>
            <w:sdt>
              <w:sdtPr>
                <w:id w:val="-1222668295"/>
                <w:placeholder>
                  <w:docPart w:val="5A5DCD1025774EBC8D8BFB3AC05B6C07"/>
                </w:placeholder>
                <w:dropDownList>
                  <w:listItem w:displayText="yes" w:value="yes"/>
                  <w:listItem w:displayText="no" w:value="no"/>
                </w:dropDownList>
              </w:sdtPr>
              <w:sdtContent>
                <w:r w:rsidRPr="00E95491">
                  <w:rPr>
                    <w:color w:val="auto"/>
                    <w:shd w:val="clear" w:color="auto" w:fill="FFED69"/>
                  </w:rPr>
                  <w:t>Select yes/no</w:t>
                </w:r>
              </w:sdtContent>
            </w:sdt>
          </w:p>
        </w:tc>
      </w:tr>
      <w:tr w:rsidR="00DE54FF" w:rsidRPr="0077341C" w14:paraId="4F4566CA" w14:textId="77777777" w:rsidTr="00FA6CE6">
        <w:trPr>
          <w:trHeight w:val="300"/>
        </w:trPr>
        <w:tc>
          <w:tcPr>
            <w:tcW w:w="670" w:type="pct"/>
            <w:noWrap/>
          </w:tcPr>
          <w:sdt>
            <w:sdtPr>
              <w:rPr>
                <w:rFonts w:cs="Arial"/>
              </w:rPr>
              <w:id w:val="-1742872961"/>
              <w:placeholder>
                <w:docPart w:val="15ADC8042E3341CEA17807FD39BA2816"/>
              </w:placeholder>
              <w:showingPlcHdr/>
              <w:text/>
            </w:sdtPr>
            <w:sdtContent>
              <w:p w14:paraId="4211E79E"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446053266"/>
              <w:placeholder>
                <w:docPart w:val="7BE405AE841345C087CD4182AEF2C618"/>
              </w:placeholder>
              <w:showingPlcHdr/>
              <w:text/>
            </w:sdtPr>
            <w:sdtContent>
              <w:p w14:paraId="43EF6726"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510515732"/>
              <w:placeholder>
                <w:docPart w:val="142883A705AE4145BA80128BF2DD408F"/>
              </w:placeholder>
              <w:showingPlcHdr/>
              <w:text/>
            </w:sdtPr>
            <w:sdtContent>
              <w:p w14:paraId="5254F2F9"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865974855"/>
            <w:placeholder>
              <w:docPart w:val="2C7048ED67544D6CAEE7E717577EF240"/>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1FFA0FF4" w14:textId="77777777" w:rsidR="00DE54FF" w:rsidRDefault="00DE54FF" w:rsidP="00FA6CE6">
                <w:pPr>
                  <w:jc w:val="center"/>
                </w:pPr>
                <w:r w:rsidRPr="008A6666">
                  <w:rPr>
                    <w:color w:val="auto"/>
                    <w:shd w:val="clear" w:color="auto" w:fill="FFED69"/>
                  </w:rPr>
                  <w:t>Select substrate</w:t>
                </w:r>
              </w:p>
            </w:tc>
          </w:sdtContent>
        </w:sdt>
        <w:sdt>
          <w:sdtPr>
            <w:id w:val="474498949"/>
            <w:placeholder>
              <w:docPart w:val="4783479BAD0A47B2A87DF277D15C9ABC"/>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742C0C8"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298890078"/>
              <w:placeholder>
                <w:docPart w:val="8D5567B901C04CC29EF69A354C840CEF"/>
              </w:placeholder>
              <w:showingPlcHdr/>
              <w:text/>
            </w:sdtPr>
            <w:sdtContent>
              <w:p w14:paraId="36EA9AE3"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974363631"/>
            <w:placeholder>
              <w:docPart w:val="26AE30541C5D4FF0B8669811446047D0"/>
            </w:placeholder>
            <w:comboBox>
              <w:listItem w:value="Choose an item."/>
              <w:listItem w:displayText="deteriorated" w:value="deteriorated"/>
              <w:listItem w:displayText="intact" w:value="intact"/>
            </w:comboBox>
          </w:sdtPr>
          <w:sdtContent>
            <w:tc>
              <w:tcPr>
                <w:tcW w:w="667" w:type="pct"/>
                <w:noWrap/>
              </w:tcPr>
              <w:p w14:paraId="6144D553"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8B8A958" w14:textId="77777777" w:rsidR="00DE54FF" w:rsidRPr="00E95491" w:rsidRDefault="00DE54FF" w:rsidP="00FA6CE6">
            <w:pPr>
              <w:jc w:val="center"/>
              <w:rPr>
                <w:color w:val="auto"/>
                <w:shd w:val="clear" w:color="auto" w:fill="FFED69"/>
              </w:rPr>
            </w:pPr>
            <w:sdt>
              <w:sdtPr>
                <w:id w:val="-468747958"/>
                <w:placeholder>
                  <w:docPart w:val="BE800B5344764B10B4E64F5978A17277"/>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5D7D23DC"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1720473990"/>
              <w:placeholder>
                <w:docPart w:val="F09896EEB8124097B94CD8FC1326F782"/>
              </w:placeholder>
              <w:showingPlcHdr/>
              <w:text/>
            </w:sdtPr>
            <w:sdtContent>
              <w:p w14:paraId="34853AB6"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832756088"/>
              <w:placeholder>
                <w:docPart w:val="8A3BDC14F7FA4346ABD60BE192BA9431"/>
              </w:placeholder>
              <w:showingPlcHdr/>
              <w:text/>
            </w:sdtPr>
            <w:sdtContent>
              <w:p w14:paraId="762A1E19"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068791540"/>
              <w:placeholder>
                <w:docPart w:val="2D140E397F5C447CA1A4F2C6A8C99158"/>
              </w:placeholder>
              <w:showingPlcHdr/>
              <w:text/>
            </w:sdtPr>
            <w:sdtContent>
              <w:p w14:paraId="48D197F2"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662005587"/>
            <w:placeholder>
              <w:docPart w:val="E2EE658A410F452DBB9CFFA4A7601C1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2BBF0A4A" w14:textId="77777777" w:rsidR="00DE54FF" w:rsidRDefault="00DE54FF" w:rsidP="00FA6CE6">
                <w:pPr>
                  <w:jc w:val="center"/>
                </w:pPr>
                <w:r w:rsidRPr="008A6666">
                  <w:rPr>
                    <w:color w:val="auto"/>
                    <w:shd w:val="clear" w:color="auto" w:fill="FFED69"/>
                  </w:rPr>
                  <w:t>Select substrate</w:t>
                </w:r>
              </w:p>
            </w:tc>
          </w:sdtContent>
        </w:sdt>
        <w:sdt>
          <w:sdtPr>
            <w:id w:val="601001643"/>
            <w:placeholder>
              <w:docPart w:val="E86CD278ABBF4BB0B1CE4EB673736595"/>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AFA7786"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790731165"/>
              <w:placeholder>
                <w:docPart w:val="15C56B6C809C472B9FE792EC6AF1E536"/>
              </w:placeholder>
              <w:showingPlcHdr/>
              <w:text/>
            </w:sdtPr>
            <w:sdtContent>
              <w:p w14:paraId="55C823D3"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391513953"/>
            <w:placeholder>
              <w:docPart w:val="292218D0F97A4EE8A9FD1652C7A8102F"/>
            </w:placeholder>
            <w:comboBox>
              <w:listItem w:value="Choose an item."/>
              <w:listItem w:displayText="deteriorated" w:value="deteriorated"/>
              <w:listItem w:displayText="intact" w:value="intact"/>
            </w:comboBox>
          </w:sdtPr>
          <w:sdtContent>
            <w:tc>
              <w:tcPr>
                <w:tcW w:w="667" w:type="pct"/>
                <w:noWrap/>
              </w:tcPr>
              <w:p w14:paraId="7A132ED0"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4CF7E79C" w14:textId="77777777" w:rsidR="00DE54FF" w:rsidRPr="00E95491" w:rsidRDefault="00DE54FF" w:rsidP="00FA6CE6">
            <w:pPr>
              <w:jc w:val="center"/>
              <w:rPr>
                <w:color w:val="auto"/>
                <w:shd w:val="clear" w:color="auto" w:fill="FFED69"/>
              </w:rPr>
            </w:pPr>
            <w:sdt>
              <w:sdtPr>
                <w:id w:val="1587336860"/>
                <w:placeholder>
                  <w:docPart w:val="42B4618585DC49D191BA1C9DD0F0C336"/>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777CDB41" w14:textId="77777777" w:rsidTr="00FA6CE6">
        <w:trPr>
          <w:trHeight w:val="300"/>
        </w:trPr>
        <w:tc>
          <w:tcPr>
            <w:tcW w:w="670" w:type="pct"/>
            <w:noWrap/>
          </w:tcPr>
          <w:sdt>
            <w:sdtPr>
              <w:rPr>
                <w:rFonts w:cs="Arial"/>
              </w:rPr>
              <w:id w:val="2137127021"/>
              <w:placeholder>
                <w:docPart w:val="BACC590A674343FBA5FE899EDF79D454"/>
              </w:placeholder>
              <w:showingPlcHdr/>
              <w:text/>
            </w:sdtPr>
            <w:sdtContent>
              <w:p w14:paraId="24D5A71C"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871378903"/>
              <w:placeholder>
                <w:docPart w:val="F52290CCA2074AA19EFB2EB53CC3C285"/>
              </w:placeholder>
              <w:showingPlcHdr/>
              <w:text/>
            </w:sdtPr>
            <w:sdtContent>
              <w:p w14:paraId="33789E23"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726426145"/>
              <w:placeholder>
                <w:docPart w:val="A602F8A4E012487081EB23268A977BC2"/>
              </w:placeholder>
              <w:showingPlcHdr/>
              <w:text/>
            </w:sdtPr>
            <w:sdtContent>
              <w:p w14:paraId="35576AB3"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392972785"/>
            <w:placeholder>
              <w:docPart w:val="21BD8C0213ED4BB2B3E6B6C30B97B1DA"/>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75A52187" w14:textId="77777777" w:rsidR="00DE54FF" w:rsidRDefault="00DE54FF" w:rsidP="00FA6CE6">
                <w:pPr>
                  <w:jc w:val="center"/>
                </w:pPr>
                <w:r w:rsidRPr="008A6666">
                  <w:rPr>
                    <w:color w:val="auto"/>
                    <w:shd w:val="clear" w:color="auto" w:fill="FFED69"/>
                  </w:rPr>
                  <w:t>Select substrate</w:t>
                </w:r>
              </w:p>
            </w:tc>
          </w:sdtContent>
        </w:sdt>
        <w:sdt>
          <w:sdtPr>
            <w:id w:val="-992331956"/>
            <w:placeholder>
              <w:docPart w:val="219B57D00B8C473188D27042F2E8A116"/>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5B042357"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214962281"/>
              <w:placeholder>
                <w:docPart w:val="BF03E9322A38476D8D6AE5DB8E961C31"/>
              </w:placeholder>
              <w:showingPlcHdr/>
              <w:text/>
            </w:sdtPr>
            <w:sdtContent>
              <w:p w14:paraId="48CC9EA4"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406499379"/>
            <w:placeholder>
              <w:docPart w:val="2A7F7AEDACA04FBB81CC6675432ECA57"/>
            </w:placeholder>
            <w:comboBox>
              <w:listItem w:value="Choose an item."/>
              <w:listItem w:displayText="deteriorated" w:value="deteriorated"/>
              <w:listItem w:displayText="intact" w:value="intact"/>
            </w:comboBox>
          </w:sdtPr>
          <w:sdtContent>
            <w:tc>
              <w:tcPr>
                <w:tcW w:w="667" w:type="pct"/>
                <w:noWrap/>
              </w:tcPr>
              <w:p w14:paraId="6CEED1D7"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0F52443" w14:textId="77777777" w:rsidR="00DE54FF" w:rsidRPr="00E95491" w:rsidRDefault="00DE54FF" w:rsidP="00FA6CE6">
            <w:pPr>
              <w:jc w:val="center"/>
              <w:rPr>
                <w:color w:val="auto"/>
                <w:shd w:val="clear" w:color="auto" w:fill="FFED69"/>
              </w:rPr>
            </w:pPr>
            <w:sdt>
              <w:sdtPr>
                <w:id w:val="1368559970"/>
                <w:placeholder>
                  <w:docPart w:val="3488375F872F4AEFA22B5259A896AF6D"/>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20D4EDAC" w14:textId="77777777" w:rsidTr="00FA6CE6">
        <w:trPr>
          <w:cnfStyle w:val="000000100000" w:firstRow="0" w:lastRow="0" w:firstColumn="0" w:lastColumn="0" w:oddVBand="0" w:evenVBand="0" w:oddHBand="1" w:evenHBand="0" w:firstRowFirstColumn="0" w:firstRowLastColumn="0" w:lastRowFirstColumn="0" w:lastRowLastColumn="0"/>
          <w:trHeight w:val="300"/>
        </w:trPr>
        <w:tc>
          <w:tcPr>
            <w:tcW w:w="670" w:type="pct"/>
            <w:noWrap/>
          </w:tcPr>
          <w:sdt>
            <w:sdtPr>
              <w:rPr>
                <w:rFonts w:cs="Arial"/>
              </w:rPr>
              <w:id w:val="-937755871"/>
              <w:placeholder>
                <w:docPart w:val="30EB9334EF9E4948AE80F19D2AA66E1D"/>
              </w:placeholder>
              <w:showingPlcHdr/>
              <w:text/>
            </w:sdtPr>
            <w:sdtContent>
              <w:p w14:paraId="0BF4404E"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952781170"/>
              <w:placeholder>
                <w:docPart w:val="DA7809A41AE04C91A80BCD2EE36FCAC8"/>
              </w:placeholder>
              <w:showingPlcHdr/>
              <w:text/>
            </w:sdtPr>
            <w:sdtContent>
              <w:p w14:paraId="3453B532"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1980572199"/>
              <w:placeholder>
                <w:docPart w:val="180FA96B5B244874A3F2FC98BE500F9E"/>
              </w:placeholder>
              <w:showingPlcHdr/>
              <w:text/>
            </w:sdtPr>
            <w:sdtContent>
              <w:p w14:paraId="0A5B163C"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940357858"/>
            <w:placeholder>
              <w:docPart w:val="0C436486D33A4928B7C95BF157F385D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6370B1D1" w14:textId="77777777" w:rsidR="00DE54FF" w:rsidRDefault="00DE54FF" w:rsidP="00FA6CE6">
                <w:pPr>
                  <w:jc w:val="center"/>
                </w:pPr>
                <w:r w:rsidRPr="008A6666">
                  <w:rPr>
                    <w:color w:val="auto"/>
                    <w:shd w:val="clear" w:color="auto" w:fill="FFED69"/>
                  </w:rPr>
                  <w:t>Select substrate</w:t>
                </w:r>
              </w:p>
            </w:tc>
          </w:sdtContent>
        </w:sdt>
        <w:sdt>
          <w:sdtPr>
            <w:id w:val="1309285328"/>
            <w:placeholder>
              <w:docPart w:val="1291BD6624F242CBBF67BBE12AA0A8E6"/>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75629DB4"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435548048"/>
              <w:placeholder>
                <w:docPart w:val="7822C56F2EFA4BC7AECEA71DC86A2DEC"/>
              </w:placeholder>
              <w:showingPlcHdr/>
              <w:text/>
            </w:sdtPr>
            <w:sdtContent>
              <w:p w14:paraId="6348E91E"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690024961"/>
            <w:placeholder>
              <w:docPart w:val="31A2D5A77CE84CD094A6A8ECC9047975"/>
            </w:placeholder>
            <w:comboBox>
              <w:listItem w:value="Choose an item."/>
              <w:listItem w:displayText="deteriorated" w:value="deteriorated"/>
              <w:listItem w:displayText="intact" w:value="intact"/>
            </w:comboBox>
          </w:sdtPr>
          <w:sdtContent>
            <w:tc>
              <w:tcPr>
                <w:tcW w:w="667" w:type="pct"/>
                <w:noWrap/>
              </w:tcPr>
              <w:p w14:paraId="7F23FEEF"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2F80B44" w14:textId="77777777" w:rsidR="00DE54FF" w:rsidRPr="00E95491" w:rsidRDefault="00DE54FF" w:rsidP="00FA6CE6">
            <w:pPr>
              <w:jc w:val="center"/>
              <w:rPr>
                <w:color w:val="auto"/>
                <w:shd w:val="clear" w:color="auto" w:fill="FFED69"/>
              </w:rPr>
            </w:pPr>
            <w:sdt>
              <w:sdtPr>
                <w:id w:val="2012565606"/>
                <w:placeholder>
                  <w:docPart w:val="22B2B69F1FF14ECABF821BDCD74E18DA"/>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4F96B454" w14:textId="77777777" w:rsidTr="00FA6CE6">
        <w:trPr>
          <w:trHeight w:val="300"/>
        </w:trPr>
        <w:tc>
          <w:tcPr>
            <w:tcW w:w="670" w:type="pct"/>
            <w:noWrap/>
          </w:tcPr>
          <w:sdt>
            <w:sdtPr>
              <w:rPr>
                <w:rFonts w:cs="Arial"/>
              </w:rPr>
              <w:id w:val="-1054459877"/>
              <w:placeholder>
                <w:docPart w:val="51CDA365E70F4478AAA06659EAF27F79"/>
              </w:placeholder>
              <w:showingPlcHdr/>
              <w:text/>
            </w:sdtPr>
            <w:sdtContent>
              <w:p w14:paraId="23AE9B47"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143809543"/>
              <w:placeholder>
                <w:docPart w:val="942306D7304849618509300B5A3898AD"/>
              </w:placeholder>
              <w:showingPlcHdr/>
              <w:text/>
            </w:sdtPr>
            <w:sdtContent>
              <w:p w14:paraId="7C87CAAE"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105454680"/>
              <w:placeholder>
                <w:docPart w:val="824BB6F31A6E4B76B1923EF0D1AE0382"/>
              </w:placeholder>
              <w:showingPlcHdr/>
              <w:text/>
            </w:sdtPr>
            <w:sdtContent>
              <w:p w14:paraId="007777E4"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808469880"/>
            <w:placeholder>
              <w:docPart w:val="D5213F6D0B1F4D4A8176C57CE085F939"/>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023F10EA" w14:textId="77777777" w:rsidR="00DE54FF" w:rsidRDefault="00DE54FF" w:rsidP="00FA6CE6">
                <w:pPr>
                  <w:jc w:val="center"/>
                </w:pPr>
                <w:r w:rsidRPr="008A6666">
                  <w:rPr>
                    <w:color w:val="auto"/>
                    <w:shd w:val="clear" w:color="auto" w:fill="FFED69"/>
                  </w:rPr>
                  <w:t>Select substrate</w:t>
                </w:r>
              </w:p>
            </w:tc>
          </w:sdtContent>
        </w:sdt>
        <w:sdt>
          <w:sdtPr>
            <w:id w:val="233360117"/>
            <w:placeholder>
              <w:docPart w:val="F284468C2B064E5983E4DAE5EB47BA79"/>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4878A57E"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988363554"/>
              <w:placeholder>
                <w:docPart w:val="445FE92DE42F46F88B35BDC5D233294B"/>
              </w:placeholder>
              <w:showingPlcHdr/>
              <w:text/>
            </w:sdtPr>
            <w:sdtContent>
              <w:p w14:paraId="5771B8DC"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566852237"/>
            <w:placeholder>
              <w:docPart w:val="5BD6BCD751FB43BEA51F96E6C3EC1AC5"/>
            </w:placeholder>
            <w:comboBox>
              <w:listItem w:value="Choose an item."/>
              <w:listItem w:displayText="deteriorated" w:value="deteriorated"/>
              <w:listItem w:displayText="intact" w:value="intact"/>
            </w:comboBox>
          </w:sdtPr>
          <w:sdtContent>
            <w:tc>
              <w:tcPr>
                <w:tcW w:w="667" w:type="pct"/>
                <w:noWrap/>
              </w:tcPr>
              <w:p w14:paraId="40CDB899"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F2F95E8" w14:textId="77777777" w:rsidR="00DE54FF" w:rsidRPr="00E95491" w:rsidRDefault="00DE54FF" w:rsidP="00FA6CE6">
            <w:pPr>
              <w:jc w:val="center"/>
              <w:rPr>
                <w:color w:val="auto"/>
                <w:shd w:val="clear" w:color="auto" w:fill="FFED69"/>
              </w:rPr>
            </w:pPr>
            <w:sdt>
              <w:sdtPr>
                <w:id w:val="-979535973"/>
                <w:placeholder>
                  <w:docPart w:val="A352172A6157459DAD9AAD865B6D9377"/>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55260A5A" w14:textId="77777777" w:rsidTr="00FA6CE6">
        <w:trPr>
          <w:cnfStyle w:val="000000100000" w:firstRow="0" w:lastRow="0" w:firstColumn="0" w:lastColumn="0" w:oddVBand="0" w:evenVBand="0" w:oddHBand="1" w:evenHBand="0" w:firstRowFirstColumn="0" w:firstRowLastColumn="0" w:lastRowFirstColumn="0" w:lastRowLastColumn="0"/>
          <w:trHeight w:val="315"/>
        </w:trPr>
        <w:tc>
          <w:tcPr>
            <w:tcW w:w="670" w:type="pct"/>
            <w:noWrap/>
          </w:tcPr>
          <w:sdt>
            <w:sdtPr>
              <w:rPr>
                <w:rFonts w:cs="Arial"/>
              </w:rPr>
              <w:id w:val="-645740316"/>
              <w:placeholder>
                <w:docPart w:val="10B9108062E646108F770FF64029AB15"/>
              </w:placeholder>
              <w:showingPlcHdr/>
              <w:text/>
            </w:sdtPr>
            <w:sdtContent>
              <w:p w14:paraId="6390EC8E"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282613312"/>
              <w:placeholder>
                <w:docPart w:val="78F02F79466D4D199B787B4556184CEE"/>
              </w:placeholder>
              <w:showingPlcHdr/>
              <w:text/>
            </w:sdtPr>
            <w:sdtContent>
              <w:p w14:paraId="49CFEEF5"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2093458172"/>
              <w:placeholder>
                <w:docPart w:val="0259A15F5AD742D1A9088EEA7D7EA94E"/>
              </w:placeholder>
              <w:showingPlcHdr/>
              <w:text/>
            </w:sdtPr>
            <w:sdtContent>
              <w:p w14:paraId="490F1202"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321273261"/>
            <w:placeholder>
              <w:docPart w:val="05D1EF8B14E146799F09E0E80C28A1F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6232AADF" w14:textId="77777777" w:rsidR="00DE54FF" w:rsidRDefault="00DE54FF" w:rsidP="00FA6CE6">
                <w:pPr>
                  <w:jc w:val="center"/>
                </w:pPr>
                <w:r w:rsidRPr="008A6666">
                  <w:rPr>
                    <w:color w:val="auto"/>
                    <w:shd w:val="clear" w:color="auto" w:fill="FFED69"/>
                  </w:rPr>
                  <w:t>Select substrate</w:t>
                </w:r>
              </w:p>
            </w:tc>
          </w:sdtContent>
        </w:sdt>
        <w:sdt>
          <w:sdtPr>
            <w:id w:val="882986375"/>
            <w:placeholder>
              <w:docPart w:val="4D223420C7BB4B329C8CCF053A7CB2AD"/>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4CD2062D"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1678411307"/>
              <w:placeholder>
                <w:docPart w:val="762BFCD76AEF4CEC9B4479DA794504D3"/>
              </w:placeholder>
              <w:showingPlcHdr/>
              <w:text/>
            </w:sdtPr>
            <w:sdtContent>
              <w:p w14:paraId="3043CC08"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1056905250"/>
            <w:placeholder>
              <w:docPart w:val="237FAD5FFF404F46A50083563C815484"/>
            </w:placeholder>
            <w:comboBox>
              <w:listItem w:value="Choose an item."/>
              <w:listItem w:displayText="deteriorated" w:value="deteriorated"/>
              <w:listItem w:displayText="intact" w:value="intact"/>
            </w:comboBox>
          </w:sdtPr>
          <w:sdtContent>
            <w:tc>
              <w:tcPr>
                <w:tcW w:w="667" w:type="pct"/>
                <w:noWrap/>
              </w:tcPr>
              <w:p w14:paraId="33F72706"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2BA0DC09" w14:textId="77777777" w:rsidR="00DE54FF" w:rsidRPr="00E95491" w:rsidRDefault="00DE54FF" w:rsidP="00FA6CE6">
            <w:pPr>
              <w:jc w:val="center"/>
              <w:rPr>
                <w:color w:val="auto"/>
                <w:shd w:val="clear" w:color="auto" w:fill="FFED69"/>
              </w:rPr>
            </w:pPr>
            <w:sdt>
              <w:sdtPr>
                <w:id w:val="442884807"/>
                <w:placeholder>
                  <w:docPart w:val="D491D8575A04402387DDA5D681016DD3"/>
                </w:placeholder>
                <w:dropDownList>
                  <w:listItem w:displayText="yes" w:value="yes"/>
                  <w:listItem w:displayText="no" w:value="no"/>
                </w:dropDownList>
              </w:sdtPr>
              <w:sdtContent>
                <w:r w:rsidRPr="00FD2845">
                  <w:rPr>
                    <w:color w:val="auto"/>
                    <w:shd w:val="clear" w:color="auto" w:fill="FFED69"/>
                  </w:rPr>
                  <w:t>Select yes/no</w:t>
                </w:r>
              </w:sdtContent>
            </w:sdt>
          </w:p>
        </w:tc>
      </w:tr>
      <w:tr w:rsidR="00DE54FF" w:rsidRPr="0077341C" w14:paraId="7E93E5CE" w14:textId="77777777" w:rsidTr="00FA6CE6">
        <w:trPr>
          <w:trHeight w:val="215"/>
        </w:trPr>
        <w:tc>
          <w:tcPr>
            <w:tcW w:w="670" w:type="pct"/>
            <w:noWrap/>
          </w:tcPr>
          <w:sdt>
            <w:sdtPr>
              <w:rPr>
                <w:rFonts w:cs="Arial"/>
              </w:rPr>
              <w:id w:val="1504087322"/>
              <w:placeholder>
                <w:docPart w:val="5FC770D066B14080873DE58EBF89039B"/>
              </w:placeholder>
              <w:showingPlcHdr/>
              <w:text/>
            </w:sdtPr>
            <w:sdtContent>
              <w:p w14:paraId="2F680AAB" w14:textId="77777777" w:rsidR="00DE54FF" w:rsidRPr="00E95491" w:rsidRDefault="00DE54FF" w:rsidP="00FA6CE6">
                <w:pPr>
                  <w:jc w:val="center"/>
                  <w:rPr>
                    <w:color w:val="auto"/>
                    <w:shd w:val="clear" w:color="auto" w:fill="FFED69"/>
                  </w:rPr>
                </w:pPr>
                <w:r w:rsidRPr="00A912BE">
                  <w:rPr>
                    <w:rStyle w:val="FillableControlChar"/>
                    <w:color w:val="auto"/>
                  </w:rPr>
                  <w:t>Enter reading #</w:t>
                </w:r>
              </w:p>
            </w:sdtContent>
          </w:sdt>
        </w:tc>
        <w:tc>
          <w:tcPr>
            <w:tcW w:w="692" w:type="pct"/>
            <w:noWrap/>
          </w:tcPr>
          <w:sdt>
            <w:sdtPr>
              <w:rPr>
                <w:rFonts w:cs="Arial"/>
              </w:rPr>
              <w:id w:val="-1906985309"/>
              <w:placeholder>
                <w:docPart w:val="EC1C8BA16324465992780086C2B1D032"/>
              </w:placeholder>
              <w:showingPlcHdr/>
              <w:text/>
            </w:sdtPr>
            <w:sdtContent>
              <w:p w14:paraId="456E1225"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tc>
          <w:tcPr>
            <w:tcW w:w="788" w:type="pct"/>
            <w:noWrap/>
          </w:tcPr>
          <w:sdt>
            <w:sdtPr>
              <w:rPr>
                <w:rFonts w:cs="Arial"/>
              </w:rPr>
              <w:id w:val="-554246595"/>
              <w:placeholder>
                <w:docPart w:val="3A43DC36E8694303925CF3500A23803B"/>
              </w:placeholder>
              <w:showingPlcHdr/>
              <w:text/>
            </w:sdtPr>
            <w:sdtContent>
              <w:p w14:paraId="2ABAEEFB" w14:textId="77777777" w:rsidR="00DE54FF" w:rsidRPr="00E95491" w:rsidRDefault="00DE54FF" w:rsidP="00FA6CE6">
                <w:pPr>
                  <w:jc w:val="center"/>
                  <w:rPr>
                    <w:color w:val="auto"/>
                    <w:shd w:val="clear" w:color="auto" w:fill="FFED69"/>
                  </w:rPr>
                </w:pPr>
                <w:r w:rsidRPr="00E95491">
                  <w:rPr>
                    <w:rStyle w:val="FillableControlChar"/>
                    <w:color w:val="auto"/>
                  </w:rPr>
                  <w:t>Click or tap to add</w:t>
                </w:r>
              </w:p>
            </w:sdtContent>
          </w:sdt>
        </w:tc>
        <w:sdt>
          <w:sdtPr>
            <w:id w:val="1126046792"/>
            <w:placeholder>
              <w:docPart w:val="26B057A8B3D04FFA9BDDC8221E0E5268"/>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37" w:type="pct"/>
              </w:tcPr>
              <w:p w14:paraId="606EEF58" w14:textId="77777777" w:rsidR="00DE54FF" w:rsidRDefault="00DE54FF" w:rsidP="00FA6CE6">
                <w:pPr>
                  <w:jc w:val="center"/>
                </w:pPr>
                <w:r w:rsidRPr="008A6666">
                  <w:rPr>
                    <w:color w:val="auto"/>
                    <w:shd w:val="clear" w:color="auto" w:fill="FFED69"/>
                  </w:rPr>
                  <w:t>Select substrate</w:t>
                </w:r>
              </w:p>
            </w:tc>
          </w:sdtContent>
        </w:sdt>
        <w:sdt>
          <w:sdtPr>
            <w:id w:val="1440102513"/>
            <w:placeholder>
              <w:docPart w:val="1ED10AC2C5D14A59B65EF4B7A5D99A50"/>
            </w:placeholder>
            <w:showingPlcHdr/>
            <w:dropDownList>
              <w:listItem w:value="Choose an item."/>
              <w:listItem w:displayText="A" w:value="A"/>
              <w:listItem w:displayText="B" w:value="B"/>
              <w:listItem w:displayText="C" w:value="C"/>
              <w:listItem w:displayText="D" w:value="D"/>
            </w:dropDownList>
          </w:sdtPr>
          <w:sdtContent>
            <w:tc>
              <w:tcPr>
                <w:tcW w:w="425" w:type="pct"/>
                <w:noWrap/>
              </w:tcPr>
              <w:p w14:paraId="1AE0ECD8" w14:textId="77777777" w:rsidR="00DE54FF" w:rsidRPr="00E95491" w:rsidRDefault="00DE54FF" w:rsidP="00FA6CE6">
                <w:pPr>
                  <w:jc w:val="center"/>
                  <w:rPr>
                    <w:color w:val="auto"/>
                    <w:shd w:val="clear" w:color="auto" w:fill="FFED69"/>
                  </w:rPr>
                </w:pPr>
                <w:r w:rsidRPr="00A1349A">
                  <w:rPr>
                    <w:color w:val="auto"/>
                    <w:shd w:val="clear" w:color="auto" w:fill="FFED69"/>
                  </w:rPr>
                  <w:t>Select side</w:t>
                </w:r>
              </w:p>
            </w:tc>
          </w:sdtContent>
        </w:sdt>
        <w:tc>
          <w:tcPr>
            <w:tcW w:w="455" w:type="pct"/>
            <w:noWrap/>
          </w:tcPr>
          <w:sdt>
            <w:sdtPr>
              <w:rPr>
                <w:rFonts w:cs="Arial"/>
              </w:rPr>
              <w:id w:val="-2015210818"/>
              <w:placeholder>
                <w:docPart w:val="D8418686D30B4B63B5FF767590E76F5D"/>
              </w:placeholder>
              <w:showingPlcHdr/>
              <w:text/>
            </w:sdtPr>
            <w:sdtContent>
              <w:p w14:paraId="41EAE732" w14:textId="77777777" w:rsidR="00DE54FF" w:rsidRPr="00E95491" w:rsidRDefault="00DE54FF" w:rsidP="00FA6CE6">
                <w:pPr>
                  <w:jc w:val="center"/>
                  <w:rPr>
                    <w:color w:val="auto"/>
                    <w:shd w:val="clear" w:color="auto" w:fill="FFED69"/>
                  </w:rPr>
                </w:pPr>
                <w:r w:rsidRPr="00E95491">
                  <w:rPr>
                    <w:rStyle w:val="FillableControlChar"/>
                    <w:color w:val="auto"/>
                  </w:rPr>
                  <w:t>Enter value</w:t>
                </w:r>
              </w:p>
            </w:sdtContent>
          </w:sdt>
        </w:tc>
        <w:sdt>
          <w:sdtPr>
            <w:id w:val="-2038965843"/>
            <w:placeholder>
              <w:docPart w:val="DD0D3F7AF312480699E238DE5FDBBA38"/>
            </w:placeholder>
            <w:comboBox>
              <w:listItem w:value="Choose an item."/>
              <w:listItem w:displayText="deteriorated" w:value="deteriorated"/>
              <w:listItem w:displayText="intact" w:value="intact"/>
            </w:comboBox>
          </w:sdtPr>
          <w:sdtContent>
            <w:tc>
              <w:tcPr>
                <w:tcW w:w="667" w:type="pct"/>
                <w:noWrap/>
              </w:tcPr>
              <w:p w14:paraId="6BB44300" w14:textId="77777777" w:rsidR="00DE54FF" w:rsidRPr="00E95491" w:rsidRDefault="00DE54FF" w:rsidP="00FA6CE6">
                <w:pPr>
                  <w:jc w:val="center"/>
                  <w:rPr>
                    <w:color w:val="auto"/>
                    <w:shd w:val="clear" w:color="auto" w:fill="FFED69"/>
                  </w:rPr>
                </w:pPr>
                <w:r w:rsidRPr="001C4517">
                  <w:rPr>
                    <w:color w:val="auto"/>
                    <w:shd w:val="clear" w:color="auto" w:fill="FFED69"/>
                  </w:rPr>
                  <w:t>Select condition</w:t>
                </w:r>
              </w:p>
            </w:tc>
          </w:sdtContent>
        </w:sdt>
        <w:tc>
          <w:tcPr>
            <w:tcW w:w="666" w:type="pct"/>
            <w:noWrap/>
          </w:tcPr>
          <w:p w14:paraId="7D7B4F08" w14:textId="77777777" w:rsidR="00DE54FF" w:rsidRPr="00E95491" w:rsidRDefault="00DE54FF" w:rsidP="00FA6CE6">
            <w:pPr>
              <w:jc w:val="center"/>
              <w:rPr>
                <w:color w:val="auto"/>
                <w:shd w:val="clear" w:color="auto" w:fill="FFED69"/>
              </w:rPr>
            </w:pPr>
            <w:sdt>
              <w:sdtPr>
                <w:id w:val="988903346"/>
                <w:placeholder>
                  <w:docPart w:val="4EA4E7D53042452CB8FE84D86C0DCA62"/>
                </w:placeholder>
                <w:dropDownList>
                  <w:listItem w:displayText="yes" w:value="yes"/>
                  <w:listItem w:displayText="no" w:value="no"/>
                </w:dropDownList>
              </w:sdtPr>
              <w:sdtContent>
                <w:r w:rsidRPr="00FD2845">
                  <w:rPr>
                    <w:color w:val="auto"/>
                    <w:shd w:val="clear" w:color="auto" w:fill="FFED69"/>
                  </w:rPr>
                  <w:t>Select yes/no</w:t>
                </w:r>
              </w:sdtContent>
            </w:sdt>
          </w:p>
        </w:tc>
      </w:tr>
    </w:tbl>
    <w:p w14:paraId="0AE41271" w14:textId="77777777" w:rsidR="00DE54FF" w:rsidRPr="0077341C" w:rsidRDefault="00DE54FF" w:rsidP="00DE54FF">
      <w:pPr>
        <w:rPr>
          <w:color w:val="335D63"/>
          <w:shd w:val="clear" w:color="auto" w:fill="FFED69"/>
        </w:rPr>
      </w:pPr>
    </w:p>
    <w:p w14:paraId="6AA41D3D" w14:textId="77777777" w:rsidR="00DE54FF" w:rsidRPr="00B96479" w:rsidRDefault="00DE54FF" w:rsidP="00DE54FF">
      <w:pPr>
        <w:rPr>
          <w:rFonts w:cs="Arial"/>
        </w:rPr>
      </w:pPr>
      <w:r w:rsidRPr="0034762A">
        <w:rPr>
          <w:rFonts w:cs="Arial"/>
          <w:b/>
          <w:bCs/>
          <w:color w:val="335D63"/>
        </w:rPr>
        <w:t xml:space="preserve">Room </w:t>
      </w:r>
      <w:r>
        <w:rPr>
          <w:rFonts w:cs="Arial"/>
          <w:b/>
          <w:bCs/>
          <w:color w:val="335D63"/>
        </w:rPr>
        <w:t>n</w:t>
      </w:r>
      <w:r w:rsidRPr="0034762A">
        <w:rPr>
          <w:rFonts w:cs="Arial"/>
          <w:b/>
          <w:bCs/>
          <w:color w:val="335D63"/>
        </w:rPr>
        <w:t>otes</w:t>
      </w:r>
      <w:r w:rsidRPr="0077341C">
        <w:rPr>
          <w:b/>
          <w:bCs/>
        </w:rPr>
        <w:t xml:space="preserve"> </w:t>
      </w:r>
      <w:r w:rsidRPr="0034762A">
        <w:rPr>
          <w:rFonts w:cs="Arial"/>
          <w:b/>
          <w:bCs/>
          <w:color w:val="335D63"/>
        </w:rPr>
        <w:t xml:space="preserve">- </w:t>
      </w:r>
      <w:sdt>
        <w:sdtPr>
          <w:rPr>
            <w:rFonts w:cs="Arial"/>
          </w:rPr>
          <w:id w:val="1364479509"/>
          <w:placeholder>
            <w:docPart w:val="8FE757295729417F9512EC807AA51B1E"/>
          </w:placeholder>
          <w:showingPlcHdr/>
          <w:text/>
        </w:sdtPr>
        <w:sdtContent>
          <w:r w:rsidRPr="00B96479">
            <w:rPr>
              <w:rStyle w:val="FillableControlChar"/>
            </w:rPr>
            <w:t xml:space="preserve">Click or tap to enter </w:t>
          </w:r>
          <w:r>
            <w:rPr>
              <w:rStyle w:val="FillableControlChar"/>
            </w:rPr>
            <w:t>room notes</w:t>
          </w:r>
        </w:sdtContent>
      </w:sdt>
    </w:p>
    <w:p w14:paraId="3502A319" w14:textId="77777777" w:rsidR="00DE54FF" w:rsidRPr="0077341C" w:rsidRDefault="00DE54FF" w:rsidP="00DE54FF"/>
    <w:tbl>
      <w:tblPr>
        <w:tblStyle w:val="GridTable6Colorful-Accent11"/>
        <w:tblW w:w="14845" w:type="dxa"/>
        <w:tblLook w:val="04A0" w:firstRow="1" w:lastRow="0" w:firstColumn="1" w:lastColumn="0" w:noHBand="0" w:noVBand="1"/>
      </w:tblPr>
      <w:tblGrid>
        <w:gridCol w:w="2463"/>
        <w:gridCol w:w="1800"/>
        <w:gridCol w:w="1800"/>
        <w:gridCol w:w="8782"/>
      </w:tblGrid>
      <w:tr w:rsidR="00DE54FF" w:rsidRPr="0077341C" w14:paraId="1BA2F213" w14:textId="77777777" w:rsidTr="00FA6CE6">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hideMark/>
          </w:tcPr>
          <w:p w14:paraId="4137CC2D" w14:textId="77777777" w:rsidR="00DE54FF" w:rsidRPr="00B33A39" w:rsidRDefault="00DE54FF" w:rsidP="00FA6CE6">
            <w:r w:rsidRPr="00B33A39">
              <w:t>Components</w:t>
            </w:r>
          </w:p>
        </w:tc>
        <w:tc>
          <w:tcPr>
            <w:tcW w:w="1800" w:type="dxa"/>
          </w:tcPr>
          <w:p w14:paraId="14A0A8E0"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rPr>
                <w:rFonts w:cs="Arial"/>
              </w:rPr>
            </w:pPr>
            <w:r w:rsidRPr="0077341C">
              <w:t>Substrate</w:t>
            </w:r>
          </w:p>
        </w:tc>
        <w:tc>
          <w:tcPr>
            <w:tcW w:w="1800" w:type="dxa"/>
          </w:tcPr>
          <w:p w14:paraId="727B5AA3"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pPr>
            <w:r w:rsidRPr="0077341C">
              <w:rPr>
                <w:rFonts w:cs="Arial"/>
              </w:rPr>
              <w:t>Condition</w:t>
            </w:r>
          </w:p>
        </w:tc>
        <w:tc>
          <w:tcPr>
            <w:tcW w:w="8782" w:type="dxa"/>
          </w:tcPr>
          <w:p w14:paraId="01510113" w14:textId="77777777" w:rsidR="00DE54FF" w:rsidRPr="0077341C" w:rsidRDefault="00DE54FF" w:rsidP="00FA6CE6">
            <w:pPr>
              <w:cnfStyle w:val="100000000000" w:firstRow="1" w:lastRow="0" w:firstColumn="0" w:lastColumn="0" w:oddVBand="0" w:evenVBand="0" w:oddHBand="0" w:evenHBand="0" w:firstRowFirstColumn="0" w:firstRowLastColumn="0" w:lastRowFirstColumn="0" w:lastRowLastColumn="0"/>
            </w:pPr>
            <w:r w:rsidRPr="0077341C">
              <w:t xml:space="preserve">Reason </w:t>
            </w:r>
            <w:r>
              <w:t>n</w:t>
            </w:r>
            <w:r w:rsidRPr="0077341C">
              <w:t xml:space="preserve">ot </w:t>
            </w:r>
            <w:r>
              <w:t>t</w:t>
            </w:r>
            <w:r w:rsidRPr="0077341C">
              <w:t>ested</w:t>
            </w:r>
          </w:p>
        </w:tc>
      </w:tr>
      <w:tr w:rsidR="00DE54FF" w:rsidRPr="0077341C" w14:paraId="173ADD06" w14:textId="77777777" w:rsidTr="00FA6CE6">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1044907579"/>
              <w:placeholder>
                <w:docPart w:val="045B44E5851A4B3DBD851F09C41760A8"/>
              </w:placeholder>
              <w:showingPlcHdr/>
              <w:text/>
            </w:sdtPr>
            <w:sdtContent>
              <w:p w14:paraId="552D70E9" w14:textId="77777777" w:rsidR="00DE54FF" w:rsidRPr="0058462F" w:rsidRDefault="00DE54FF" w:rsidP="00FA6CE6">
                <w:pPr>
                  <w:rPr>
                    <w:b w:val="0"/>
                    <w:bCs w:val="0"/>
                    <w:color w:val="auto"/>
                    <w:shd w:val="clear" w:color="auto" w:fill="FFED69"/>
                  </w:rPr>
                </w:pPr>
                <w:r w:rsidRPr="005C68C5">
                  <w:rPr>
                    <w:rStyle w:val="FillableControlChar"/>
                    <w:b w:val="0"/>
                    <w:bCs w:val="0"/>
                  </w:rPr>
                  <w:t>Click or tap to add</w:t>
                </w:r>
              </w:p>
            </w:sdtContent>
          </w:sdt>
        </w:tc>
        <w:sdt>
          <w:sdtPr>
            <w:id w:val="1836492491"/>
            <w:placeholder>
              <w:docPart w:val="2A7846AB99E14DDA801F8015813092F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4B516DDA" w14:textId="77777777" w:rsidR="00DE54FF" w:rsidRDefault="00DE54FF" w:rsidP="00FA6CE6">
                <w:pPr>
                  <w:cnfStyle w:val="000000100000" w:firstRow="0" w:lastRow="0" w:firstColumn="0" w:lastColumn="0" w:oddVBand="0" w:evenVBand="0" w:oddHBand="1" w:evenHBand="0" w:firstRowFirstColumn="0" w:firstRowLastColumn="0" w:lastRowFirstColumn="0" w:lastRowLastColumn="0"/>
                </w:pPr>
                <w:r w:rsidRPr="00B02786">
                  <w:rPr>
                    <w:color w:val="auto"/>
                    <w:shd w:val="clear" w:color="auto" w:fill="FFED69"/>
                  </w:rPr>
                  <w:t>Select substrate</w:t>
                </w:r>
              </w:p>
            </w:tc>
          </w:sdtContent>
        </w:sdt>
        <w:sdt>
          <w:sdtPr>
            <w:id w:val="356545719"/>
            <w:placeholder>
              <w:docPart w:val="A9B9E39555A14C6C9382D56304E36FFC"/>
            </w:placeholder>
            <w:comboBox>
              <w:listItem w:value="Choose an item."/>
              <w:listItem w:displayText="deteriorated" w:value="deteriorated"/>
              <w:listItem w:displayText="intact" w:value="intact"/>
            </w:comboBox>
          </w:sdtPr>
          <w:sdtContent>
            <w:tc>
              <w:tcPr>
                <w:tcW w:w="1800" w:type="dxa"/>
              </w:tcPr>
              <w:p w14:paraId="0DF02634" w14:textId="77777777" w:rsidR="00DE54FF" w:rsidRPr="000A34C2" w:rsidRDefault="00DE54FF" w:rsidP="00FA6CE6">
                <w:pPr>
                  <w:cnfStyle w:val="000000100000" w:firstRow="0" w:lastRow="0" w:firstColumn="0" w:lastColumn="0" w:oddVBand="0" w:evenVBand="0" w:oddHBand="1" w:evenHBand="0" w:firstRowFirstColumn="0" w:firstRowLastColumn="0" w:lastRowFirstColumn="0" w:lastRowLastColumn="0"/>
                  <w:rPr>
                    <w:color w:val="auto"/>
                    <w:shd w:val="clear" w:color="auto" w:fill="FFED69"/>
                  </w:rPr>
                </w:pPr>
                <w:r w:rsidRPr="00977284">
                  <w:rPr>
                    <w:color w:val="auto"/>
                    <w:shd w:val="clear" w:color="auto" w:fill="FFED69"/>
                  </w:rPr>
                  <w:t xml:space="preserve">Select </w:t>
                </w:r>
                <w:r>
                  <w:rPr>
                    <w:color w:val="auto"/>
                    <w:shd w:val="clear" w:color="auto" w:fill="FFED69"/>
                  </w:rPr>
                  <w:t>c</w:t>
                </w:r>
                <w:r w:rsidRPr="00977284">
                  <w:rPr>
                    <w:color w:val="auto"/>
                    <w:shd w:val="clear" w:color="auto" w:fill="FFED69"/>
                  </w:rPr>
                  <w:t>ondition</w:t>
                </w:r>
              </w:p>
            </w:tc>
          </w:sdtContent>
        </w:sdt>
        <w:tc>
          <w:tcPr>
            <w:tcW w:w="8782" w:type="dxa"/>
          </w:tcPr>
          <w:sdt>
            <w:sdtPr>
              <w:rPr>
                <w:rFonts w:cs="Arial"/>
              </w:rPr>
              <w:id w:val="-458645580"/>
              <w:placeholder>
                <w:docPart w:val="393B0C0AE5CE4F7AA7557514CA5273BF"/>
              </w:placeholder>
              <w:showingPlcHdr/>
              <w:text/>
            </w:sdtPr>
            <w:sdtContent>
              <w:p w14:paraId="50F662D8" w14:textId="77777777" w:rsidR="00DE54FF" w:rsidRPr="00B96479" w:rsidRDefault="00DE54FF" w:rsidP="00FA6CE6">
                <w:pPr>
                  <w:cnfStyle w:val="000000100000" w:firstRow="0" w:lastRow="0" w:firstColumn="0" w:lastColumn="0" w:oddVBand="0" w:evenVBand="0" w:oddHBand="1"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r w:rsidR="00DE54FF" w:rsidRPr="0077341C" w14:paraId="03140BC4" w14:textId="77777777" w:rsidTr="00FA6CE6">
        <w:trPr>
          <w:trHeight w:val="20"/>
        </w:trPr>
        <w:tc>
          <w:tcPr>
            <w:cnfStyle w:val="001000000000" w:firstRow="0" w:lastRow="0" w:firstColumn="1" w:lastColumn="0" w:oddVBand="0" w:evenVBand="0" w:oddHBand="0" w:evenHBand="0" w:firstRowFirstColumn="0" w:firstRowLastColumn="0" w:lastRowFirstColumn="0" w:lastRowLastColumn="0"/>
            <w:tcW w:w="2463" w:type="dxa"/>
            <w:noWrap/>
          </w:tcPr>
          <w:sdt>
            <w:sdtPr>
              <w:rPr>
                <w:rFonts w:cs="Arial"/>
              </w:rPr>
              <w:id w:val="309524431"/>
              <w:placeholder>
                <w:docPart w:val="CEA406B707B2467596E47B90177C80EE"/>
              </w:placeholder>
              <w:showingPlcHdr/>
              <w:text/>
            </w:sdtPr>
            <w:sdtContent>
              <w:p w14:paraId="483DFFE1" w14:textId="77777777" w:rsidR="00DE54FF" w:rsidRPr="0058462F" w:rsidRDefault="00DE54FF" w:rsidP="00FA6CE6">
                <w:pPr>
                  <w:rPr>
                    <w:b w:val="0"/>
                    <w:bCs w:val="0"/>
                    <w:color w:val="auto"/>
                    <w:shd w:val="clear" w:color="auto" w:fill="FFED69"/>
                  </w:rPr>
                </w:pPr>
                <w:r w:rsidRPr="005C68C5">
                  <w:rPr>
                    <w:rStyle w:val="FillableControlChar"/>
                    <w:b w:val="0"/>
                    <w:bCs w:val="0"/>
                  </w:rPr>
                  <w:t>Click or tap to add</w:t>
                </w:r>
              </w:p>
            </w:sdtContent>
          </w:sdt>
        </w:tc>
        <w:sdt>
          <w:sdtPr>
            <w:id w:val="507332257"/>
            <w:placeholder>
              <w:docPart w:val="C6DCB944508149059701EB5AF1A0783F"/>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1800" w:type="dxa"/>
              </w:tcPr>
              <w:p w14:paraId="0D8E2645" w14:textId="77777777" w:rsidR="00DE54FF" w:rsidRDefault="00DE54FF" w:rsidP="00FA6CE6">
                <w:pPr>
                  <w:cnfStyle w:val="000000000000" w:firstRow="0" w:lastRow="0" w:firstColumn="0" w:lastColumn="0" w:oddVBand="0" w:evenVBand="0" w:oddHBand="0" w:evenHBand="0" w:firstRowFirstColumn="0" w:firstRowLastColumn="0" w:lastRowFirstColumn="0" w:lastRowLastColumn="0"/>
                </w:pPr>
                <w:r w:rsidRPr="00D82BD3">
                  <w:rPr>
                    <w:color w:val="auto"/>
                    <w:shd w:val="clear" w:color="auto" w:fill="FFED69"/>
                  </w:rPr>
                  <w:t>Select substrate</w:t>
                </w:r>
              </w:p>
            </w:tc>
          </w:sdtContent>
        </w:sdt>
        <w:sdt>
          <w:sdtPr>
            <w:id w:val="-440984821"/>
            <w:placeholder>
              <w:docPart w:val="48125EAB34A5477BA74D0C3C9C3EC4FE"/>
            </w:placeholder>
            <w:comboBox>
              <w:listItem w:value="Choose an item."/>
              <w:listItem w:displayText="deteriorated" w:value="deteriorated"/>
              <w:listItem w:displayText="intact" w:value="intact"/>
            </w:comboBox>
          </w:sdtPr>
          <w:sdtContent>
            <w:tc>
              <w:tcPr>
                <w:tcW w:w="1800" w:type="dxa"/>
              </w:tcPr>
              <w:p w14:paraId="215EDC24" w14:textId="77777777" w:rsidR="00DE54FF" w:rsidRPr="000A34C2" w:rsidRDefault="00DE54FF" w:rsidP="00FA6CE6">
                <w:pPr>
                  <w:cnfStyle w:val="000000000000" w:firstRow="0" w:lastRow="0" w:firstColumn="0" w:lastColumn="0" w:oddVBand="0" w:evenVBand="0" w:oddHBand="0" w:evenHBand="0" w:firstRowFirstColumn="0" w:firstRowLastColumn="0" w:lastRowFirstColumn="0" w:lastRowLastColumn="0"/>
                  <w:rPr>
                    <w:color w:val="auto"/>
                    <w:shd w:val="clear" w:color="auto" w:fill="FFED69"/>
                  </w:rPr>
                </w:pPr>
                <w:r w:rsidRPr="00997C1C">
                  <w:rPr>
                    <w:color w:val="auto"/>
                    <w:shd w:val="clear" w:color="auto" w:fill="FFED69"/>
                  </w:rPr>
                  <w:t>Select condition</w:t>
                </w:r>
              </w:p>
            </w:tc>
          </w:sdtContent>
        </w:sdt>
        <w:tc>
          <w:tcPr>
            <w:tcW w:w="8782" w:type="dxa"/>
          </w:tcPr>
          <w:sdt>
            <w:sdtPr>
              <w:rPr>
                <w:rFonts w:cs="Arial"/>
              </w:rPr>
              <w:id w:val="-1218276569"/>
              <w:placeholder>
                <w:docPart w:val="C1EC68A0C0234933B536010269AE5F43"/>
              </w:placeholder>
              <w:showingPlcHdr/>
              <w:text/>
            </w:sdtPr>
            <w:sdtContent>
              <w:p w14:paraId="4F3017F6" w14:textId="77777777" w:rsidR="00DE54FF" w:rsidRPr="00B96479" w:rsidRDefault="00DE54FF" w:rsidP="00FA6CE6">
                <w:pPr>
                  <w:cnfStyle w:val="000000000000" w:firstRow="0" w:lastRow="0" w:firstColumn="0" w:lastColumn="0" w:oddVBand="0" w:evenVBand="0" w:oddHBand="0" w:evenHBand="0" w:firstRowFirstColumn="0" w:firstRowLastColumn="0" w:lastRowFirstColumn="0" w:lastRowLastColumn="0"/>
                  <w:rPr>
                    <w:rFonts w:cs="Arial"/>
                    <w:color w:val="auto"/>
                  </w:rPr>
                </w:pPr>
                <w:r w:rsidRPr="00B96479">
                  <w:rPr>
                    <w:rStyle w:val="FillableControlChar"/>
                    <w:color w:val="auto"/>
                  </w:rPr>
                  <w:t>Click or tap to enter reason not tested</w:t>
                </w:r>
              </w:p>
            </w:sdtContent>
          </w:sdt>
        </w:tc>
      </w:tr>
    </w:tbl>
    <w:p w14:paraId="511888E9" w14:textId="77777777" w:rsidR="00DE54FF" w:rsidRDefault="00DE54FF" w:rsidP="00CE11AA">
      <w:pPr>
        <w:rPr>
          <w:b/>
          <w:bCs/>
          <w:color w:val="437C83" w:themeColor="accent1" w:themeShade="80"/>
        </w:rPr>
        <w:sectPr w:rsidR="00DE54FF" w:rsidSect="003B74B2">
          <w:footnotePr>
            <w:numFmt w:val="lowerRoman"/>
          </w:footnotePr>
          <w:pgSz w:w="15840" w:h="12240" w:orient="landscape" w:code="1"/>
          <w:pgMar w:top="432" w:right="432" w:bottom="432" w:left="432" w:header="360" w:footer="360" w:gutter="0"/>
          <w:cols w:space="720"/>
          <w:noEndnote/>
          <w:docGrid w:linePitch="326"/>
        </w:sectPr>
      </w:pPr>
    </w:p>
    <w:p w14:paraId="3698CF27" w14:textId="2F461E80" w:rsidR="00F06E1B" w:rsidRPr="00360AA3" w:rsidRDefault="00F06E1B" w:rsidP="00F06E1B">
      <w:pPr>
        <w:pStyle w:val="Heading2"/>
        <w:numPr>
          <w:ilvl w:val="0"/>
          <w:numId w:val="0"/>
        </w:numPr>
        <w:ind w:left="720"/>
      </w:pPr>
      <w:bookmarkStart w:id="77" w:name="_Toc175727999"/>
      <w:r>
        <w:lastRenderedPageBreak/>
        <w:t>6.2</w:t>
      </w:r>
      <w:r>
        <w:tab/>
      </w:r>
      <w:commentRangeStart w:id="78"/>
      <w:r>
        <w:t xml:space="preserve">Paint </w:t>
      </w:r>
      <w:r w:rsidR="00FC0B8A">
        <w:t>c</w:t>
      </w:r>
      <w:r>
        <w:t xml:space="preserve">hip </w:t>
      </w:r>
      <w:r w:rsidR="00FC0B8A">
        <w:t>s</w:t>
      </w:r>
      <w:r>
        <w:t xml:space="preserve">ampling </w:t>
      </w:r>
      <w:r w:rsidR="00FC0B8A">
        <w:t>r</w:t>
      </w:r>
      <w:r>
        <w:t>esults</w:t>
      </w:r>
      <w:commentRangeEnd w:id="78"/>
      <w:r>
        <w:rPr>
          <w:rStyle w:val="CommentReference"/>
          <w:rFonts w:ascii="Tahoma" w:eastAsiaTheme="minorHAnsi" w:hAnsi="Tahoma" w:cstheme="minorBidi"/>
          <w:b w:val="0"/>
          <w:color w:val="auto"/>
        </w:rPr>
        <w:commentReference w:id="78"/>
      </w:r>
      <w:bookmarkEnd w:id="77"/>
    </w:p>
    <w:p w14:paraId="1F4FD786" w14:textId="77777777" w:rsidR="00F06E1B" w:rsidRDefault="00F06E1B" w:rsidP="00F06E1B">
      <w:r>
        <w:t xml:space="preserve">The findings in this report are based on the </w:t>
      </w:r>
      <w:hyperlink r:id="rId37" w:anchor="se40.34.745_163" w:history="1">
        <w:r w:rsidRPr="00ED7DF7">
          <w:rPr>
            <w:rStyle w:val="Hyperlink"/>
            <w:rFonts w:ascii="Tahoma" w:hAnsi="Tahoma" w:cs="Tahoma"/>
            <w:sz w:val="22"/>
          </w:rPr>
          <w:t>Federal definition</w:t>
        </w:r>
      </w:hyperlink>
      <w:r w:rsidRPr="00A4356F">
        <w:rPr>
          <w:rStyle w:val="EndnoteReference"/>
          <w:rFonts w:cs="Tahoma"/>
        </w:rPr>
        <w:endnoteReference w:id="10"/>
      </w:r>
      <w:r w:rsidRPr="00A4356F">
        <w:rPr>
          <w:rFonts w:cs="Tahoma"/>
        </w:rPr>
        <w:t xml:space="preserve"> of </w:t>
      </w:r>
      <w:r>
        <w:t>lead-based paint</w:t>
      </w:r>
      <w:r>
        <w:rPr>
          <w:rStyle w:val="FootnoteReference"/>
        </w:rPr>
        <w:footnoteReference w:id="4"/>
      </w:r>
      <w:r>
        <w:t xml:space="preserve">:  </w:t>
      </w:r>
      <w:r w:rsidRPr="00052AC4">
        <w:rPr>
          <w:i/>
        </w:rPr>
        <w:t>Lead-based paint means paint or other surface coatings that contain lead equal to or in excess of 1.0 milligrams per square centimeter or more than 0.5 percent by weight.</w:t>
      </w:r>
    </w:p>
    <w:p w14:paraId="64A3E024" w14:textId="77777777" w:rsidR="00F06E1B" w:rsidRPr="001D5326" w:rsidRDefault="00F06E1B" w:rsidP="00F06E1B"/>
    <w:p w14:paraId="72BE3292" w14:textId="484CCDE1" w:rsidR="00F06E1B" w:rsidRPr="006E46D2" w:rsidRDefault="00F06E1B" w:rsidP="00F06E1B">
      <w:pPr>
        <w:autoSpaceDE w:val="0"/>
        <w:autoSpaceDN w:val="0"/>
        <w:adjustRightInd w:val="0"/>
        <w:rPr>
          <w:rFonts w:cs="Tahoma"/>
          <w:szCs w:val="18"/>
        </w:rPr>
      </w:pPr>
      <w:r w:rsidRPr="006E46D2">
        <w:rPr>
          <w:rFonts w:cs="Tahoma"/>
          <w:szCs w:val="18"/>
        </w:rPr>
        <w:t xml:space="preserve">Lead in paint, varnish, shellac, or other surface coatings can be identified by laboratory analysis of paint chips or by direct readings using an </w:t>
      </w:r>
      <w:r w:rsidR="00FC0B8A">
        <w:rPr>
          <w:rFonts w:cs="Tahoma"/>
          <w:szCs w:val="18"/>
        </w:rPr>
        <w:t>X</w:t>
      </w:r>
      <w:r w:rsidRPr="006E46D2">
        <w:rPr>
          <w:rFonts w:cs="Tahoma"/>
          <w:szCs w:val="18"/>
        </w:rPr>
        <w:t xml:space="preserve">-ray florescence (XRF) instrument. In this assessment, </w:t>
      </w:r>
      <w:r w:rsidR="00FF7EEA">
        <w:rPr>
          <w:rFonts w:cs="Tahoma"/>
          <w:szCs w:val="18"/>
        </w:rPr>
        <w:t xml:space="preserve">the contractor collected </w:t>
      </w:r>
      <w:r w:rsidRPr="006E46D2">
        <w:rPr>
          <w:rFonts w:cs="Tahoma"/>
          <w:szCs w:val="18"/>
        </w:rPr>
        <w:t xml:space="preserve">paint chip samples in accordance with </w:t>
      </w:r>
      <w:hyperlink r:id="rId38" w:history="1">
        <w:r w:rsidRPr="000535C8">
          <w:rPr>
            <w:rStyle w:val="Hyperlink"/>
            <w:rFonts w:ascii="Tahoma" w:hAnsi="Tahoma" w:cs="Tahoma"/>
            <w:sz w:val="22"/>
            <w:szCs w:val="18"/>
          </w:rPr>
          <w:t>Appendix 13.2, Paint Chip Sampling</w:t>
        </w:r>
      </w:hyperlink>
      <w:r w:rsidRPr="006E46D2">
        <w:rPr>
          <w:rFonts w:cs="Tahoma"/>
          <w:szCs w:val="18"/>
        </w:rPr>
        <w:t xml:space="preserve"> found in the HUD Guidelines </w:t>
      </w:r>
      <w:r w:rsidR="00FC0B8A">
        <w:rPr>
          <w:rFonts w:cs="Tahoma"/>
          <w:szCs w:val="18"/>
        </w:rPr>
        <w:t>for</w:t>
      </w:r>
      <w:r w:rsidRPr="006E46D2">
        <w:rPr>
          <w:rFonts w:cs="Tahoma"/>
          <w:szCs w:val="18"/>
        </w:rPr>
        <w:t xml:space="preserve"> The Evaluation and Control of Lead Based Paint Hazards in Housing. </w:t>
      </w:r>
    </w:p>
    <w:p w14:paraId="48B0F632" w14:textId="77777777" w:rsidR="00F06E1B" w:rsidRPr="006E46D2" w:rsidRDefault="00F06E1B" w:rsidP="00F06E1B">
      <w:pPr>
        <w:rPr>
          <w:rFonts w:cs="Tahoma"/>
        </w:rPr>
      </w:pPr>
    </w:p>
    <w:p w14:paraId="47E1BA33" w14:textId="4A579A85" w:rsidR="00F06E1B" w:rsidRPr="00FC0B8A" w:rsidRDefault="00B00550" w:rsidP="00FD505E">
      <w:pPr>
        <w:rPr>
          <w:rFonts w:cs="Tahoma"/>
        </w:rPr>
      </w:pPr>
      <w:r>
        <w:rPr>
          <w:rFonts w:cs="Tahoma"/>
        </w:rPr>
        <w:t>The assessor collected a total of</w:t>
      </w:r>
      <w:r w:rsidR="00F06E1B" w:rsidRPr="006E46D2">
        <w:rPr>
          <w:rFonts w:cs="Tahoma"/>
        </w:rPr>
        <w:t xml:space="preserve"> </w:t>
      </w:r>
      <w:sdt>
        <w:sdtPr>
          <w:rPr>
            <w:rFonts w:cs="Arial"/>
          </w:rPr>
          <w:alias w:val="Paint Chip Samples"/>
          <w:id w:val="388314978"/>
          <w:placeholder>
            <w:docPart w:val="CCF8C24CC4C9497FA5DBFDA5DB8F7D4F"/>
          </w:placeholder>
          <w:showingPlcHdr/>
          <w:text/>
        </w:sdtPr>
        <w:sdtContent>
          <w:r w:rsidR="00FD505E" w:rsidRPr="00B96479">
            <w:rPr>
              <w:rStyle w:val="FillableControlChar"/>
            </w:rPr>
            <w:t xml:space="preserve">Click or tap to enter </w:t>
          </w:r>
          <w:r w:rsidR="00C16820">
            <w:rPr>
              <w:rStyle w:val="FillableControlChar"/>
            </w:rPr>
            <w:t>number of samples</w:t>
          </w:r>
        </w:sdtContent>
      </w:sdt>
      <w:r w:rsidR="00FD505E">
        <w:rPr>
          <w:rFonts w:cs="Arial"/>
        </w:rPr>
        <w:t xml:space="preserve"> </w:t>
      </w:r>
      <w:r w:rsidR="00F06E1B" w:rsidRPr="00FC0B8A">
        <w:rPr>
          <w:rFonts w:cs="Tahoma"/>
        </w:rPr>
        <w:t xml:space="preserve">paint chip samples </w:t>
      </w:r>
      <w:r>
        <w:rPr>
          <w:rFonts w:cs="Tahoma"/>
        </w:rPr>
        <w:t xml:space="preserve">for analysis by the: </w:t>
      </w:r>
    </w:p>
    <w:sdt>
      <w:sdtPr>
        <w:rPr>
          <w:rFonts w:cs="Arial"/>
        </w:rPr>
        <w:id w:val="-13240999"/>
        <w:placeholder>
          <w:docPart w:val="20E4B3835CB542259C43DE4FF34D7B1A"/>
        </w:placeholder>
        <w:showingPlcHdr/>
        <w:text/>
      </w:sdtPr>
      <w:sdtContent>
        <w:p w14:paraId="5A6EF2D8" w14:textId="34C32409" w:rsidR="00FD505E" w:rsidRDefault="00FD505E" w:rsidP="00FD505E">
          <w:pPr>
            <w:rPr>
              <w:rFonts w:cs="Arial"/>
            </w:rPr>
          </w:pPr>
          <w:r w:rsidRPr="00B96479">
            <w:rPr>
              <w:rStyle w:val="FillableControlChar"/>
            </w:rPr>
            <w:t xml:space="preserve">Click or tap to </w:t>
          </w:r>
          <w:r w:rsidR="00C16820">
            <w:rPr>
              <w:rStyle w:val="FillableControlChar"/>
            </w:rPr>
            <w:t>enter name of laboratory</w:t>
          </w:r>
        </w:p>
      </w:sdtContent>
    </w:sdt>
    <w:sdt>
      <w:sdtPr>
        <w:rPr>
          <w:rFonts w:cs="Arial"/>
        </w:rPr>
        <w:id w:val="2004154661"/>
        <w:placeholder>
          <w:docPart w:val="1B82839756C94577AB8F0754183B9F13"/>
        </w:placeholder>
        <w:showingPlcHdr/>
        <w:text/>
      </w:sdtPr>
      <w:sdtContent>
        <w:p w14:paraId="4092C4B6" w14:textId="3C5A57BF" w:rsidR="00FD505E" w:rsidRDefault="00FD505E" w:rsidP="00FD505E">
          <w:pPr>
            <w:rPr>
              <w:rFonts w:cs="Arial"/>
            </w:rPr>
          </w:pPr>
          <w:r w:rsidRPr="00B96479">
            <w:rPr>
              <w:rStyle w:val="FillableControlChar"/>
            </w:rPr>
            <w:t xml:space="preserve">Click or tap to enter </w:t>
          </w:r>
          <w:r w:rsidR="00C16820">
            <w:rPr>
              <w:rStyle w:val="FillableControlChar"/>
            </w:rPr>
            <w:t>street address</w:t>
          </w:r>
        </w:p>
      </w:sdtContent>
    </w:sdt>
    <w:sdt>
      <w:sdtPr>
        <w:rPr>
          <w:rFonts w:cs="Arial"/>
        </w:rPr>
        <w:id w:val="813069731"/>
        <w:placeholder>
          <w:docPart w:val="411C6F55FEA94A5C9A449F8D662AFDC7"/>
        </w:placeholder>
        <w:showingPlcHdr/>
        <w:text/>
      </w:sdtPr>
      <w:sdtContent>
        <w:p w14:paraId="2A1F8909" w14:textId="335E19A2" w:rsidR="00FD505E" w:rsidRDefault="00FD505E" w:rsidP="00FD505E">
          <w:pPr>
            <w:rPr>
              <w:rFonts w:cs="Arial"/>
            </w:rPr>
          </w:pPr>
          <w:r w:rsidRPr="00B96479">
            <w:rPr>
              <w:rStyle w:val="FillableControlChar"/>
            </w:rPr>
            <w:t xml:space="preserve">Click or tap to enter </w:t>
          </w:r>
          <w:r w:rsidR="00C16820">
            <w:rPr>
              <w:rStyle w:val="FillableControlChar"/>
            </w:rPr>
            <w:t>city, state, and zip code</w:t>
          </w:r>
        </w:p>
      </w:sdtContent>
    </w:sdt>
    <w:sdt>
      <w:sdtPr>
        <w:rPr>
          <w:rFonts w:cs="Arial"/>
        </w:rPr>
        <w:id w:val="-853886374"/>
        <w:placeholder>
          <w:docPart w:val="1E778065DA8C4B6CB916CE6E1B0B5873"/>
        </w:placeholder>
        <w:showingPlcHdr/>
        <w:text/>
      </w:sdtPr>
      <w:sdtContent>
        <w:p w14:paraId="354A8BED" w14:textId="58A9D9D0" w:rsidR="00FD505E" w:rsidRDefault="00FD505E" w:rsidP="00FD505E">
          <w:pPr>
            <w:rPr>
              <w:rFonts w:cs="Arial"/>
            </w:rPr>
          </w:pPr>
          <w:r w:rsidRPr="00B96479">
            <w:rPr>
              <w:rStyle w:val="FillableControlChar"/>
            </w:rPr>
            <w:t xml:space="preserve">Click or tap to enter </w:t>
          </w:r>
          <w:r w:rsidR="00C16820">
            <w:rPr>
              <w:rStyle w:val="FillableControlChar"/>
            </w:rPr>
            <w:t>phone number</w:t>
          </w:r>
        </w:p>
      </w:sdtContent>
    </w:sdt>
    <w:p w14:paraId="22DBFF5D" w14:textId="23F7ECCB" w:rsidR="00FD505E" w:rsidRDefault="004773D2" w:rsidP="00FD505E">
      <w:pPr>
        <w:rPr>
          <w:rFonts w:cs="Arial"/>
        </w:rPr>
      </w:pPr>
      <w:r>
        <w:rPr>
          <w:rFonts w:cs="Arial"/>
        </w:rPr>
        <w:t xml:space="preserve">Laboratory ID # </w:t>
      </w:r>
      <w:sdt>
        <w:sdtPr>
          <w:rPr>
            <w:rFonts w:cs="Arial"/>
          </w:rPr>
          <w:id w:val="861020663"/>
          <w:placeholder>
            <w:docPart w:val="2973D5C96FA648D2A3B141DA2FDFDD0B"/>
          </w:placeholder>
          <w:showingPlcHdr/>
          <w:text/>
        </w:sdtPr>
        <w:sdtContent>
          <w:r w:rsidR="00FD505E" w:rsidRPr="00B96479">
            <w:rPr>
              <w:rStyle w:val="FillableControlChar"/>
            </w:rPr>
            <w:t xml:space="preserve">Click or tap to enter </w:t>
          </w:r>
          <w:r w:rsidR="00CA5A79">
            <w:rPr>
              <w:rStyle w:val="FillableControlChar"/>
            </w:rPr>
            <w:t>Laboratory ID #</w:t>
          </w:r>
        </w:sdtContent>
      </w:sdt>
    </w:p>
    <w:p w14:paraId="5205047C" w14:textId="77777777" w:rsidR="005F6500" w:rsidRDefault="005F6500" w:rsidP="00CE11AA">
      <w:pPr>
        <w:rPr>
          <w:rStyle w:val="FillableControlChar"/>
          <w:color w:val="335D63"/>
        </w:rPr>
      </w:pPr>
    </w:p>
    <w:p w14:paraId="6A1560DF" w14:textId="03B0B087" w:rsidR="005F6500" w:rsidRPr="00A71F6B" w:rsidRDefault="005F6500" w:rsidP="005F6500">
      <w:pPr>
        <w:rPr>
          <w:b/>
          <w:bCs/>
        </w:rPr>
      </w:pPr>
      <w:r>
        <w:rPr>
          <w:b/>
          <w:bCs/>
        </w:rPr>
        <w:t xml:space="preserve">Paint </w:t>
      </w:r>
      <w:r w:rsidR="008837F0">
        <w:rPr>
          <w:b/>
          <w:bCs/>
        </w:rPr>
        <w:t>c</w:t>
      </w:r>
      <w:r>
        <w:rPr>
          <w:b/>
          <w:bCs/>
        </w:rPr>
        <w:t>hip</w:t>
      </w:r>
      <w:r w:rsidRPr="00A71F6B">
        <w:rPr>
          <w:b/>
          <w:bCs/>
        </w:rPr>
        <w:t xml:space="preserve"> </w:t>
      </w:r>
      <w:r w:rsidR="008837F0">
        <w:rPr>
          <w:b/>
          <w:bCs/>
        </w:rPr>
        <w:t>s</w:t>
      </w:r>
      <w:r w:rsidRPr="00A71F6B">
        <w:rPr>
          <w:b/>
          <w:bCs/>
        </w:rPr>
        <w:t xml:space="preserve">ampling </w:t>
      </w:r>
      <w:r w:rsidR="008837F0">
        <w:rPr>
          <w:b/>
          <w:bCs/>
        </w:rPr>
        <w:t>s</w:t>
      </w:r>
      <w:r w:rsidRPr="00A71F6B">
        <w:rPr>
          <w:b/>
          <w:bCs/>
        </w:rPr>
        <w:t xml:space="preserve">ummary </w:t>
      </w:r>
      <w:r w:rsidR="008837F0">
        <w:rPr>
          <w:b/>
          <w:bCs/>
        </w:rPr>
        <w:t>t</w:t>
      </w:r>
      <w:r w:rsidRPr="00A71F6B">
        <w:rPr>
          <w:b/>
          <w:bCs/>
        </w:rPr>
        <w:t>able</w:t>
      </w:r>
    </w:p>
    <w:tbl>
      <w:tblPr>
        <w:tblStyle w:val="GridTable6Colorful-Accent1"/>
        <w:tblpPr w:leftFromText="180" w:rightFromText="180" w:vertAnchor="text" w:horzAnchor="margin" w:tblpY="125"/>
        <w:tblW w:w="4868" w:type="pct"/>
        <w:tblLayout w:type="fixed"/>
        <w:tblLook w:val="0420" w:firstRow="1" w:lastRow="0" w:firstColumn="0" w:lastColumn="0" w:noHBand="0" w:noVBand="1"/>
      </w:tblPr>
      <w:tblGrid>
        <w:gridCol w:w="1792"/>
        <w:gridCol w:w="1802"/>
        <w:gridCol w:w="1620"/>
        <w:gridCol w:w="1352"/>
        <w:gridCol w:w="899"/>
        <w:gridCol w:w="1262"/>
        <w:gridCol w:w="1080"/>
        <w:gridCol w:w="1259"/>
      </w:tblGrid>
      <w:tr w:rsidR="0058462F" w:rsidRPr="00847F39" w14:paraId="695B31AB" w14:textId="77777777" w:rsidTr="0058462F">
        <w:trPr>
          <w:cnfStyle w:val="100000000000" w:firstRow="1" w:lastRow="0" w:firstColumn="0" w:lastColumn="0" w:oddVBand="0" w:evenVBand="0" w:oddHBand="0" w:evenHBand="0" w:firstRowFirstColumn="0" w:firstRowLastColumn="0" w:lastRowFirstColumn="0" w:lastRowLastColumn="0"/>
          <w:trHeight w:val="300"/>
        </w:trPr>
        <w:tc>
          <w:tcPr>
            <w:tcW w:w="810" w:type="pct"/>
            <w:noWrap/>
            <w:hideMark/>
          </w:tcPr>
          <w:p w14:paraId="0A43AABC" w14:textId="77777777" w:rsidR="007C1397" w:rsidRPr="00655DD4" w:rsidRDefault="007C1397" w:rsidP="007C1397">
            <w:pPr>
              <w:jc w:val="center"/>
              <w:rPr>
                <w:rFonts w:cs="Arial"/>
              </w:rPr>
            </w:pPr>
            <w:r>
              <w:rPr>
                <w:rFonts w:cs="Arial"/>
              </w:rPr>
              <w:t xml:space="preserve">Sample </w:t>
            </w:r>
            <w:r w:rsidRPr="00655DD4">
              <w:rPr>
                <w:rFonts w:cs="Arial"/>
              </w:rPr>
              <w:t>#</w:t>
            </w:r>
          </w:p>
        </w:tc>
        <w:tc>
          <w:tcPr>
            <w:tcW w:w="814" w:type="pct"/>
            <w:noWrap/>
            <w:hideMark/>
          </w:tcPr>
          <w:p w14:paraId="66F055DF" w14:textId="77777777" w:rsidR="007C1397" w:rsidRPr="00655DD4" w:rsidRDefault="007C1397" w:rsidP="007C1397">
            <w:pPr>
              <w:jc w:val="center"/>
              <w:rPr>
                <w:rFonts w:cs="Arial"/>
              </w:rPr>
            </w:pPr>
            <w:r w:rsidRPr="00655DD4">
              <w:rPr>
                <w:rFonts w:cs="Arial"/>
              </w:rPr>
              <w:t>Component</w:t>
            </w:r>
          </w:p>
        </w:tc>
        <w:tc>
          <w:tcPr>
            <w:tcW w:w="732" w:type="pct"/>
            <w:noWrap/>
            <w:hideMark/>
          </w:tcPr>
          <w:p w14:paraId="2D1B3849" w14:textId="77777777" w:rsidR="007C1397" w:rsidRPr="00667E65" w:rsidRDefault="007C1397" w:rsidP="007C1397">
            <w:pPr>
              <w:jc w:val="center"/>
            </w:pPr>
            <w:r>
              <w:t>Location</w:t>
            </w:r>
          </w:p>
        </w:tc>
        <w:tc>
          <w:tcPr>
            <w:tcW w:w="611" w:type="pct"/>
          </w:tcPr>
          <w:p w14:paraId="21767FAA" w14:textId="29985CED" w:rsidR="007C1397" w:rsidRPr="00655DD4" w:rsidRDefault="007C1397" w:rsidP="007C1397">
            <w:pPr>
              <w:jc w:val="center"/>
              <w:rPr>
                <w:rFonts w:cs="Arial"/>
              </w:rPr>
            </w:pPr>
            <w:r w:rsidRPr="00655DD4">
              <w:rPr>
                <w:rFonts w:cs="Arial"/>
              </w:rPr>
              <w:t>Substrate</w:t>
            </w:r>
          </w:p>
        </w:tc>
        <w:tc>
          <w:tcPr>
            <w:tcW w:w="406" w:type="pct"/>
            <w:noWrap/>
            <w:hideMark/>
          </w:tcPr>
          <w:p w14:paraId="084B0E0F" w14:textId="1B0171C6" w:rsidR="007C1397" w:rsidRPr="00655DD4" w:rsidRDefault="007C1397" w:rsidP="007C1397">
            <w:pPr>
              <w:jc w:val="center"/>
              <w:rPr>
                <w:rFonts w:cs="Arial"/>
              </w:rPr>
            </w:pPr>
            <w:r w:rsidRPr="00655DD4">
              <w:rPr>
                <w:rFonts w:cs="Arial"/>
              </w:rPr>
              <w:t>Side</w:t>
            </w:r>
          </w:p>
        </w:tc>
        <w:tc>
          <w:tcPr>
            <w:tcW w:w="570" w:type="pct"/>
            <w:noWrap/>
            <w:hideMark/>
          </w:tcPr>
          <w:p w14:paraId="4266F824" w14:textId="77777777" w:rsidR="007C1397" w:rsidRDefault="007C1397" w:rsidP="007C1397">
            <w:pPr>
              <w:jc w:val="center"/>
              <w:rPr>
                <w:rFonts w:cs="Arial"/>
                <w:b w:val="0"/>
                <w:bCs w:val="0"/>
              </w:rPr>
            </w:pPr>
            <w:r w:rsidRPr="00655DD4">
              <w:rPr>
                <w:rFonts w:cs="Arial"/>
              </w:rPr>
              <w:t>Result</w:t>
            </w:r>
          </w:p>
          <w:p w14:paraId="034A5ABE" w14:textId="77777777" w:rsidR="007C1397" w:rsidRPr="00166CDA" w:rsidRDefault="007C1397" w:rsidP="007C1397">
            <w:pPr>
              <w:jc w:val="center"/>
              <w:rPr>
                <w:rFonts w:cs="Arial"/>
              </w:rPr>
            </w:pPr>
            <w:r>
              <w:rPr>
                <w:rFonts w:cs="Arial"/>
              </w:rPr>
              <w:t>(mg/cm</w:t>
            </w:r>
            <w:proofErr w:type="gramStart"/>
            <w:r>
              <w:rPr>
                <w:rFonts w:cs="Arial"/>
                <w:vertAlign w:val="superscript"/>
              </w:rPr>
              <w:t xml:space="preserve">2  </w:t>
            </w:r>
            <w:r>
              <w:rPr>
                <w:rFonts w:cs="Arial"/>
              </w:rPr>
              <w:t>or</w:t>
            </w:r>
            <w:proofErr w:type="gramEnd"/>
            <w:r>
              <w:rPr>
                <w:rFonts w:cs="Arial"/>
              </w:rPr>
              <w:t xml:space="preserve"> %)</w:t>
            </w:r>
          </w:p>
        </w:tc>
        <w:tc>
          <w:tcPr>
            <w:tcW w:w="488" w:type="pct"/>
          </w:tcPr>
          <w:p w14:paraId="5687E072" w14:textId="77777777" w:rsidR="007C1397" w:rsidRPr="00655DD4" w:rsidRDefault="007C1397" w:rsidP="007C1397">
            <w:pPr>
              <w:jc w:val="center"/>
              <w:rPr>
                <w:rFonts w:cs="Arial"/>
              </w:rPr>
            </w:pPr>
            <w:r>
              <w:rPr>
                <w:rFonts w:cs="Arial"/>
              </w:rPr>
              <w:t>LBP?</w:t>
            </w:r>
          </w:p>
        </w:tc>
        <w:tc>
          <w:tcPr>
            <w:tcW w:w="569" w:type="pct"/>
            <w:noWrap/>
            <w:hideMark/>
          </w:tcPr>
          <w:p w14:paraId="35BA62D0" w14:textId="77777777" w:rsidR="007C1397" w:rsidRDefault="007C1397" w:rsidP="007C1397">
            <w:pPr>
              <w:jc w:val="center"/>
              <w:rPr>
                <w:rFonts w:cs="Arial"/>
                <w:b w:val="0"/>
                <w:bCs w:val="0"/>
              </w:rPr>
            </w:pPr>
            <w:r w:rsidRPr="00655DD4">
              <w:rPr>
                <w:rFonts w:cs="Arial"/>
              </w:rPr>
              <w:t xml:space="preserve">LBP </w:t>
            </w:r>
          </w:p>
          <w:p w14:paraId="4A6D9789" w14:textId="3F7ABAF1" w:rsidR="007C1397" w:rsidRPr="00655DD4" w:rsidRDefault="007C1397" w:rsidP="007C1397">
            <w:pPr>
              <w:jc w:val="center"/>
              <w:rPr>
                <w:rFonts w:cs="Arial"/>
              </w:rPr>
            </w:pPr>
            <w:r>
              <w:rPr>
                <w:rFonts w:cs="Arial"/>
              </w:rPr>
              <w:t>h</w:t>
            </w:r>
            <w:r w:rsidRPr="00655DD4">
              <w:rPr>
                <w:rFonts w:cs="Arial"/>
              </w:rPr>
              <w:t>azard?</w:t>
            </w:r>
          </w:p>
        </w:tc>
      </w:tr>
      <w:tr w:rsidR="0058462F" w:rsidRPr="00367DC6" w14:paraId="563AC820" w14:textId="77777777" w:rsidTr="0058462F">
        <w:trPr>
          <w:cnfStyle w:val="000000100000" w:firstRow="0" w:lastRow="0" w:firstColumn="0" w:lastColumn="0" w:oddVBand="0" w:evenVBand="0" w:oddHBand="1" w:evenHBand="0" w:firstRowFirstColumn="0" w:firstRowLastColumn="0" w:lastRowFirstColumn="0" w:lastRowLastColumn="0"/>
          <w:trHeight w:val="300"/>
        </w:trPr>
        <w:tc>
          <w:tcPr>
            <w:tcW w:w="810" w:type="pct"/>
            <w:noWrap/>
          </w:tcPr>
          <w:sdt>
            <w:sdtPr>
              <w:rPr>
                <w:rFonts w:cs="Arial"/>
              </w:rPr>
              <w:id w:val="-1578129922"/>
              <w:placeholder>
                <w:docPart w:val="4BDF80D8A81F4B7F9B87A4A60EB54AFB"/>
              </w:placeholder>
              <w:showingPlcHdr/>
              <w:text/>
            </w:sdtPr>
            <w:sdtContent>
              <w:p w14:paraId="4A71EB52" w14:textId="620CE55F" w:rsidR="007C1397" w:rsidRPr="00A26964" w:rsidRDefault="007C1397" w:rsidP="007C1397">
                <w:pPr>
                  <w:rPr>
                    <w:rStyle w:val="FillableControlChar"/>
                    <w:rFonts w:cs="Arial"/>
                    <w:color w:val="auto"/>
                    <w:shd w:val="clear" w:color="auto" w:fill="auto"/>
                  </w:rPr>
                </w:pPr>
                <w:r w:rsidRPr="00D129B2">
                  <w:rPr>
                    <w:rStyle w:val="FillableControlChar"/>
                    <w:color w:val="auto"/>
                  </w:rPr>
                  <w:t>Click or tap to enter sample #</w:t>
                </w:r>
              </w:p>
            </w:sdtContent>
          </w:sdt>
        </w:tc>
        <w:tc>
          <w:tcPr>
            <w:tcW w:w="814" w:type="pct"/>
            <w:noWrap/>
          </w:tcPr>
          <w:sdt>
            <w:sdtPr>
              <w:rPr>
                <w:rFonts w:cs="Arial"/>
              </w:rPr>
              <w:id w:val="-1000341370"/>
              <w:placeholder>
                <w:docPart w:val="6E4C033ABCFF472491653A4DEA96CCDA"/>
              </w:placeholder>
              <w:showingPlcHdr/>
              <w:text/>
            </w:sdtPr>
            <w:sdtContent>
              <w:p w14:paraId="12F8BA30" w14:textId="26EF22E3" w:rsidR="007C1397" w:rsidRPr="0002434E" w:rsidRDefault="007C1397" w:rsidP="007C1397">
                <w:pPr>
                  <w:rPr>
                    <w:rStyle w:val="FillableControlChar"/>
                    <w:rFonts w:cs="Arial"/>
                    <w:color w:val="auto"/>
                    <w:shd w:val="clear" w:color="auto" w:fill="auto"/>
                  </w:rPr>
                </w:pPr>
                <w:r w:rsidRPr="00D129B2">
                  <w:rPr>
                    <w:rStyle w:val="FillableControlChar"/>
                    <w:color w:val="auto"/>
                  </w:rPr>
                  <w:t>Click or tap to add component</w:t>
                </w:r>
              </w:p>
            </w:sdtContent>
          </w:sdt>
        </w:tc>
        <w:tc>
          <w:tcPr>
            <w:tcW w:w="732" w:type="pct"/>
            <w:noWrap/>
          </w:tcPr>
          <w:sdt>
            <w:sdtPr>
              <w:rPr>
                <w:rFonts w:cs="Arial"/>
              </w:rPr>
              <w:id w:val="580566200"/>
              <w:placeholder>
                <w:docPart w:val="0BA098CED0F24EF98079DE1E40E3A53A"/>
              </w:placeholder>
              <w:showingPlcHdr/>
              <w:text/>
            </w:sdtPr>
            <w:sdtContent>
              <w:p w14:paraId="6B0B7915" w14:textId="295C1582" w:rsidR="007C1397" w:rsidRPr="0002434E" w:rsidRDefault="007C1397" w:rsidP="007C1397">
                <w:pPr>
                  <w:jc w:val="center"/>
                  <w:rPr>
                    <w:rStyle w:val="FillableControlChar"/>
                    <w:rFonts w:cs="Arial"/>
                    <w:color w:val="auto"/>
                    <w:shd w:val="clear" w:color="auto" w:fill="auto"/>
                  </w:rPr>
                </w:pPr>
                <w:r w:rsidRPr="002007BB">
                  <w:rPr>
                    <w:rStyle w:val="FillableControlChar"/>
                    <w:color w:val="auto"/>
                  </w:rPr>
                  <w:t>Click or tap</w:t>
                </w:r>
                <w:r w:rsidRPr="00D129B2">
                  <w:rPr>
                    <w:rStyle w:val="FillableControlChar"/>
                    <w:color w:val="auto"/>
                  </w:rPr>
                  <w:t xml:space="preserve"> to add location</w:t>
                </w:r>
              </w:p>
            </w:sdtContent>
          </w:sdt>
        </w:tc>
        <w:sdt>
          <w:sdtPr>
            <w:id w:val="-129940472"/>
            <w:placeholder>
              <w:docPart w:val="239105DE1490495D9B5AEAB99E7EF866"/>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2820C06F" w14:textId="5531B9E7" w:rsidR="007C1397" w:rsidRDefault="007C1397" w:rsidP="007C1397">
                <w:pPr>
                  <w:jc w:val="center"/>
                </w:pPr>
                <w:r w:rsidRPr="000012AA">
                  <w:rPr>
                    <w:color w:val="auto"/>
                    <w:shd w:val="clear" w:color="auto" w:fill="FFED69"/>
                  </w:rPr>
                  <w:t>Select substrate</w:t>
                </w:r>
              </w:p>
            </w:tc>
          </w:sdtContent>
        </w:sdt>
        <w:sdt>
          <w:sdtPr>
            <w:id w:val="1224335293"/>
            <w:placeholder>
              <w:docPart w:val="04F8412B99D64473A0337D6D966F622A"/>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32311CEE" w14:textId="5A0C6237" w:rsidR="007C1397" w:rsidRPr="00A8526C" w:rsidRDefault="007C1397" w:rsidP="007C1397">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601485620"/>
              <w:placeholder>
                <w:docPart w:val="83DEFC034F184B9493C5AD2F4D7B1C34"/>
              </w:placeholder>
              <w:showingPlcHdr/>
              <w:text/>
            </w:sdtPr>
            <w:sdtContent>
              <w:p w14:paraId="212FAB82" w14:textId="38512FFB" w:rsidR="007C1397" w:rsidRPr="00A26964" w:rsidRDefault="007C1397" w:rsidP="007C1397">
                <w:pPr>
                  <w:jc w:val="center"/>
                  <w:rPr>
                    <w:rStyle w:val="FillableControlChar"/>
                    <w:rFonts w:cs="Arial"/>
                    <w:color w:val="auto"/>
                    <w:shd w:val="clear" w:color="auto" w:fill="auto"/>
                  </w:rPr>
                </w:pPr>
                <w:r w:rsidRPr="00D129B2">
                  <w:rPr>
                    <w:rStyle w:val="FillableControlChar"/>
                    <w:color w:val="auto"/>
                  </w:rPr>
                  <w:t>Enter value</w:t>
                </w:r>
              </w:p>
            </w:sdtContent>
          </w:sdt>
        </w:tc>
        <w:tc>
          <w:tcPr>
            <w:tcW w:w="488" w:type="pct"/>
          </w:tcPr>
          <w:p w14:paraId="3CD353EC" w14:textId="7CE1A66D" w:rsidR="007C1397" w:rsidRPr="00B54DAC" w:rsidRDefault="00000000" w:rsidP="007C1397">
            <w:pPr>
              <w:jc w:val="center"/>
              <w:rPr>
                <w:rStyle w:val="FillableControlChar"/>
                <w:color w:val="437C83" w:themeColor="accent1" w:themeShade="80"/>
              </w:rPr>
            </w:pPr>
            <w:sdt>
              <w:sdtPr>
                <w:rPr>
                  <w:shd w:val="clear" w:color="auto" w:fill="FFED69"/>
                </w:rPr>
                <w:id w:val="-309173302"/>
                <w:placeholder>
                  <w:docPart w:val="79AA0A63C7844F9489777E26C2BBF3D8"/>
                </w:placeholder>
                <w:dropDownList>
                  <w:listItem w:displayText="yes" w:value="yes"/>
                  <w:listItem w:displayText="no" w:value="no"/>
                </w:dropDownList>
              </w:sdtPr>
              <w:sdtEndPr>
                <w:rPr>
                  <w:shd w:val="clear" w:color="auto" w:fill="auto"/>
                </w:rPr>
              </w:sdtEndPr>
              <w:sdtContent>
                <w:r w:rsidR="007C1397">
                  <w:rPr>
                    <w:color w:val="auto"/>
                    <w:shd w:val="clear" w:color="auto" w:fill="FFED69"/>
                  </w:rPr>
                  <w:t>S</w:t>
                </w:r>
                <w:r w:rsidR="007C1397" w:rsidRPr="00CE7BA2">
                  <w:rPr>
                    <w:color w:val="auto"/>
                    <w:shd w:val="clear" w:color="auto" w:fill="FFED69"/>
                  </w:rPr>
                  <w:t>elect yes/no</w:t>
                </w:r>
              </w:sdtContent>
            </w:sdt>
          </w:p>
        </w:tc>
        <w:tc>
          <w:tcPr>
            <w:tcW w:w="569" w:type="pct"/>
            <w:noWrap/>
          </w:tcPr>
          <w:p w14:paraId="12475955" w14:textId="4673D563" w:rsidR="007C1397" w:rsidRPr="00B54DAC" w:rsidRDefault="00000000" w:rsidP="007C1397">
            <w:pPr>
              <w:jc w:val="center"/>
              <w:rPr>
                <w:rStyle w:val="FillableControlChar"/>
                <w:color w:val="437C83" w:themeColor="accent1" w:themeShade="80"/>
              </w:rPr>
            </w:pPr>
            <w:sdt>
              <w:sdtPr>
                <w:rPr>
                  <w:shd w:val="clear" w:color="auto" w:fill="FFED69"/>
                </w:rPr>
                <w:id w:val="1155347612"/>
                <w:placeholder>
                  <w:docPart w:val="5659FFC67D7148F8B207F4132C26E40C"/>
                </w:placeholder>
                <w:dropDownList>
                  <w:listItem w:displayText="yes" w:value="yes"/>
                  <w:listItem w:displayText="no" w:value="no"/>
                </w:dropDownList>
              </w:sdtPr>
              <w:sdtEndPr>
                <w:rPr>
                  <w:shd w:val="clear" w:color="auto" w:fill="auto"/>
                </w:rPr>
              </w:sdtEndPr>
              <w:sdtContent>
                <w:r w:rsidR="007C1397">
                  <w:rPr>
                    <w:color w:val="auto"/>
                    <w:shd w:val="clear" w:color="auto" w:fill="FFED69"/>
                  </w:rPr>
                  <w:t>S</w:t>
                </w:r>
                <w:r w:rsidR="007C1397" w:rsidRPr="00CE7BA2">
                  <w:rPr>
                    <w:color w:val="auto"/>
                    <w:shd w:val="clear" w:color="auto" w:fill="FFED69"/>
                  </w:rPr>
                  <w:t>elect yes/no</w:t>
                </w:r>
              </w:sdtContent>
            </w:sdt>
          </w:p>
        </w:tc>
      </w:tr>
      <w:tr w:rsidR="007C1397" w:rsidRPr="00367DC6" w14:paraId="5E0BA9A3" w14:textId="77777777" w:rsidTr="0058462F">
        <w:trPr>
          <w:trHeight w:val="300"/>
        </w:trPr>
        <w:tc>
          <w:tcPr>
            <w:tcW w:w="810" w:type="pct"/>
            <w:noWrap/>
          </w:tcPr>
          <w:sdt>
            <w:sdtPr>
              <w:rPr>
                <w:rFonts w:cs="Arial"/>
              </w:rPr>
              <w:id w:val="152115809"/>
              <w:placeholder>
                <w:docPart w:val="4E9051ED4DC84FDAB9A47021491FA230"/>
              </w:placeholder>
              <w:showingPlcHdr/>
              <w:text/>
            </w:sdtPr>
            <w:sdtContent>
              <w:p w14:paraId="63BFFE47" w14:textId="5373E749" w:rsidR="007C1397" w:rsidRPr="00A8526C" w:rsidRDefault="007C1397" w:rsidP="007C1397">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90374246"/>
              <w:placeholder>
                <w:docPart w:val="2DEA6C201C46466A8FCDB4964AE33ADD"/>
              </w:placeholder>
              <w:showingPlcHdr/>
              <w:text/>
            </w:sdtPr>
            <w:sdtContent>
              <w:p w14:paraId="01D62BA6" w14:textId="6A2178BB" w:rsidR="007C1397" w:rsidRPr="00A8526C" w:rsidRDefault="007C1397" w:rsidP="007C1397">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309781376"/>
              <w:placeholder>
                <w:docPart w:val="6AE9F82B04D740E6BCDC45CF7294D3D1"/>
              </w:placeholder>
              <w:showingPlcHdr/>
              <w:text/>
            </w:sdtPr>
            <w:sdtContent>
              <w:p w14:paraId="105529CB" w14:textId="46C7C67C" w:rsidR="007C1397" w:rsidRPr="00A8526C" w:rsidRDefault="007C1397" w:rsidP="007C1397">
                <w:pPr>
                  <w:jc w:val="center"/>
                  <w:rPr>
                    <w:rStyle w:val="FillableControlChar"/>
                    <w:color w:val="auto"/>
                  </w:rPr>
                </w:pPr>
                <w:r w:rsidRPr="00025208">
                  <w:rPr>
                    <w:rStyle w:val="FillableControlChar"/>
                    <w:color w:val="auto"/>
                  </w:rPr>
                  <w:t>Click or tap to add location</w:t>
                </w:r>
              </w:p>
            </w:sdtContent>
          </w:sdt>
        </w:tc>
        <w:sdt>
          <w:sdtPr>
            <w:id w:val="168694929"/>
            <w:placeholder>
              <w:docPart w:val="B2FEF6D12B744462AC70D6CC042284D2"/>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4018DD70" w14:textId="3B666FD5" w:rsidR="007C1397" w:rsidRDefault="007C1397" w:rsidP="007C1397">
                <w:pPr>
                  <w:jc w:val="center"/>
                </w:pPr>
                <w:r w:rsidRPr="000012AA">
                  <w:rPr>
                    <w:color w:val="auto"/>
                    <w:shd w:val="clear" w:color="auto" w:fill="FFED69"/>
                  </w:rPr>
                  <w:t>Select substrate</w:t>
                </w:r>
              </w:p>
            </w:tc>
          </w:sdtContent>
        </w:sdt>
        <w:sdt>
          <w:sdtPr>
            <w:id w:val="495543022"/>
            <w:placeholder>
              <w:docPart w:val="F86DAC2AE4B64D35B6CBB1B7E1CF3C01"/>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2E3103DA" w14:textId="0B831DBF" w:rsidR="007C1397" w:rsidRPr="00A8526C" w:rsidRDefault="007C1397" w:rsidP="007C1397">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598527877"/>
              <w:placeholder>
                <w:docPart w:val="B9A95677A7454ABAA32DBF75870F1DB3"/>
              </w:placeholder>
              <w:showingPlcHdr/>
              <w:text/>
            </w:sdtPr>
            <w:sdtContent>
              <w:p w14:paraId="296D8808" w14:textId="57FDC277" w:rsidR="007C1397" w:rsidRPr="00B54DAC" w:rsidRDefault="007C1397" w:rsidP="007C1397">
                <w:pPr>
                  <w:jc w:val="center"/>
                  <w:rPr>
                    <w:rStyle w:val="FillableControlChar"/>
                    <w:color w:val="437C83" w:themeColor="accent1" w:themeShade="80"/>
                  </w:rPr>
                </w:pPr>
                <w:r w:rsidRPr="005217B0">
                  <w:rPr>
                    <w:rStyle w:val="FillableControlChar"/>
                    <w:color w:val="auto"/>
                  </w:rPr>
                  <w:t>Enter value</w:t>
                </w:r>
              </w:p>
            </w:sdtContent>
          </w:sdt>
        </w:tc>
        <w:tc>
          <w:tcPr>
            <w:tcW w:w="488" w:type="pct"/>
          </w:tcPr>
          <w:p w14:paraId="6A085978" w14:textId="7795BF68" w:rsidR="007C1397" w:rsidRPr="00B54DAC" w:rsidRDefault="00000000" w:rsidP="007C1397">
            <w:pPr>
              <w:jc w:val="center"/>
              <w:rPr>
                <w:rStyle w:val="FillableControlChar"/>
                <w:color w:val="437C83" w:themeColor="accent1" w:themeShade="80"/>
              </w:rPr>
            </w:pPr>
            <w:sdt>
              <w:sdtPr>
                <w:rPr>
                  <w:shd w:val="clear" w:color="auto" w:fill="FFED69"/>
                </w:rPr>
                <w:id w:val="-2001274179"/>
                <w:placeholder>
                  <w:docPart w:val="4AE01558AF404347AC6102D620315A2E"/>
                </w:placeholder>
                <w:dropDownList>
                  <w:listItem w:displayText="yes" w:value="yes"/>
                  <w:listItem w:displayText="no" w:value="no"/>
                </w:dropDownList>
              </w:sdtPr>
              <w:sdtEndPr>
                <w:rPr>
                  <w:shd w:val="clear" w:color="auto" w:fill="auto"/>
                </w:rPr>
              </w:sdtEndPr>
              <w:sdtContent>
                <w:r w:rsidR="007C1397" w:rsidRPr="00944138">
                  <w:rPr>
                    <w:color w:val="auto"/>
                    <w:shd w:val="clear" w:color="auto" w:fill="FFED69"/>
                  </w:rPr>
                  <w:t>Select yes/no</w:t>
                </w:r>
              </w:sdtContent>
            </w:sdt>
          </w:p>
        </w:tc>
        <w:tc>
          <w:tcPr>
            <w:tcW w:w="569" w:type="pct"/>
            <w:noWrap/>
          </w:tcPr>
          <w:p w14:paraId="5D5D4422" w14:textId="5501239C" w:rsidR="007C1397" w:rsidRPr="00B54DAC" w:rsidRDefault="00000000" w:rsidP="007C1397">
            <w:pPr>
              <w:jc w:val="center"/>
              <w:rPr>
                <w:rStyle w:val="FillableControlChar"/>
                <w:color w:val="437C83" w:themeColor="accent1" w:themeShade="80"/>
              </w:rPr>
            </w:pPr>
            <w:sdt>
              <w:sdtPr>
                <w:rPr>
                  <w:shd w:val="clear" w:color="auto" w:fill="FFED69"/>
                </w:rPr>
                <w:id w:val="-177740991"/>
                <w:placeholder>
                  <w:docPart w:val="E6FD466B8C5144398360D9ADDB631AE4"/>
                </w:placeholder>
                <w:dropDownList>
                  <w:listItem w:displayText="yes" w:value="yes"/>
                  <w:listItem w:displayText="no" w:value="no"/>
                </w:dropDownList>
              </w:sdtPr>
              <w:sdtEndPr>
                <w:rPr>
                  <w:shd w:val="clear" w:color="auto" w:fill="auto"/>
                </w:rPr>
              </w:sdtEndPr>
              <w:sdtContent>
                <w:r w:rsidR="007C1397" w:rsidRPr="00C46431">
                  <w:rPr>
                    <w:color w:val="auto"/>
                    <w:shd w:val="clear" w:color="auto" w:fill="FFED69"/>
                  </w:rPr>
                  <w:t>Select yes/no</w:t>
                </w:r>
              </w:sdtContent>
            </w:sdt>
          </w:p>
        </w:tc>
      </w:tr>
      <w:tr w:rsidR="0058462F" w:rsidRPr="00367DC6" w14:paraId="75642C21" w14:textId="77777777" w:rsidTr="0058462F">
        <w:trPr>
          <w:cnfStyle w:val="000000100000" w:firstRow="0" w:lastRow="0" w:firstColumn="0" w:lastColumn="0" w:oddVBand="0" w:evenVBand="0" w:oddHBand="1" w:evenHBand="0" w:firstRowFirstColumn="0" w:firstRowLastColumn="0" w:lastRowFirstColumn="0" w:lastRowLastColumn="0"/>
          <w:trHeight w:val="300"/>
        </w:trPr>
        <w:tc>
          <w:tcPr>
            <w:tcW w:w="810" w:type="pct"/>
            <w:noWrap/>
          </w:tcPr>
          <w:sdt>
            <w:sdtPr>
              <w:rPr>
                <w:rFonts w:cs="Arial"/>
              </w:rPr>
              <w:id w:val="-1642187258"/>
              <w:placeholder>
                <w:docPart w:val="7130E0DA61EF4A43A78CA11BB6B4E0CE"/>
              </w:placeholder>
              <w:showingPlcHdr/>
              <w:text/>
            </w:sdtPr>
            <w:sdtContent>
              <w:p w14:paraId="0AE23D52" w14:textId="6F0CF6DD" w:rsidR="007C1397" w:rsidRPr="00A8526C" w:rsidRDefault="007C1397" w:rsidP="007C1397">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666861083"/>
              <w:placeholder>
                <w:docPart w:val="7994412FB5D14E6E8A4A790D57C6506A"/>
              </w:placeholder>
              <w:showingPlcHdr/>
              <w:text/>
            </w:sdtPr>
            <w:sdtContent>
              <w:p w14:paraId="3F3B722D" w14:textId="46D23527" w:rsidR="007C1397" w:rsidRPr="00A8526C" w:rsidRDefault="007C1397" w:rsidP="007C1397">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902519912"/>
              <w:placeholder>
                <w:docPart w:val="4F1259C82DFC4F7A930CA4786C414BBC"/>
              </w:placeholder>
              <w:showingPlcHdr/>
              <w:text/>
            </w:sdtPr>
            <w:sdtContent>
              <w:p w14:paraId="66980E36" w14:textId="309F18DB" w:rsidR="007C1397" w:rsidRPr="00A8526C" w:rsidRDefault="007C1397" w:rsidP="007C1397">
                <w:pPr>
                  <w:jc w:val="center"/>
                  <w:rPr>
                    <w:rStyle w:val="FillableControlChar"/>
                    <w:color w:val="auto"/>
                  </w:rPr>
                </w:pPr>
                <w:r w:rsidRPr="00025208">
                  <w:rPr>
                    <w:rStyle w:val="FillableControlChar"/>
                    <w:color w:val="auto"/>
                  </w:rPr>
                  <w:t>Click or tap to add location</w:t>
                </w:r>
              </w:p>
            </w:sdtContent>
          </w:sdt>
        </w:tc>
        <w:sdt>
          <w:sdtPr>
            <w:id w:val="-437989201"/>
            <w:placeholder>
              <w:docPart w:val="C98FF3F5DDEC496CA7B0D0DB91F09F7B"/>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6A550618" w14:textId="3B4B7539" w:rsidR="007C1397" w:rsidRDefault="007C1397" w:rsidP="007C1397">
                <w:pPr>
                  <w:jc w:val="center"/>
                </w:pPr>
                <w:r w:rsidRPr="000012AA">
                  <w:rPr>
                    <w:color w:val="auto"/>
                    <w:shd w:val="clear" w:color="auto" w:fill="FFED69"/>
                  </w:rPr>
                  <w:t>Select substrate</w:t>
                </w:r>
              </w:p>
            </w:tc>
          </w:sdtContent>
        </w:sdt>
        <w:sdt>
          <w:sdtPr>
            <w:id w:val="892004057"/>
            <w:placeholder>
              <w:docPart w:val="4B95BD5653A44807A7E599A69B9A36F2"/>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72661850" w14:textId="14F3DC3E" w:rsidR="007C1397" w:rsidRPr="00A8526C" w:rsidRDefault="007C1397" w:rsidP="007C1397">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15915740"/>
              <w:placeholder>
                <w:docPart w:val="175BC46F22144661866119509B262F8F"/>
              </w:placeholder>
              <w:showingPlcHdr/>
              <w:text/>
            </w:sdtPr>
            <w:sdtContent>
              <w:p w14:paraId="51BFA814" w14:textId="38C23344" w:rsidR="007C1397" w:rsidRPr="00B54DAC" w:rsidRDefault="007C1397" w:rsidP="007C1397">
                <w:pPr>
                  <w:jc w:val="center"/>
                  <w:rPr>
                    <w:rStyle w:val="FillableControlChar"/>
                    <w:color w:val="437C83" w:themeColor="accent1" w:themeShade="80"/>
                  </w:rPr>
                </w:pPr>
                <w:r w:rsidRPr="005217B0">
                  <w:rPr>
                    <w:rStyle w:val="FillableControlChar"/>
                    <w:color w:val="auto"/>
                  </w:rPr>
                  <w:t>Enter value</w:t>
                </w:r>
              </w:p>
            </w:sdtContent>
          </w:sdt>
        </w:tc>
        <w:tc>
          <w:tcPr>
            <w:tcW w:w="488" w:type="pct"/>
          </w:tcPr>
          <w:p w14:paraId="409FDA36" w14:textId="3987E6D8" w:rsidR="007C1397" w:rsidRPr="00B54DAC" w:rsidRDefault="00000000" w:rsidP="007C1397">
            <w:pPr>
              <w:jc w:val="center"/>
              <w:rPr>
                <w:rStyle w:val="FillableControlChar"/>
                <w:color w:val="437C83" w:themeColor="accent1" w:themeShade="80"/>
              </w:rPr>
            </w:pPr>
            <w:sdt>
              <w:sdtPr>
                <w:rPr>
                  <w:shd w:val="clear" w:color="auto" w:fill="FFED69"/>
                </w:rPr>
                <w:id w:val="-350259283"/>
                <w:placeholder>
                  <w:docPart w:val="F3BFE184148B488EA19E50CC1D63F42E"/>
                </w:placeholder>
                <w:dropDownList>
                  <w:listItem w:displayText="yes" w:value="yes"/>
                  <w:listItem w:displayText="no" w:value="no"/>
                </w:dropDownList>
              </w:sdtPr>
              <w:sdtEndPr>
                <w:rPr>
                  <w:shd w:val="clear" w:color="auto" w:fill="auto"/>
                </w:rPr>
              </w:sdtEndPr>
              <w:sdtContent>
                <w:r w:rsidR="007C1397" w:rsidRPr="00944138">
                  <w:rPr>
                    <w:color w:val="auto"/>
                    <w:shd w:val="clear" w:color="auto" w:fill="FFED69"/>
                  </w:rPr>
                  <w:t>Select yes/no</w:t>
                </w:r>
              </w:sdtContent>
            </w:sdt>
          </w:p>
        </w:tc>
        <w:tc>
          <w:tcPr>
            <w:tcW w:w="569" w:type="pct"/>
            <w:noWrap/>
          </w:tcPr>
          <w:p w14:paraId="4F832661" w14:textId="531EF362" w:rsidR="007C1397" w:rsidRPr="00B54DAC" w:rsidRDefault="00000000" w:rsidP="007C1397">
            <w:pPr>
              <w:jc w:val="center"/>
              <w:rPr>
                <w:rStyle w:val="FillableControlChar"/>
                <w:color w:val="437C83" w:themeColor="accent1" w:themeShade="80"/>
              </w:rPr>
            </w:pPr>
            <w:sdt>
              <w:sdtPr>
                <w:rPr>
                  <w:shd w:val="clear" w:color="auto" w:fill="FFED69"/>
                </w:rPr>
                <w:id w:val="357161839"/>
                <w:placeholder>
                  <w:docPart w:val="335A1708CD6A423596519FC425AEF599"/>
                </w:placeholder>
                <w:dropDownList>
                  <w:listItem w:displayText="yes" w:value="yes"/>
                  <w:listItem w:displayText="no" w:value="no"/>
                </w:dropDownList>
              </w:sdtPr>
              <w:sdtEndPr>
                <w:rPr>
                  <w:shd w:val="clear" w:color="auto" w:fill="auto"/>
                </w:rPr>
              </w:sdtEndPr>
              <w:sdtContent>
                <w:r w:rsidR="007C1397" w:rsidRPr="00C46431">
                  <w:rPr>
                    <w:color w:val="auto"/>
                    <w:shd w:val="clear" w:color="auto" w:fill="FFED69"/>
                  </w:rPr>
                  <w:t>Select yes/no</w:t>
                </w:r>
              </w:sdtContent>
            </w:sdt>
          </w:p>
        </w:tc>
      </w:tr>
      <w:tr w:rsidR="007C1397" w:rsidRPr="00367DC6" w14:paraId="3A5AB88B" w14:textId="77777777" w:rsidTr="0058462F">
        <w:trPr>
          <w:trHeight w:val="300"/>
        </w:trPr>
        <w:tc>
          <w:tcPr>
            <w:tcW w:w="810" w:type="pct"/>
            <w:noWrap/>
          </w:tcPr>
          <w:sdt>
            <w:sdtPr>
              <w:rPr>
                <w:rFonts w:cs="Arial"/>
              </w:rPr>
              <w:id w:val="-1664163464"/>
              <w:placeholder>
                <w:docPart w:val="DFC393CEA52B4A868CC7BA9E69E28ECD"/>
              </w:placeholder>
              <w:showingPlcHdr/>
              <w:text/>
            </w:sdtPr>
            <w:sdtContent>
              <w:p w14:paraId="0D7F8CCC" w14:textId="0B71CA0D" w:rsidR="007C1397" w:rsidRPr="00A8526C" w:rsidRDefault="007C1397" w:rsidP="007C1397">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1430852923"/>
              <w:placeholder>
                <w:docPart w:val="2DBEE8C2AB934561B81F117EE8590B34"/>
              </w:placeholder>
              <w:showingPlcHdr/>
              <w:text/>
            </w:sdtPr>
            <w:sdtContent>
              <w:p w14:paraId="1DE7E5AD" w14:textId="64C8F227" w:rsidR="007C1397" w:rsidRPr="00A8526C" w:rsidRDefault="007C1397" w:rsidP="007C1397">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1310387888"/>
              <w:placeholder>
                <w:docPart w:val="3EC9525299E04499AAEEB5FD62EE5699"/>
              </w:placeholder>
              <w:showingPlcHdr/>
              <w:text/>
            </w:sdtPr>
            <w:sdtContent>
              <w:p w14:paraId="6462D4C5" w14:textId="3F95A76E" w:rsidR="007C1397" w:rsidRPr="00A8526C" w:rsidRDefault="007C1397" w:rsidP="007C1397">
                <w:pPr>
                  <w:jc w:val="center"/>
                  <w:rPr>
                    <w:rStyle w:val="FillableControlChar"/>
                    <w:color w:val="auto"/>
                  </w:rPr>
                </w:pPr>
                <w:r w:rsidRPr="00025208">
                  <w:rPr>
                    <w:rStyle w:val="FillableControlChar"/>
                    <w:color w:val="auto"/>
                  </w:rPr>
                  <w:t>Click or tap to add location</w:t>
                </w:r>
              </w:p>
            </w:sdtContent>
          </w:sdt>
        </w:tc>
        <w:sdt>
          <w:sdtPr>
            <w:id w:val="-427658585"/>
            <w:placeholder>
              <w:docPart w:val="B4CB9F9CCBD243B7A98B9E33D7961DDD"/>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226763E0" w14:textId="3931B62D" w:rsidR="007C1397" w:rsidRDefault="007C1397" w:rsidP="007C1397">
                <w:pPr>
                  <w:jc w:val="center"/>
                </w:pPr>
                <w:r w:rsidRPr="000012AA">
                  <w:rPr>
                    <w:color w:val="auto"/>
                    <w:shd w:val="clear" w:color="auto" w:fill="FFED69"/>
                  </w:rPr>
                  <w:t>Select substrate</w:t>
                </w:r>
              </w:p>
            </w:tc>
          </w:sdtContent>
        </w:sdt>
        <w:sdt>
          <w:sdtPr>
            <w:id w:val="952061845"/>
            <w:placeholder>
              <w:docPart w:val="9A7DAB554BA54AC49049A5BC803DB220"/>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3E8968E0" w14:textId="5AD7C32C" w:rsidR="007C1397" w:rsidRPr="00A8526C" w:rsidRDefault="007C1397" w:rsidP="007C1397">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919443200"/>
              <w:placeholder>
                <w:docPart w:val="BFABEFEE77AD450495BCC58AB9E8F219"/>
              </w:placeholder>
              <w:showingPlcHdr/>
              <w:text/>
            </w:sdtPr>
            <w:sdtContent>
              <w:p w14:paraId="38893503" w14:textId="462A06FB" w:rsidR="007C1397" w:rsidRPr="00B54DAC" w:rsidRDefault="007C1397" w:rsidP="007C1397">
                <w:pPr>
                  <w:jc w:val="center"/>
                  <w:rPr>
                    <w:rStyle w:val="FillableControlChar"/>
                    <w:color w:val="437C83" w:themeColor="accent1" w:themeShade="80"/>
                  </w:rPr>
                </w:pPr>
                <w:r w:rsidRPr="005217B0">
                  <w:rPr>
                    <w:rStyle w:val="FillableControlChar"/>
                    <w:color w:val="auto"/>
                  </w:rPr>
                  <w:t>Enter value</w:t>
                </w:r>
              </w:p>
            </w:sdtContent>
          </w:sdt>
        </w:tc>
        <w:tc>
          <w:tcPr>
            <w:tcW w:w="488" w:type="pct"/>
          </w:tcPr>
          <w:p w14:paraId="02C3938D" w14:textId="14C75C28" w:rsidR="007C1397" w:rsidRPr="00B54DAC" w:rsidRDefault="00000000" w:rsidP="007C1397">
            <w:pPr>
              <w:jc w:val="center"/>
              <w:rPr>
                <w:rStyle w:val="FillableControlChar"/>
                <w:color w:val="437C83" w:themeColor="accent1" w:themeShade="80"/>
              </w:rPr>
            </w:pPr>
            <w:sdt>
              <w:sdtPr>
                <w:rPr>
                  <w:shd w:val="clear" w:color="auto" w:fill="FFED69"/>
                </w:rPr>
                <w:id w:val="-301850255"/>
                <w:placeholder>
                  <w:docPart w:val="51C90783EF384389BB4B0BE8BD5F893C"/>
                </w:placeholder>
                <w:dropDownList>
                  <w:listItem w:displayText="yes" w:value="yes"/>
                  <w:listItem w:displayText="no" w:value="no"/>
                </w:dropDownList>
              </w:sdtPr>
              <w:sdtEndPr>
                <w:rPr>
                  <w:shd w:val="clear" w:color="auto" w:fill="auto"/>
                </w:rPr>
              </w:sdtEndPr>
              <w:sdtContent>
                <w:r w:rsidR="007C1397" w:rsidRPr="00944138">
                  <w:rPr>
                    <w:color w:val="auto"/>
                    <w:shd w:val="clear" w:color="auto" w:fill="FFED69"/>
                  </w:rPr>
                  <w:t>Select yes/no</w:t>
                </w:r>
              </w:sdtContent>
            </w:sdt>
          </w:p>
        </w:tc>
        <w:tc>
          <w:tcPr>
            <w:tcW w:w="569" w:type="pct"/>
            <w:noWrap/>
          </w:tcPr>
          <w:p w14:paraId="24004B6F" w14:textId="0D273820" w:rsidR="007C1397" w:rsidRPr="00B54DAC" w:rsidRDefault="00000000" w:rsidP="007C1397">
            <w:pPr>
              <w:jc w:val="center"/>
              <w:rPr>
                <w:rStyle w:val="FillableControlChar"/>
                <w:color w:val="437C83" w:themeColor="accent1" w:themeShade="80"/>
              </w:rPr>
            </w:pPr>
            <w:sdt>
              <w:sdtPr>
                <w:rPr>
                  <w:shd w:val="clear" w:color="auto" w:fill="FFED69"/>
                </w:rPr>
                <w:id w:val="-1446537266"/>
                <w:placeholder>
                  <w:docPart w:val="E4C9A615BCFB4055BD79218F6CADFA88"/>
                </w:placeholder>
                <w:dropDownList>
                  <w:listItem w:displayText="yes" w:value="yes"/>
                  <w:listItem w:displayText="no" w:value="no"/>
                </w:dropDownList>
              </w:sdtPr>
              <w:sdtEndPr>
                <w:rPr>
                  <w:shd w:val="clear" w:color="auto" w:fill="auto"/>
                </w:rPr>
              </w:sdtEndPr>
              <w:sdtContent>
                <w:r w:rsidR="007C1397" w:rsidRPr="00C46431">
                  <w:rPr>
                    <w:color w:val="auto"/>
                    <w:shd w:val="clear" w:color="auto" w:fill="FFED69"/>
                  </w:rPr>
                  <w:t>Select yes/no</w:t>
                </w:r>
              </w:sdtContent>
            </w:sdt>
          </w:p>
        </w:tc>
      </w:tr>
      <w:tr w:rsidR="0058462F" w:rsidRPr="00367DC6" w14:paraId="3A504801" w14:textId="77777777" w:rsidTr="0058462F">
        <w:trPr>
          <w:cnfStyle w:val="000000100000" w:firstRow="0" w:lastRow="0" w:firstColumn="0" w:lastColumn="0" w:oddVBand="0" w:evenVBand="0" w:oddHBand="1" w:evenHBand="0" w:firstRowFirstColumn="0" w:firstRowLastColumn="0" w:lastRowFirstColumn="0" w:lastRowLastColumn="0"/>
          <w:trHeight w:val="300"/>
        </w:trPr>
        <w:tc>
          <w:tcPr>
            <w:tcW w:w="810" w:type="pct"/>
            <w:noWrap/>
          </w:tcPr>
          <w:sdt>
            <w:sdtPr>
              <w:rPr>
                <w:rFonts w:cs="Arial"/>
              </w:rPr>
              <w:id w:val="-927190347"/>
              <w:placeholder>
                <w:docPart w:val="0B28967A994D4D6599BE1C8E6479236C"/>
              </w:placeholder>
              <w:showingPlcHdr/>
              <w:text/>
            </w:sdtPr>
            <w:sdtContent>
              <w:p w14:paraId="096780FA" w14:textId="46460DF8" w:rsidR="007C1397" w:rsidRPr="00A8526C" w:rsidRDefault="007C1397" w:rsidP="007C1397">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2037543725"/>
              <w:placeholder>
                <w:docPart w:val="CBC5660622314D1AA63041056E307453"/>
              </w:placeholder>
              <w:showingPlcHdr/>
              <w:text/>
            </w:sdtPr>
            <w:sdtContent>
              <w:p w14:paraId="3C7BBE52" w14:textId="665B2208" w:rsidR="007C1397" w:rsidRPr="00A8526C" w:rsidRDefault="007C1397" w:rsidP="007C1397">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1185098643"/>
              <w:placeholder>
                <w:docPart w:val="6CAAD22CF5CF44C2ADDCC51BD65F77F0"/>
              </w:placeholder>
              <w:showingPlcHdr/>
              <w:text/>
            </w:sdtPr>
            <w:sdtContent>
              <w:p w14:paraId="72413371" w14:textId="03819620" w:rsidR="007C1397" w:rsidRPr="00A8526C" w:rsidRDefault="007C1397" w:rsidP="007C1397">
                <w:pPr>
                  <w:jc w:val="center"/>
                  <w:rPr>
                    <w:rStyle w:val="FillableControlChar"/>
                    <w:color w:val="auto"/>
                  </w:rPr>
                </w:pPr>
                <w:r w:rsidRPr="00025208">
                  <w:rPr>
                    <w:rStyle w:val="FillableControlChar"/>
                    <w:color w:val="auto"/>
                  </w:rPr>
                  <w:t>Click or tap to add location</w:t>
                </w:r>
              </w:p>
            </w:sdtContent>
          </w:sdt>
        </w:tc>
        <w:sdt>
          <w:sdtPr>
            <w:id w:val="1536164969"/>
            <w:placeholder>
              <w:docPart w:val="1AF5CA8AE4FA4C4895B289B74E4C12FE"/>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0F68D413" w14:textId="243F3CAF" w:rsidR="007C1397" w:rsidRDefault="007C1397" w:rsidP="007C1397">
                <w:pPr>
                  <w:jc w:val="center"/>
                </w:pPr>
                <w:r w:rsidRPr="000012AA">
                  <w:rPr>
                    <w:color w:val="auto"/>
                    <w:shd w:val="clear" w:color="auto" w:fill="FFED69"/>
                  </w:rPr>
                  <w:t>Select substrate</w:t>
                </w:r>
              </w:p>
            </w:tc>
          </w:sdtContent>
        </w:sdt>
        <w:sdt>
          <w:sdtPr>
            <w:id w:val="-884414642"/>
            <w:placeholder>
              <w:docPart w:val="1CE4418C05924D83B4EA490F2E2DDA4C"/>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4A5F6638" w14:textId="736F49A2" w:rsidR="007C1397" w:rsidRPr="00A8526C" w:rsidRDefault="007C1397" w:rsidP="007C1397">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643195591"/>
              <w:placeholder>
                <w:docPart w:val="BA1CA7E13921441583A2DFC51488FC0F"/>
              </w:placeholder>
              <w:showingPlcHdr/>
              <w:text/>
            </w:sdtPr>
            <w:sdtContent>
              <w:p w14:paraId="48E14909" w14:textId="4ADCBDB3" w:rsidR="007C1397" w:rsidRPr="00B54DAC" w:rsidRDefault="007C1397" w:rsidP="007C1397">
                <w:pPr>
                  <w:jc w:val="center"/>
                  <w:rPr>
                    <w:rStyle w:val="FillableControlChar"/>
                    <w:color w:val="437C83" w:themeColor="accent1" w:themeShade="80"/>
                  </w:rPr>
                </w:pPr>
                <w:r w:rsidRPr="00881A60">
                  <w:rPr>
                    <w:rStyle w:val="FillableControlChar"/>
                    <w:color w:val="auto"/>
                  </w:rPr>
                  <w:t>Enter value</w:t>
                </w:r>
              </w:p>
            </w:sdtContent>
          </w:sdt>
        </w:tc>
        <w:tc>
          <w:tcPr>
            <w:tcW w:w="488" w:type="pct"/>
          </w:tcPr>
          <w:p w14:paraId="05BBBE2E" w14:textId="540979ED" w:rsidR="007C1397" w:rsidRPr="00B54DAC" w:rsidRDefault="00000000" w:rsidP="007C1397">
            <w:pPr>
              <w:jc w:val="center"/>
              <w:rPr>
                <w:rStyle w:val="FillableControlChar"/>
                <w:color w:val="437C83" w:themeColor="accent1" w:themeShade="80"/>
              </w:rPr>
            </w:pPr>
            <w:sdt>
              <w:sdtPr>
                <w:rPr>
                  <w:shd w:val="clear" w:color="auto" w:fill="FFED69"/>
                </w:rPr>
                <w:id w:val="1790544445"/>
                <w:placeholder>
                  <w:docPart w:val="A67FA870111F4DE5BA9D18D41925FE7B"/>
                </w:placeholder>
                <w:dropDownList>
                  <w:listItem w:displayText="yes" w:value="yes"/>
                  <w:listItem w:displayText="no" w:value="no"/>
                </w:dropDownList>
              </w:sdtPr>
              <w:sdtEndPr>
                <w:rPr>
                  <w:shd w:val="clear" w:color="auto" w:fill="auto"/>
                </w:rPr>
              </w:sdtEndPr>
              <w:sdtContent>
                <w:r w:rsidR="007C1397" w:rsidRPr="00944138">
                  <w:rPr>
                    <w:color w:val="auto"/>
                    <w:shd w:val="clear" w:color="auto" w:fill="FFED69"/>
                  </w:rPr>
                  <w:t>Select yes/no</w:t>
                </w:r>
              </w:sdtContent>
            </w:sdt>
          </w:p>
        </w:tc>
        <w:tc>
          <w:tcPr>
            <w:tcW w:w="569" w:type="pct"/>
            <w:noWrap/>
          </w:tcPr>
          <w:p w14:paraId="0E7BB15F" w14:textId="0242BF9E" w:rsidR="007C1397" w:rsidRPr="00B54DAC" w:rsidRDefault="00000000" w:rsidP="007C1397">
            <w:pPr>
              <w:jc w:val="center"/>
              <w:rPr>
                <w:rStyle w:val="FillableControlChar"/>
                <w:color w:val="437C83" w:themeColor="accent1" w:themeShade="80"/>
              </w:rPr>
            </w:pPr>
            <w:sdt>
              <w:sdtPr>
                <w:rPr>
                  <w:shd w:val="clear" w:color="auto" w:fill="FFED69"/>
                </w:rPr>
                <w:id w:val="1608694686"/>
                <w:placeholder>
                  <w:docPart w:val="176A9FAFB8DF45E79250B5FEACC0579E"/>
                </w:placeholder>
                <w:dropDownList>
                  <w:listItem w:displayText="yes" w:value="yes"/>
                  <w:listItem w:displayText="no" w:value="no"/>
                </w:dropDownList>
              </w:sdtPr>
              <w:sdtEndPr>
                <w:rPr>
                  <w:shd w:val="clear" w:color="auto" w:fill="auto"/>
                </w:rPr>
              </w:sdtEndPr>
              <w:sdtContent>
                <w:r w:rsidR="007C1397" w:rsidRPr="00C46431">
                  <w:rPr>
                    <w:color w:val="auto"/>
                    <w:shd w:val="clear" w:color="auto" w:fill="FFED69"/>
                  </w:rPr>
                  <w:t>Select yes/no</w:t>
                </w:r>
              </w:sdtContent>
            </w:sdt>
          </w:p>
        </w:tc>
      </w:tr>
      <w:tr w:rsidR="007C1397" w:rsidRPr="00367DC6" w14:paraId="0524A884" w14:textId="77777777" w:rsidTr="0058462F">
        <w:trPr>
          <w:trHeight w:val="300"/>
        </w:trPr>
        <w:tc>
          <w:tcPr>
            <w:tcW w:w="810" w:type="pct"/>
            <w:noWrap/>
          </w:tcPr>
          <w:sdt>
            <w:sdtPr>
              <w:rPr>
                <w:rFonts w:cs="Arial"/>
              </w:rPr>
              <w:id w:val="1042483818"/>
              <w:placeholder>
                <w:docPart w:val="EECEA5FEBCA74E04A8555589B73F4748"/>
              </w:placeholder>
              <w:showingPlcHdr/>
              <w:text/>
            </w:sdtPr>
            <w:sdtContent>
              <w:p w14:paraId="200D0673" w14:textId="70E907FB" w:rsidR="007C1397" w:rsidRPr="00A8526C" w:rsidRDefault="007C1397" w:rsidP="007C1397">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1295640734"/>
              <w:placeholder>
                <w:docPart w:val="A3BB86C960FF4328B1FBB0A8768EBA86"/>
              </w:placeholder>
              <w:showingPlcHdr/>
              <w:text/>
            </w:sdtPr>
            <w:sdtContent>
              <w:p w14:paraId="28DB8F7E" w14:textId="3141930F" w:rsidR="007C1397" w:rsidRPr="00A8526C" w:rsidRDefault="007C1397" w:rsidP="007C1397">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1745720293"/>
              <w:placeholder>
                <w:docPart w:val="4DA3CF3E28C74DD2873B22D21FAC8CB9"/>
              </w:placeholder>
              <w:showingPlcHdr/>
              <w:text/>
            </w:sdtPr>
            <w:sdtContent>
              <w:p w14:paraId="0A1CA27A" w14:textId="587E08E9" w:rsidR="007C1397" w:rsidRPr="00A8526C" w:rsidRDefault="007C1397" w:rsidP="007C1397">
                <w:pPr>
                  <w:jc w:val="center"/>
                  <w:rPr>
                    <w:rStyle w:val="FillableControlChar"/>
                    <w:color w:val="auto"/>
                  </w:rPr>
                </w:pPr>
                <w:r w:rsidRPr="00025208">
                  <w:rPr>
                    <w:rStyle w:val="FillableControlChar"/>
                    <w:color w:val="auto"/>
                  </w:rPr>
                  <w:t>Click or tap to add location</w:t>
                </w:r>
              </w:p>
            </w:sdtContent>
          </w:sdt>
        </w:tc>
        <w:sdt>
          <w:sdtPr>
            <w:id w:val="428096788"/>
            <w:placeholder>
              <w:docPart w:val="2FA5DACE66164AE2BED0835270F6E963"/>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69A91BE8" w14:textId="35EA8B57" w:rsidR="007C1397" w:rsidRDefault="007C1397" w:rsidP="007C1397">
                <w:pPr>
                  <w:jc w:val="center"/>
                </w:pPr>
                <w:r w:rsidRPr="000012AA">
                  <w:rPr>
                    <w:color w:val="auto"/>
                    <w:shd w:val="clear" w:color="auto" w:fill="FFED69"/>
                  </w:rPr>
                  <w:t>Select substrate</w:t>
                </w:r>
              </w:p>
            </w:tc>
          </w:sdtContent>
        </w:sdt>
        <w:sdt>
          <w:sdtPr>
            <w:id w:val="493229110"/>
            <w:placeholder>
              <w:docPart w:val="ACA3381407244ED8977A6EF2A8EA2E35"/>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0791E3A9" w14:textId="439C9912" w:rsidR="007C1397" w:rsidRPr="00A8526C" w:rsidRDefault="007C1397" w:rsidP="007C1397">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619530700"/>
              <w:placeholder>
                <w:docPart w:val="70CE71F1E4AB43A0B0D646AC5251D9B2"/>
              </w:placeholder>
              <w:showingPlcHdr/>
              <w:text/>
            </w:sdtPr>
            <w:sdtContent>
              <w:p w14:paraId="02D78CDC" w14:textId="14889897" w:rsidR="007C1397" w:rsidRPr="00B54DAC" w:rsidRDefault="007C1397" w:rsidP="007C1397">
                <w:pPr>
                  <w:jc w:val="center"/>
                  <w:rPr>
                    <w:rStyle w:val="FillableControlChar"/>
                    <w:color w:val="437C83" w:themeColor="accent1" w:themeShade="80"/>
                  </w:rPr>
                </w:pPr>
                <w:r w:rsidRPr="00881A60">
                  <w:rPr>
                    <w:rStyle w:val="FillableControlChar"/>
                    <w:color w:val="auto"/>
                  </w:rPr>
                  <w:t>Enter value</w:t>
                </w:r>
              </w:p>
            </w:sdtContent>
          </w:sdt>
        </w:tc>
        <w:tc>
          <w:tcPr>
            <w:tcW w:w="488" w:type="pct"/>
          </w:tcPr>
          <w:p w14:paraId="22438BD2" w14:textId="26E4A11C" w:rsidR="007C1397" w:rsidRPr="00B54DAC" w:rsidRDefault="00000000" w:rsidP="007C1397">
            <w:pPr>
              <w:jc w:val="center"/>
              <w:rPr>
                <w:rStyle w:val="FillableControlChar"/>
                <w:color w:val="437C83" w:themeColor="accent1" w:themeShade="80"/>
              </w:rPr>
            </w:pPr>
            <w:sdt>
              <w:sdtPr>
                <w:rPr>
                  <w:shd w:val="clear" w:color="auto" w:fill="FFED69"/>
                </w:rPr>
                <w:id w:val="2067753081"/>
                <w:placeholder>
                  <w:docPart w:val="8D11348ABDFB47718E3CF9A85B9ED028"/>
                </w:placeholder>
                <w:dropDownList>
                  <w:listItem w:displayText="yes" w:value="yes"/>
                  <w:listItem w:displayText="no" w:value="no"/>
                </w:dropDownList>
              </w:sdtPr>
              <w:sdtEndPr>
                <w:rPr>
                  <w:shd w:val="clear" w:color="auto" w:fill="auto"/>
                </w:rPr>
              </w:sdtEndPr>
              <w:sdtContent>
                <w:r w:rsidR="007C1397" w:rsidRPr="00944138">
                  <w:rPr>
                    <w:color w:val="auto"/>
                    <w:shd w:val="clear" w:color="auto" w:fill="FFED69"/>
                  </w:rPr>
                  <w:t>Select yes/no</w:t>
                </w:r>
              </w:sdtContent>
            </w:sdt>
          </w:p>
        </w:tc>
        <w:tc>
          <w:tcPr>
            <w:tcW w:w="569" w:type="pct"/>
            <w:noWrap/>
          </w:tcPr>
          <w:p w14:paraId="1457BE1A" w14:textId="7AD84BCE" w:rsidR="007C1397" w:rsidRPr="00B54DAC" w:rsidRDefault="00000000" w:rsidP="007C1397">
            <w:pPr>
              <w:jc w:val="center"/>
              <w:rPr>
                <w:rStyle w:val="FillableControlChar"/>
                <w:color w:val="437C83" w:themeColor="accent1" w:themeShade="80"/>
              </w:rPr>
            </w:pPr>
            <w:sdt>
              <w:sdtPr>
                <w:rPr>
                  <w:shd w:val="clear" w:color="auto" w:fill="FFED69"/>
                </w:rPr>
                <w:id w:val="-504822476"/>
                <w:placeholder>
                  <w:docPart w:val="7A266285FC7C4A54BB55B5F47C26AAFE"/>
                </w:placeholder>
                <w:dropDownList>
                  <w:listItem w:displayText="yes" w:value="yes"/>
                  <w:listItem w:displayText="no" w:value="no"/>
                </w:dropDownList>
              </w:sdtPr>
              <w:sdtEndPr>
                <w:rPr>
                  <w:shd w:val="clear" w:color="auto" w:fill="auto"/>
                </w:rPr>
              </w:sdtEndPr>
              <w:sdtContent>
                <w:r w:rsidR="007C1397" w:rsidRPr="00C46431">
                  <w:rPr>
                    <w:color w:val="auto"/>
                    <w:shd w:val="clear" w:color="auto" w:fill="FFED69"/>
                  </w:rPr>
                  <w:t>Select yes/no</w:t>
                </w:r>
              </w:sdtContent>
            </w:sdt>
          </w:p>
        </w:tc>
      </w:tr>
      <w:tr w:rsidR="0058462F" w:rsidRPr="00367DC6" w14:paraId="654EFE6B" w14:textId="77777777" w:rsidTr="0058462F">
        <w:trPr>
          <w:cnfStyle w:val="000000100000" w:firstRow="0" w:lastRow="0" w:firstColumn="0" w:lastColumn="0" w:oddVBand="0" w:evenVBand="0" w:oddHBand="1" w:evenHBand="0" w:firstRowFirstColumn="0" w:firstRowLastColumn="0" w:lastRowFirstColumn="0" w:lastRowLastColumn="0"/>
          <w:trHeight w:val="315"/>
        </w:trPr>
        <w:tc>
          <w:tcPr>
            <w:tcW w:w="810" w:type="pct"/>
            <w:noWrap/>
          </w:tcPr>
          <w:sdt>
            <w:sdtPr>
              <w:rPr>
                <w:rFonts w:cs="Arial"/>
              </w:rPr>
              <w:id w:val="38558911"/>
              <w:placeholder>
                <w:docPart w:val="05AEDE94986942FCA964660771B574B1"/>
              </w:placeholder>
              <w:showingPlcHdr/>
              <w:text/>
            </w:sdtPr>
            <w:sdtContent>
              <w:p w14:paraId="3A32822D" w14:textId="27EC4D25" w:rsidR="007C1397" w:rsidRPr="00A8526C" w:rsidRDefault="007C1397" w:rsidP="007C1397">
                <w:pPr>
                  <w:jc w:val="center"/>
                  <w:rPr>
                    <w:rStyle w:val="FillableControlChar"/>
                    <w:color w:val="auto"/>
                  </w:rPr>
                </w:pPr>
                <w:r w:rsidRPr="00BF3CC6">
                  <w:rPr>
                    <w:rStyle w:val="FillableControlChar"/>
                    <w:color w:val="auto"/>
                  </w:rPr>
                  <w:t>Click or tap to enter sample #</w:t>
                </w:r>
              </w:p>
            </w:sdtContent>
          </w:sdt>
        </w:tc>
        <w:tc>
          <w:tcPr>
            <w:tcW w:w="814" w:type="pct"/>
            <w:noWrap/>
          </w:tcPr>
          <w:sdt>
            <w:sdtPr>
              <w:rPr>
                <w:rFonts w:cs="Arial"/>
              </w:rPr>
              <w:id w:val="-1580514357"/>
              <w:placeholder>
                <w:docPart w:val="657E1201455542AF8676989911B65F79"/>
              </w:placeholder>
              <w:showingPlcHdr/>
              <w:text/>
            </w:sdtPr>
            <w:sdtContent>
              <w:p w14:paraId="5316B09A" w14:textId="140591C3" w:rsidR="007C1397" w:rsidRPr="00A8526C" w:rsidRDefault="007C1397" w:rsidP="007C1397">
                <w:pPr>
                  <w:jc w:val="center"/>
                  <w:rPr>
                    <w:rStyle w:val="FillableControlChar"/>
                    <w:color w:val="auto"/>
                  </w:rPr>
                </w:pPr>
                <w:r w:rsidRPr="00E763D8">
                  <w:rPr>
                    <w:rStyle w:val="FillableControlChar"/>
                    <w:color w:val="auto"/>
                  </w:rPr>
                  <w:t>Click or tap to add component</w:t>
                </w:r>
              </w:p>
            </w:sdtContent>
          </w:sdt>
        </w:tc>
        <w:tc>
          <w:tcPr>
            <w:tcW w:w="732" w:type="pct"/>
            <w:noWrap/>
          </w:tcPr>
          <w:sdt>
            <w:sdtPr>
              <w:rPr>
                <w:rFonts w:cs="Arial"/>
              </w:rPr>
              <w:id w:val="538550350"/>
              <w:placeholder>
                <w:docPart w:val="A132D066F8F14FB08BFEB382B4645704"/>
              </w:placeholder>
              <w:showingPlcHdr/>
              <w:text/>
            </w:sdtPr>
            <w:sdtContent>
              <w:p w14:paraId="2881D984" w14:textId="13CAE9B5" w:rsidR="007C1397" w:rsidRPr="00A8526C" w:rsidRDefault="007C1397" w:rsidP="007C1397">
                <w:pPr>
                  <w:jc w:val="center"/>
                  <w:rPr>
                    <w:rStyle w:val="FillableControlChar"/>
                    <w:color w:val="auto"/>
                  </w:rPr>
                </w:pPr>
                <w:r w:rsidRPr="00025208">
                  <w:rPr>
                    <w:rStyle w:val="FillableControlChar"/>
                    <w:color w:val="auto"/>
                  </w:rPr>
                  <w:t>Click or tap to add location</w:t>
                </w:r>
              </w:p>
            </w:sdtContent>
          </w:sdt>
        </w:tc>
        <w:sdt>
          <w:sdtPr>
            <w:id w:val="532541440"/>
            <w:placeholder>
              <w:docPart w:val="EB4342B67A884DDEA0ECBDE3A26A9D77"/>
            </w:placeholder>
            <w:showingPlcHdr/>
            <w:dropDownList>
              <w:listItem w:value="Choose an item."/>
              <w:listItem w:displayText="brick" w:value="brick"/>
              <w:listItem w:displayText="concrete" w:value="concrete"/>
              <w:listItem w:displayText="drywall" w:value="drywall"/>
              <w:listItem w:displayText="metal" w:value="metal"/>
              <w:listItem w:displayText="plaster" w:value="plaster"/>
              <w:listItem w:displayText="wood" w:value="wood"/>
            </w:dropDownList>
          </w:sdtPr>
          <w:sdtContent>
            <w:tc>
              <w:tcPr>
                <w:tcW w:w="611" w:type="pct"/>
              </w:tcPr>
              <w:p w14:paraId="038F2D05" w14:textId="4D334094" w:rsidR="007C1397" w:rsidRDefault="007C1397" w:rsidP="007C1397">
                <w:pPr>
                  <w:jc w:val="center"/>
                </w:pPr>
                <w:r w:rsidRPr="000012AA">
                  <w:rPr>
                    <w:color w:val="auto"/>
                    <w:shd w:val="clear" w:color="auto" w:fill="FFED69"/>
                  </w:rPr>
                  <w:t>Select substrate</w:t>
                </w:r>
              </w:p>
            </w:tc>
          </w:sdtContent>
        </w:sdt>
        <w:sdt>
          <w:sdtPr>
            <w:id w:val="2146775488"/>
            <w:placeholder>
              <w:docPart w:val="DF4C8B5F4B3C4CE08F2944BC56676843"/>
            </w:placeholder>
            <w:showingPlcHdr/>
            <w:dropDownList>
              <w:listItem w:value="Choose an item."/>
              <w:listItem w:displayText="A" w:value="A"/>
              <w:listItem w:displayText="B" w:value="B"/>
              <w:listItem w:displayText="C" w:value="C"/>
              <w:listItem w:displayText="D" w:value="D"/>
            </w:dropDownList>
          </w:sdtPr>
          <w:sdtContent>
            <w:tc>
              <w:tcPr>
                <w:tcW w:w="406" w:type="pct"/>
                <w:noWrap/>
              </w:tcPr>
              <w:p w14:paraId="18826111" w14:textId="17A0815B" w:rsidR="007C1397" w:rsidRPr="00A8526C" w:rsidRDefault="007C1397" w:rsidP="007C1397">
                <w:pPr>
                  <w:jc w:val="center"/>
                  <w:rPr>
                    <w:rStyle w:val="FillableControlChar"/>
                    <w:color w:val="auto"/>
                  </w:rPr>
                </w:pPr>
                <w:r w:rsidRPr="00F87F4E">
                  <w:rPr>
                    <w:color w:val="auto"/>
                    <w:shd w:val="clear" w:color="auto" w:fill="FFED69"/>
                  </w:rPr>
                  <w:t>Select side</w:t>
                </w:r>
              </w:p>
            </w:tc>
          </w:sdtContent>
        </w:sdt>
        <w:tc>
          <w:tcPr>
            <w:tcW w:w="570" w:type="pct"/>
            <w:noWrap/>
          </w:tcPr>
          <w:sdt>
            <w:sdtPr>
              <w:rPr>
                <w:rFonts w:cs="Arial"/>
              </w:rPr>
              <w:id w:val="1008102293"/>
              <w:placeholder>
                <w:docPart w:val="C5C2170B96EE46BA9CD02D3CD97D5B6A"/>
              </w:placeholder>
              <w:showingPlcHdr/>
              <w:text/>
            </w:sdtPr>
            <w:sdtContent>
              <w:p w14:paraId="5CD280EC" w14:textId="4CB1F145" w:rsidR="007C1397" w:rsidRPr="00B54DAC" w:rsidRDefault="007C1397" w:rsidP="007C1397">
                <w:pPr>
                  <w:jc w:val="center"/>
                  <w:rPr>
                    <w:rStyle w:val="FillableControlChar"/>
                    <w:color w:val="437C83" w:themeColor="accent1" w:themeShade="80"/>
                  </w:rPr>
                </w:pPr>
                <w:r w:rsidRPr="00881A60">
                  <w:rPr>
                    <w:rStyle w:val="FillableControlChar"/>
                    <w:color w:val="auto"/>
                  </w:rPr>
                  <w:t>Enter value</w:t>
                </w:r>
              </w:p>
            </w:sdtContent>
          </w:sdt>
        </w:tc>
        <w:tc>
          <w:tcPr>
            <w:tcW w:w="488" w:type="pct"/>
          </w:tcPr>
          <w:p w14:paraId="12A8BCF9" w14:textId="0BC3B531" w:rsidR="007C1397" w:rsidRPr="00B54DAC" w:rsidRDefault="00000000" w:rsidP="007C1397">
            <w:pPr>
              <w:jc w:val="center"/>
              <w:rPr>
                <w:rStyle w:val="FillableControlChar"/>
                <w:color w:val="437C83" w:themeColor="accent1" w:themeShade="80"/>
              </w:rPr>
            </w:pPr>
            <w:sdt>
              <w:sdtPr>
                <w:rPr>
                  <w:shd w:val="clear" w:color="auto" w:fill="FFED69"/>
                </w:rPr>
                <w:id w:val="1791088848"/>
                <w:placeholder>
                  <w:docPart w:val="108BCDEBEE164AF6B0B560CF63B10C21"/>
                </w:placeholder>
                <w:dropDownList>
                  <w:listItem w:displayText="yes" w:value="yes"/>
                  <w:listItem w:displayText="no" w:value="no"/>
                </w:dropDownList>
              </w:sdtPr>
              <w:sdtEndPr>
                <w:rPr>
                  <w:shd w:val="clear" w:color="auto" w:fill="auto"/>
                </w:rPr>
              </w:sdtEndPr>
              <w:sdtContent>
                <w:r w:rsidR="007C1397" w:rsidRPr="00944138">
                  <w:rPr>
                    <w:color w:val="auto"/>
                    <w:shd w:val="clear" w:color="auto" w:fill="FFED69"/>
                  </w:rPr>
                  <w:t>Select yes/no</w:t>
                </w:r>
              </w:sdtContent>
            </w:sdt>
          </w:p>
        </w:tc>
        <w:tc>
          <w:tcPr>
            <w:tcW w:w="569" w:type="pct"/>
            <w:noWrap/>
          </w:tcPr>
          <w:p w14:paraId="6E664AC3" w14:textId="41C26BE0" w:rsidR="007C1397" w:rsidRPr="00B54DAC" w:rsidRDefault="00000000" w:rsidP="007C1397">
            <w:pPr>
              <w:jc w:val="center"/>
              <w:rPr>
                <w:rStyle w:val="FillableControlChar"/>
                <w:color w:val="437C83" w:themeColor="accent1" w:themeShade="80"/>
              </w:rPr>
            </w:pPr>
            <w:sdt>
              <w:sdtPr>
                <w:rPr>
                  <w:shd w:val="clear" w:color="auto" w:fill="FFED69"/>
                </w:rPr>
                <w:id w:val="-674492894"/>
                <w:placeholder>
                  <w:docPart w:val="87E89E9A19014202981B0CC883EDBCAE"/>
                </w:placeholder>
                <w:dropDownList>
                  <w:listItem w:displayText="yes" w:value="yes"/>
                  <w:listItem w:displayText="no" w:value="no"/>
                </w:dropDownList>
              </w:sdtPr>
              <w:sdtEndPr>
                <w:rPr>
                  <w:shd w:val="clear" w:color="auto" w:fill="auto"/>
                </w:rPr>
              </w:sdtEndPr>
              <w:sdtContent>
                <w:r w:rsidR="007C1397" w:rsidRPr="00C46431">
                  <w:rPr>
                    <w:color w:val="auto"/>
                    <w:shd w:val="clear" w:color="auto" w:fill="FFED69"/>
                  </w:rPr>
                  <w:t>Select yes/no</w:t>
                </w:r>
              </w:sdtContent>
            </w:sdt>
          </w:p>
        </w:tc>
      </w:tr>
    </w:tbl>
    <w:p w14:paraId="3869F243" w14:textId="00AA8EF2" w:rsidR="005F6500" w:rsidRPr="00AD501D" w:rsidRDefault="00A8526C" w:rsidP="00CE11AA">
      <w:pPr>
        <w:rPr>
          <w:rStyle w:val="FillableControlChar"/>
          <w:color w:val="335D63"/>
        </w:rPr>
      </w:pPr>
      <w:r>
        <w:rPr>
          <w:rStyle w:val="FillableControlChar"/>
          <w:color w:val="335D63"/>
        </w:rPr>
        <w:br/>
      </w:r>
    </w:p>
    <w:p w14:paraId="69B74754" w14:textId="77777777" w:rsidR="00511846" w:rsidRPr="00F96CA0" w:rsidRDefault="00511846" w:rsidP="00511846">
      <w:bookmarkStart w:id="79" w:name="_Toc85712171"/>
      <w:bookmarkStart w:id="80" w:name="_Toc86230810"/>
    </w:p>
    <w:p w14:paraId="18356EDC" w14:textId="455E752C" w:rsidR="00582F4D" w:rsidRDefault="42746BDB" w:rsidP="410D7481">
      <w:pPr>
        <w:pStyle w:val="Heading2"/>
        <w:numPr>
          <w:ilvl w:val="0"/>
          <w:numId w:val="0"/>
        </w:numPr>
        <w:ind w:left="720"/>
        <w:rPr>
          <w:rFonts w:ascii="Calibri" w:hAnsi="Calibri"/>
          <w:sz w:val="32"/>
          <w:szCs w:val="32"/>
        </w:rPr>
      </w:pPr>
      <w:bookmarkStart w:id="81" w:name="_Toc175728000"/>
      <w:r>
        <w:t>6</w:t>
      </w:r>
      <w:r w:rsidR="10DDEF6F">
        <w:t>.</w:t>
      </w:r>
      <w:r w:rsidR="00353365">
        <w:t>3</w:t>
      </w:r>
      <w:r w:rsidR="00582F4D">
        <w:tab/>
      </w:r>
      <w:r w:rsidR="4FF1AD31">
        <w:t xml:space="preserve">Dust </w:t>
      </w:r>
      <w:r w:rsidR="00A8526C">
        <w:t>a</w:t>
      </w:r>
      <w:r w:rsidR="25F3E961">
        <w:t>nalysis</w:t>
      </w:r>
      <w:r w:rsidR="4FF1AD31">
        <w:t xml:space="preserve"> </w:t>
      </w:r>
      <w:r w:rsidR="00A8526C">
        <w:t>r</w:t>
      </w:r>
      <w:r w:rsidR="4FF1AD31">
        <w:t>esults</w:t>
      </w:r>
      <w:bookmarkEnd w:id="79"/>
      <w:bookmarkEnd w:id="80"/>
      <w:bookmarkEnd w:id="81"/>
    </w:p>
    <w:p w14:paraId="25BD2428" w14:textId="047DC8D8" w:rsidR="001E5E14" w:rsidRPr="00A8526C" w:rsidRDefault="00AF0F0A" w:rsidP="00667E65">
      <w:r w:rsidRPr="00667E65">
        <w:t xml:space="preserve">The risk assessor collected </w:t>
      </w:r>
      <w:sdt>
        <w:sdtPr>
          <w:rPr>
            <w:rFonts w:cs="Arial"/>
          </w:rPr>
          <w:alias w:val="Dust Wipes"/>
          <w:tag w:val="Dust Wipes"/>
          <w:id w:val="-1974126900"/>
          <w:placeholder>
            <w:docPart w:val="B7287C7168D049708A2210E21426AF1F"/>
          </w:placeholder>
          <w:showingPlcHdr/>
          <w:text/>
        </w:sdtPr>
        <w:sdtContent>
          <w:r w:rsidR="00E65B78">
            <w:rPr>
              <w:rStyle w:val="FillableControlChar"/>
            </w:rPr>
            <w:t>Click or tap to enter number of dust wipes</w:t>
          </w:r>
        </w:sdtContent>
      </w:sdt>
      <w:r w:rsidR="00995D3C">
        <w:rPr>
          <w:rFonts w:cs="Arial"/>
        </w:rPr>
        <w:t xml:space="preserve"> </w:t>
      </w:r>
      <w:r w:rsidRPr="00A8526C">
        <w:t>single surface wipe</w:t>
      </w:r>
      <w:r w:rsidR="00582F4D" w:rsidRPr="00A8526C">
        <w:t xml:space="preserve"> samples</w:t>
      </w:r>
      <w:r w:rsidR="005763CD" w:rsidRPr="00A8526C">
        <w:t xml:space="preserve"> </w:t>
      </w:r>
      <w:r w:rsidR="00582F4D" w:rsidRPr="00A8526C">
        <w:t xml:space="preserve">to </w:t>
      </w:r>
      <w:r w:rsidR="00B15520" w:rsidRPr="00A8526C">
        <w:t>find out if</w:t>
      </w:r>
      <w:r w:rsidR="00582F4D" w:rsidRPr="00A8526C">
        <w:t xml:space="preserve"> lead dust hazards </w:t>
      </w:r>
      <w:r w:rsidR="00030657" w:rsidRPr="00A8526C">
        <w:t>were</w:t>
      </w:r>
      <w:r w:rsidR="00B15520" w:rsidRPr="00A8526C">
        <w:t xml:space="preserve"> present </w:t>
      </w:r>
      <w:r w:rsidR="00582F4D" w:rsidRPr="00A8526C">
        <w:t xml:space="preserve">on floors </w:t>
      </w:r>
      <w:r w:rsidR="00B15520" w:rsidRPr="00A8526C">
        <w:t>or</w:t>
      </w:r>
      <w:r w:rsidR="00582F4D" w:rsidRPr="00A8526C">
        <w:t xml:space="preserve"> </w:t>
      </w:r>
      <w:r w:rsidR="00E16F65" w:rsidRPr="00A8526C">
        <w:t>windowsill</w:t>
      </w:r>
      <w:r w:rsidR="00B15520" w:rsidRPr="00A8526C">
        <w:t>s</w:t>
      </w:r>
      <w:r w:rsidR="00582F4D" w:rsidRPr="00A8526C">
        <w:t xml:space="preserve">. </w:t>
      </w:r>
    </w:p>
    <w:p w14:paraId="1B58B7EC" w14:textId="77777777" w:rsidR="00842319" w:rsidRPr="00A8526C" w:rsidRDefault="00842319" w:rsidP="00667E65"/>
    <w:p w14:paraId="54EAB7E0" w14:textId="31DDD18F" w:rsidR="00582F4D" w:rsidRPr="00A8526C" w:rsidRDefault="005D5A40" w:rsidP="00582F4D">
      <w:r w:rsidRPr="00A8526C">
        <w:t>A</w:t>
      </w:r>
      <w:r w:rsidR="00582F4D" w:rsidRPr="00A8526C">
        <w:t xml:space="preserve"> lead dust hazard is present if the arithmetic mean average of laboratory results for all like surfaces are equal to or are greater than 10 micrograms per square foot (</w:t>
      </w:r>
      <w:r w:rsidR="00582F4D" w:rsidRPr="00A8526C">
        <w:rPr>
          <w:rFonts w:cs="Calibri"/>
        </w:rPr>
        <w:t>µ</w:t>
      </w:r>
      <w:r w:rsidR="00582F4D" w:rsidRPr="00A8526C">
        <w:t>g/ft</w:t>
      </w:r>
      <w:r w:rsidR="00582F4D" w:rsidRPr="00A8526C">
        <w:rPr>
          <w:rFonts w:cs="Calibri"/>
        </w:rPr>
        <w:t>²</w:t>
      </w:r>
      <w:r w:rsidR="00582F4D" w:rsidRPr="00A8526C">
        <w:t>) on a floor and 100 micrograms per square foot (</w:t>
      </w:r>
      <w:r w:rsidR="00582F4D" w:rsidRPr="00A8526C">
        <w:rPr>
          <w:rFonts w:cs="Calibri"/>
        </w:rPr>
        <w:t>µ</w:t>
      </w:r>
      <w:r w:rsidR="00582F4D" w:rsidRPr="00A8526C">
        <w:t>g/ft</w:t>
      </w:r>
      <w:r w:rsidR="00582F4D" w:rsidRPr="00A8526C">
        <w:rPr>
          <w:rFonts w:cs="Calibri"/>
        </w:rPr>
        <w:t>²</w:t>
      </w:r>
      <w:r w:rsidR="00582F4D" w:rsidRPr="00A8526C">
        <w:t xml:space="preserve">) on a </w:t>
      </w:r>
      <w:r w:rsidR="00E16F65" w:rsidRPr="00A8526C">
        <w:t>windowsill</w:t>
      </w:r>
      <w:r w:rsidR="00582F4D" w:rsidRPr="00A8526C">
        <w:t xml:space="preserve">. </w:t>
      </w:r>
    </w:p>
    <w:p w14:paraId="4B9CF0EE" w14:textId="77777777" w:rsidR="00582F4D" w:rsidRPr="00A8526C" w:rsidRDefault="00582F4D" w:rsidP="00582F4D"/>
    <w:p w14:paraId="6E69462F" w14:textId="466996D3" w:rsidR="0044214E" w:rsidRDefault="00B330E5" w:rsidP="0044214E">
      <w:pPr>
        <w:rPr>
          <w:rFonts w:cs="Arial"/>
        </w:rPr>
      </w:pPr>
      <w:r>
        <w:t>T</w:t>
      </w:r>
      <w:r w:rsidRPr="00A8526C">
        <w:t xml:space="preserve">he </w:t>
      </w:r>
      <w:sdt>
        <w:sdtPr>
          <w:rPr>
            <w:rFonts w:cs="Arial"/>
          </w:rPr>
          <w:id w:val="-75818982"/>
          <w:placeholder>
            <w:docPart w:val="FEB07B6CE22F4D08BF7E10F2D6A19CAB"/>
          </w:placeholder>
          <w:showingPlcHdr/>
          <w:text/>
        </w:sdtPr>
        <w:sdtContent>
          <w:r>
            <w:rPr>
              <w:rStyle w:val="FillableControlChar"/>
            </w:rPr>
            <w:t>Enter lab name</w:t>
          </w:r>
        </w:sdtContent>
      </w:sdt>
      <w:r w:rsidRPr="00FB43D8">
        <w:rPr>
          <w:rFonts w:cs="Arial"/>
        </w:rPr>
        <w:t xml:space="preserve"> </w:t>
      </w:r>
      <w:sdt>
        <w:sdtPr>
          <w:rPr>
            <w:rFonts w:cs="Arial"/>
          </w:rPr>
          <w:id w:val="-669022535"/>
          <w:placeholder>
            <w:docPart w:val="DB1C9BBFE05C4B5D87AEFEF9C73CC8FF"/>
          </w:placeholder>
          <w:showingPlcHdr/>
          <w:text/>
        </w:sdtPr>
        <w:sdtContent>
          <w:r>
            <w:rPr>
              <w:rStyle w:val="FillableControlChar"/>
            </w:rPr>
            <w:t>Enter lab ID#</w:t>
          </w:r>
        </w:sdtContent>
      </w:sdt>
      <w:r>
        <w:rPr>
          <w:rFonts w:cs="Arial"/>
        </w:rPr>
        <w:t xml:space="preserve"> , at </w:t>
      </w:r>
      <w:sdt>
        <w:sdtPr>
          <w:rPr>
            <w:rFonts w:cs="Arial"/>
          </w:rPr>
          <w:id w:val="-1157309576"/>
          <w:placeholder>
            <w:docPart w:val="0F0303F16F0B40E5AED788559C74BA5B"/>
          </w:placeholder>
          <w:showingPlcHdr/>
          <w:text/>
        </w:sdtPr>
        <w:sdtContent>
          <w:r>
            <w:rPr>
              <w:rStyle w:val="FillableControlChar"/>
            </w:rPr>
            <w:t>Enter lab address</w:t>
          </w:r>
        </w:sdtContent>
      </w:sdt>
      <w:r>
        <w:rPr>
          <w:rFonts w:cs="Arial"/>
        </w:rPr>
        <w:t xml:space="preserve"> </w:t>
      </w:r>
      <w:sdt>
        <w:sdtPr>
          <w:rPr>
            <w:rFonts w:cs="Arial"/>
          </w:rPr>
          <w:id w:val="51517804"/>
          <w:placeholder>
            <w:docPart w:val="9F6DEC00B07F4C149DAE296337FFB75F"/>
          </w:placeholder>
          <w:showingPlcHdr/>
          <w:text/>
        </w:sdtPr>
        <w:sdtContent>
          <w:r w:rsidRPr="00D129B2">
            <w:rPr>
              <w:rStyle w:val="FillableControlChar"/>
            </w:rPr>
            <w:t xml:space="preserve">Enter </w:t>
          </w:r>
          <w:r>
            <w:rPr>
              <w:rStyle w:val="FillableControlChar"/>
            </w:rPr>
            <w:t>lab phone number</w:t>
          </w:r>
        </w:sdtContent>
      </w:sdt>
      <w:r>
        <w:rPr>
          <w:rFonts w:cs="Arial"/>
        </w:rPr>
        <w:t xml:space="preserve"> </w:t>
      </w:r>
      <w:r w:rsidRPr="00A8526C">
        <w:t xml:space="preserve">analyzed </w:t>
      </w:r>
      <w:r>
        <w:t>s</w:t>
      </w:r>
      <w:r w:rsidR="00842319" w:rsidRPr="00A8526C">
        <w:t xml:space="preserve">amples, including </w:t>
      </w:r>
      <w:r w:rsidR="004136F3" w:rsidRPr="00A8526C">
        <w:t>a</w:t>
      </w:r>
      <w:r w:rsidR="00842319" w:rsidRPr="00A8526C">
        <w:t xml:space="preserve"> </w:t>
      </w:r>
      <w:r w:rsidR="004136F3" w:rsidRPr="00A8526C">
        <w:t>generically</w:t>
      </w:r>
      <w:r w:rsidR="00842319" w:rsidRPr="00A8526C">
        <w:t xml:space="preserve"> labeled “field blank” </w:t>
      </w:r>
      <w:r w:rsidR="004136F3" w:rsidRPr="00A8526C">
        <w:t>wipe submitted for quality</w:t>
      </w:r>
      <w:r w:rsidR="00842319" w:rsidRPr="00A8526C">
        <w:t xml:space="preserve"> control</w:t>
      </w:r>
      <w:r>
        <w:t>.</w:t>
      </w:r>
      <w:r w:rsidR="004136F3" w:rsidRPr="00A8526C">
        <w:t xml:space="preserve"> </w:t>
      </w:r>
      <w:r w:rsidR="00842319" w:rsidRPr="00A8526C">
        <w:t xml:space="preserve"> </w:t>
      </w:r>
    </w:p>
    <w:p w14:paraId="546C4B29" w14:textId="77777777" w:rsidR="00582F4D" w:rsidRPr="00667E65" w:rsidRDefault="00582F4D" w:rsidP="00582F4D"/>
    <w:p w14:paraId="343BB4A2" w14:textId="750DCF4E" w:rsidR="00582F4D" w:rsidRPr="00A71F6B" w:rsidRDefault="00A8526C" w:rsidP="008F172B">
      <w:pPr>
        <w:rPr>
          <w:b/>
          <w:bCs/>
        </w:rPr>
      </w:pPr>
      <w:r w:rsidRPr="00A71F6B">
        <w:rPr>
          <w:b/>
          <w:bCs/>
        </w:rPr>
        <w:t>Wipe sampling summary table</w:t>
      </w:r>
    </w:p>
    <w:tbl>
      <w:tblPr>
        <w:tblStyle w:val="GridTable6Colorful-Accent1"/>
        <w:tblW w:w="10648" w:type="dxa"/>
        <w:jc w:val="center"/>
        <w:tblLayout w:type="fixed"/>
        <w:tblLook w:val="0420" w:firstRow="1" w:lastRow="0" w:firstColumn="0" w:lastColumn="0" w:noHBand="0" w:noVBand="1"/>
      </w:tblPr>
      <w:tblGrid>
        <w:gridCol w:w="113"/>
        <w:gridCol w:w="1795"/>
        <w:gridCol w:w="2160"/>
        <w:gridCol w:w="1090"/>
        <w:gridCol w:w="762"/>
        <w:gridCol w:w="982"/>
        <w:gridCol w:w="1695"/>
        <w:gridCol w:w="178"/>
        <w:gridCol w:w="1873"/>
      </w:tblGrid>
      <w:tr w:rsidR="00107596" w:rsidRPr="00582F4D" w14:paraId="505A3D06" w14:textId="77777777" w:rsidTr="007C1397">
        <w:trPr>
          <w:gridBefore w:val="1"/>
          <w:cnfStyle w:val="100000000000" w:firstRow="1" w:lastRow="0" w:firstColumn="0" w:lastColumn="0" w:oddVBand="0" w:evenVBand="0" w:oddHBand="0" w:evenHBand="0" w:firstRowFirstColumn="0" w:firstRowLastColumn="0" w:lastRowFirstColumn="0" w:lastRowLastColumn="0"/>
          <w:wBefore w:w="113" w:type="dxa"/>
          <w:trHeight w:val="20"/>
          <w:jc w:val="center"/>
        </w:trPr>
        <w:tc>
          <w:tcPr>
            <w:tcW w:w="1795" w:type="dxa"/>
            <w:vAlign w:val="bottom"/>
          </w:tcPr>
          <w:p w14:paraId="718D6EF5" w14:textId="77777777" w:rsidR="00107596" w:rsidRPr="00582F4D" w:rsidRDefault="00107596" w:rsidP="00E532C0">
            <w:pPr>
              <w:jc w:val="center"/>
            </w:pPr>
            <w:bookmarkStart w:id="82" w:name="_Hlk216424235"/>
            <w:r w:rsidRPr="00582F4D">
              <w:t>Sample</w:t>
            </w:r>
          </w:p>
        </w:tc>
        <w:tc>
          <w:tcPr>
            <w:tcW w:w="2160" w:type="dxa"/>
            <w:vAlign w:val="bottom"/>
          </w:tcPr>
          <w:p w14:paraId="59E6B17A" w14:textId="0E6251B3" w:rsidR="00107596" w:rsidRPr="00582F4D" w:rsidRDefault="00107596" w:rsidP="00E532C0">
            <w:pPr>
              <w:jc w:val="center"/>
            </w:pPr>
            <w:r w:rsidRPr="00582F4D">
              <w:t>Room</w:t>
            </w:r>
            <w:r>
              <w:t xml:space="preserve"> </w:t>
            </w:r>
            <w:r w:rsidR="009C2562">
              <w:t>e</w:t>
            </w:r>
            <w:r>
              <w:t>quivalent</w:t>
            </w:r>
          </w:p>
        </w:tc>
        <w:tc>
          <w:tcPr>
            <w:tcW w:w="1090" w:type="dxa"/>
            <w:vAlign w:val="bottom"/>
          </w:tcPr>
          <w:p w14:paraId="0233748F" w14:textId="340D4D93" w:rsidR="00107596" w:rsidRPr="00582F4D" w:rsidRDefault="00107596" w:rsidP="00E532C0">
            <w:pPr>
              <w:jc w:val="center"/>
            </w:pPr>
            <w:r>
              <w:t>Surface</w:t>
            </w:r>
          </w:p>
        </w:tc>
        <w:tc>
          <w:tcPr>
            <w:tcW w:w="1744" w:type="dxa"/>
            <w:gridSpan w:val="2"/>
            <w:tcBorders>
              <w:bottom w:val="single" w:sz="4" w:space="0" w:color="D2E5E8" w:themeColor="accent1" w:themeTint="99"/>
            </w:tcBorders>
            <w:vAlign w:val="bottom"/>
          </w:tcPr>
          <w:p w14:paraId="0B0B4042" w14:textId="57409853" w:rsidR="00107596" w:rsidRPr="00BB20A2" w:rsidRDefault="00107596" w:rsidP="00C35107">
            <w:pPr>
              <w:jc w:val="center"/>
            </w:pPr>
            <w:r w:rsidRPr="00BB20A2">
              <w:t>Result</w:t>
            </w:r>
          </w:p>
        </w:tc>
        <w:tc>
          <w:tcPr>
            <w:tcW w:w="1695" w:type="dxa"/>
            <w:vAlign w:val="bottom"/>
          </w:tcPr>
          <w:p w14:paraId="49ACE132" w14:textId="77777777" w:rsidR="00107596" w:rsidRPr="00582F4D" w:rsidRDefault="00107596" w:rsidP="00E532C0">
            <w:pPr>
              <w:jc w:val="center"/>
            </w:pPr>
            <w:r w:rsidRPr="00582F4D">
              <w:t>Standard</w:t>
            </w:r>
          </w:p>
        </w:tc>
        <w:tc>
          <w:tcPr>
            <w:tcW w:w="2051" w:type="dxa"/>
            <w:gridSpan w:val="2"/>
            <w:vAlign w:val="bottom"/>
          </w:tcPr>
          <w:p w14:paraId="084814FF" w14:textId="193D4420" w:rsidR="00107596" w:rsidRPr="00582F4D" w:rsidRDefault="00107596" w:rsidP="00E532C0">
            <w:pPr>
              <w:jc w:val="center"/>
            </w:pPr>
            <w:r w:rsidRPr="00582F4D">
              <w:t xml:space="preserve">Lead </w:t>
            </w:r>
            <w:r w:rsidR="009C2562">
              <w:t>d</w:t>
            </w:r>
            <w:r w:rsidRPr="00582F4D">
              <w:t xml:space="preserve">ust </w:t>
            </w:r>
            <w:r w:rsidR="009C2562">
              <w:t>h</w:t>
            </w:r>
            <w:r w:rsidRPr="00582F4D">
              <w:t>azard?</w:t>
            </w:r>
          </w:p>
        </w:tc>
      </w:tr>
      <w:tr w:rsidR="007C1397" w:rsidRPr="004C23C8" w14:paraId="2D48A41A" w14:textId="77777777" w:rsidTr="007C1397">
        <w:trPr>
          <w:cnfStyle w:val="000000100000" w:firstRow="0" w:lastRow="0" w:firstColumn="0" w:lastColumn="0" w:oddVBand="0" w:evenVBand="0" w:oddHBand="1" w:evenHBand="0" w:firstRowFirstColumn="0" w:firstRowLastColumn="0" w:lastRowFirstColumn="0" w:lastRowLastColumn="0"/>
          <w:trHeight w:val="20"/>
          <w:jc w:val="center"/>
        </w:trPr>
        <w:tc>
          <w:tcPr>
            <w:tcW w:w="1908" w:type="dxa"/>
            <w:gridSpan w:val="2"/>
          </w:tcPr>
          <w:sdt>
            <w:sdtPr>
              <w:rPr>
                <w:rFonts w:cs="Arial"/>
              </w:rPr>
              <w:id w:val="481895211"/>
              <w:placeholder>
                <w:docPart w:val="4566486E1B4348EE86F1423E236A449D"/>
              </w:placeholder>
              <w:showingPlcHdr/>
              <w:text/>
            </w:sdtPr>
            <w:sdtContent>
              <w:p w14:paraId="6FAB472E" w14:textId="77777777" w:rsidR="007C1397" w:rsidRDefault="007C1397" w:rsidP="00295B7B">
                <w:pPr>
                  <w:jc w:val="center"/>
                  <w:rPr>
                    <w:rFonts w:cs="Arial"/>
                    <w:color w:val="auto"/>
                  </w:rPr>
                </w:pPr>
                <w:r w:rsidRPr="00BF3CC6">
                  <w:rPr>
                    <w:rStyle w:val="FillableControlChar"/>
                    <w:color w:val="auto"/>
                  </w:rPr>
                  <w:t>Click or tap to enter sample #</w:t>
                </w:r>
              </w:p>
            </w:sdtContent>
          </w:sdt>
          <w:p w14:paraId="18D6A307" w14:textId="77777777" w:rsidR="007C1397" w:rsidRPr="004C23C8" w:rsidRDefault="007C1397" w:rsidP="0058462F">
            <w:pPr>
              <w:jc w:val="center"/>
              <w:rPr>
                <w:rStyle w:val="FillableControlChar"/>
                <w:color w:val="auto"/>
              </w:rPr>
            </w:pPr>
          </w:p>
        </w:tc>
        <w:tc>
          <w:tcPr>
            <w:tcW w:w="2160" w:type="dxa"/>
          </w:tcPr>
          <w:p w14:paraId="7D390BFF" w14:textId="77777777" w:rsidR="007C1397" w:rsidRPr="004C23C8" w:rsidRDefault="007C1397" w:rsidP="00295B7B">
            <w:pPr>
              <w:rPr>
                <w:color w:val="auto"/>
              </w:rPr>
            </w:pPr>
            <w:r w:rsidRPr="004C23C8">
              <w:rPr>
                <w:color w:val="auto"/>
              </w:rPr>
              <w:t xml:space="preserve">Quality </w:t>
            </w:r>
            <w:r>
              <w:rPr>
                <w:color w:val="auto"/>
              </w:rPr>
              <w:t>c</w:t>
            </w:r>
            <w:r w:rsidRPr="004C23C8">
              <w:rPr>
                <w:color w:val="auto"/>
              </w:rPr>
              <w:t>ontrol</w:t>
            </w:r>
          </w:p>
        </w:tc>
        <w:tc>
          <w:tcPr>
            <w:tcW w:w="1090" w:type="dxa"/>
          </w:tcPr>
          <w:p w14:paraId="108E2848" w14:textId="77777777" w:rsidR="007C1397" w:rsidRPr="004C23C8" w:rsidRDefault="007C1397" w:rsidP="00295B7B">
            <w:pPr>
              <w:rPr>
                <w:color w:val="auto"/>
              </w:rPr>
            </w:pPr>
            <w:r w:rsidRPr="004C23C8">
              <w:rPr>
                <w:color w:val="auto"/>
              </w:rPr>
              <w:t>Blank</w:t>
            </w:r>
          </w:p>
        </w:tc>
        <w:tc>
          <w:tcPr>
            <w:tcW w:w="762" w:type="dxa"/>
            <w:tcBorders>
              <w:right w:val="nil"/>
            </w:tcBorders>
            <w:vAlign w:val="bottom"/>
          </w:tcPr>
          <w:sdt>
            <w:sdtPr>
              <w:rPr>
                <w:rFonts w:cs="Arial"/>
              </w:rPr>
              <w:id w:val="-2038655665"/>
              <w:placeholder>
                <w:docPart w:val="959EBC0B3CD54C85BCC351DE7C110D64"/>
              </w:placeholder>
              <w:showingPlcHdr/>
              <w:text/>
            </w:sdtPr>
            <w:sdtContent>
              <w:p w14:paraId="38AC0256" w14:textId="77777777" w:rsidR="007C1397" w:rsidRDefault="007C1397" w:rsidP="00295B7B">
                <w:pPr>
                  <w:jc w:val="center"/>
                  <w:rPr>
                    <w:rFonts w:cs="Arial"/>
                    <w:color w:val="auto"/>
                  </w:rPr>
                </w:pPr>
                <w:r w:rsidRPr="00881A60">
                  <w:rPr>
                    <w:rStyle w:val="FillableControlChar"/>
                    <w:color w:val="auto"/>
                  </w:rPr>
                  <w:t>Enter value</w:t>
                </w:r>
              </w:p>
            </w:sdtContent>
          </w:sdt>
          <w:p w14:paraId="39E26F37" w14:textId="77777777" w:rsidR="007C1397" w:rsidRPr="004C23C8" w:rsidRDefault="007C1397" w:rsidP="00295B7B">
            <w:pPr>
              <w:rPr>
                <w:color w:val="auto"/>
              </w:rPr>
            </w:pPr>
          </w:p>
        </w:tc>
        <w:tc>
          <w:tcPr>
            <w:tcW w:w="982" w:type="dxa"/>
            <w:tcBorders>
              <w:left w:val="nil"/>
            </w:tcBorders>
          </w:tcPr>
          <w:p w14:paraId="3ED15FE1" w14:textId="77777777" w:rsidR="007C1397" w:rsidRPr="004C23C8" w:rsidRDefault="007C1397" w:rsidP="00295B7B">
            <w:pPr>
              <w:rPr>
                <w:color w:val="auto"/>
              </w:rPr>
            </w:pPr>
            <w:r w:rsidRPr="004C23C8">
              <w:rPr>
                <w:color w:val="auto"/>
              </w:rPr>
              <w:t>µg/ft²</w:t>
            </w:r>
          </w:p>
        </w:tc>
        <w:tc>
          <w:tcPr>
            <w:tcW w:w="1695" w:type="dxa"/>
          </w:tcPr>
          <w:p w14:paraId="01581ED9" w14:textId="77777777" w:rsidR="007C1397" w:rsidRPr="004C23C8" w:rsidRDefault="007C1397" w:rsidP="00295B7B">
            <w:pPr>
              <w:rPr>
                <w:color w:val="auto"/>
              </w:rPr>
            </w:pPr>
            <w:r w:rsidRPr="004C23C8">
              <w:rPr>
                <w:color w:val="auto"/>
              </w:rPr>
              <w:t xml:space="preserve">≥ </w:t>
            </w:r>
            <w:r>
              <w:rPr>
                <w:color w:val="auto"/>
              </w:rPr>
              <w:t>5</w:t>
            </w:r>
            <w:r w:rsidRPr="004C23C8">
              <w:rPr>
                <w:color w:val="auto"/>
              </w:rPr>
              <w:t xml:space="preserve"> </w:t>
            </w:r>
            <w:r w:rsidRPr="004C23C8">
              <w:rPr>
                <w:rFonts w:cs="Calibri"/>
                <w:color w:val="auto"/>
              </w:rPr>
              <w:t>µ</w:t>
            </w:r>
            <w:r w:rsidRPr="004C23C8">
              <w:rPr>
                <w:color w:val="auto"/>
              </w:rPr>
              <w:t>g/ft</w:t>
            </w:r>
            <w:r w:rsidRPr="004C23C8">
              <w:rPr>
                <w:rFonts w:cs="Calibri"/>
                <w:color w:val="auto"/>
              </w:rPr>
              <w:t>²</w:t>
            </w:r>
          </w:p>
        </w:tc>
        <w:sdt>
          <w:sdtPr>
            <w:rPr>
              <w:rStyle w:val="FillableControlChar"/>
              <w:shd w:val="clear" w:color="auto" w:fill="auto"/>
            </w:rPr>
            <w:alias w:val="Blank Result"/>
            <w:tag w:val="Blank Result"/>
            <w:id w:val="1606609257"/>
            <w:placeholder>
              <w:docPart w:val="1B4E88753ACD4AFCBA2D0FB1AB9F9FC0"/>
            </w:placeholder>
            <w:dropDownList>
              <w:listItem w:displayText="Select pass/fail" w:value="Select pass/fail"/>
              <w:listItem w:displayText="pass" w:value="pass"/>
              <w:listItem w:displayText="fail" w:value="fail"/>
            </w:dropDownList>
          </w:sdtPr>
          <w:sdtContent>
            <w:tc>
              <w:tcPr>
                <w:tcW w:w="2051" w:type="dxa"/>
                <w:gridSpan w:val="2"/>
              </w:tcPr>
              <w:p w14:paraId="2CA411B9" w14:textId="77777777" w:rsidR="007C1397" w:rsidRPr="004C23C8" w:rsidRDefault="007C1397" w:rsidP="00295B7B">
                <w:pPr>
                  <w:rPr>
                    <w:color w:val="auto"/>
                  </w:rPr>
                </w:pPr>
                <w:r w:rsidRPr="00936E3D">
                  <w:rPr>
                    <w:rStyle w:val="FillableControlChar"/>
                    <w:color w:val="auto"/>
                  </w:rPr>
                  <w:t>Select pass/fail</w:t>
                </w:r>
              </w:p>
            </w:tc>
          </w:sdtContent>
        </w:sdt>
      </w:tr>
      <w:tr w:rsidR="00F21238" w:rsidRPr="00582F4D" w14:paraId="40B97478" w14:textId="77777777" w:rsidTr="00677D48">
        <w:trPr>
          <w:gridBefore w:val="1"/>
          <w:wBefore w:w="113" w:type="dxa"/>
          <w:trHeight w:val="20"/>
          <w:jc w:val="center"/>
        </w:trPr>
        <w:tc>
          <w:tcPr>
            <w:tcW w:w="10535" w:type="dxa"/>
            <w:gridSpan w:val="8"/>
            <w:vAlign w:val="bottom"/>
          </w:tcPr>
          <w:p w14:paraId="11F36013" w14:textId="77777777" w:rsidR="00F21238" w:rsidRPr="00582F4D" w:rsidRDefault="00F21238" w:rsidP="00E532C0">
            <w:pPr>
              <w:jc w:val="center"/>
            </w:pPr>
          </w:p>
        </w:tc>
      </w:tr>
      <w:tr w:rsidR="00F21238" w:rsidRPr="00582F4D" w14:paraId="047AA02A" w14:textId="77777777" w:rsidTr="00F327FF">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rPr>
              <w:id w:val="-2004578507"/>
              <w:placeholder>
                <w:docPart w:val="C212DB7B45D746BB95F871757D494671"/>
              </w:placeholder>
              <w:showingPlcHdr/>
              <w:text/>
            </w:sdtPr>
            <w:sdtContent>
              <w:p w14:paraId="5C3E8817" w14:textId="2144AA1B" w:rsidR="00F21238" w:rsidRPr="004C23C8" w:rsidRDefault="00F21238" w:rsidP="00AC0E41">
                <w:pPr>
                  <w:jc w:val="center"/>
                  <w:rPr>
                    <w:rStyle w:val="FillableControlChar"/>
                    <w:color w:val="auto"/>
                  </w:rPr>
                </w:pPr>
                <w:r w:rsidRPr="008D54E2">
                  <w:rPr>
                    <w:rStyle w:val="FillableControlChar"/>
                    <w:color w:val="auto"/>
                  </w:rPr>
                  <w:t>Click or tap to enter sample #</w:t>
                </w:r>
              </w:p>
            </w:sdtContent>
          </w:sdt>
        </w:tc>
        <w:sdt>
          <w:sdtPr>
            <w:id w:val="971253516"/>
            <w:placeholder>
              <w:docPart w:val="79D2EF5DE1C4462E8E1BF0E1EE9397E2"/>
            </w:placeholder>
            <w:showingPlcHdr/>
            <w:text/>
          </w:sdtPr>
          <w:sdtContent>
            <w:tc>
              <w:tcPr>
                <w:tcW w:w="2160" w:type="dxa"/>
              </w:tcPr>
              <w:p w14:paraId="65F7BB63" w14:textId="10E4001F" w:rsidR="00F21238" w:rsidRPr="004C23C8" w:rsidRDefault="00F21238" w:rsidP="00AC0E41">
                <w:pPr>
                  <w:rPr>
                    <w:color w:val="auto"/>
                  </w:rPr>
                </w:pPr>
                <w:r w:rsidRPr="004C23C8">
                  <w:rPr>
                    <w:rStyle w:val="FillableControlChar"/>
                    <w:color w:val="auto"/>
                  </w:rPr>
                  <w:t>Click or tap to enter room equivalent</w:t>
                </w:r>
              </w:p>
            </w:tc>
          </w:sdtContent>
        </w:sdt>
        <w:tc>
          <w:tcPr>
            <w:tcW w:w="1090" w:type="dxa"/>
          </w:tcPr>
          <w:p w14:paraId="6BDCA76B" w14:textId="463533AA" w:rsidR="00F21238" w:rsidRPr="004C23C8" w:rsidRDefault="00F21238" w:rsidP="00AC0E41">
            <w:pPr>
              <w:rPr>
                <w:color w:val="auto"/>
              </w:rPr>
            </w:pPr>
            <w:r w:rsidRPr="004C23C8">
              <w:rPr>
                <w:color w:val="auto"/>
              </w:rPr>
              <w:t>Sill</w:t>
            </w:r>
          </w:p>
        </w:tc>
        <w:tc>
          <w:tcPr>
            <w:tcW w:w="762" w:type="dxa"/>
            <w:tcBorders>
              <w:right w:val="nil"/>
            </w:tcBorders>
            <w:vAlign w:val="bottom"/>
          </w:tcPr>
          <w:sdt>
            <w:sdtPr>
              <w:rPr>
                <w:rFonts w:cs="Arial"/>
              </w:rPr>
              <w:id w:val="1242379799"/>
              <w:placeholder>
                <w:docPart w:val="91A16E7797B3427FA4DBB5E993586D4E"/>
              </w:placeholder>
              <w:showingPlcHdr/>
              <w:text/>
            </w:sdtPr>
            <w:sdtContent>
              <w:p w14:paraId="0B0FA7A4" w14:textId="020BE88A" w:rsidR="00F21238" w:rsidRPr="00055213" w:rsidRDefault="00F21238" w:rsidP="00AC0E41">
                <w:pPr>
                  <w:jc w:val="center"/>
                  <w:rPr>
                    <w:rFonts w:cs="Arial"/>
                    <w:color w:val="auto"/>
                  </w:rPr>
                </w:pPr>
                <w:r w:rsidRPr="00881A60">
                  <w:rPr>
                    <w:rStyle w:val="FillableControlChar"/>
                    <w:color w:val="auto"/>
                  </w:rPr>
                  <w:t>Enter value</w:t>
                </w:r>
              </w:p>
            </w:sdtContent>
          </w:sdt>
        </w:tc>
        <w:tc>
          <w:tcPr>
            <w:tcW w:w="982" w:type="dxa"/>
            <w:tcBorders>
              <w:left w:val="nil"/>
            </w:tcBorders>
          </w:tcPr>
          <w:p w14:paraId="729EE41D" w14:textId="77243CEF" w:rsidR="00F21238" w:rsidRPr="004C23C8" w:rsidRDefault="00F21238" w:rsidP="00AC0E41">
            <w:pPr>
              <w:rPr>
                <w:color w:val="auto"/>
              </w:rPr>
            </w:pPr>
            <w:r w:rsidRPr="004C23C8">
              <w:rPr>
                <w:color w:val="auto"/>
              </w:rPr>
              <w:t>µg/ft²</w:t>
            </w:r>
          </w:p>
        </w:tc>
        <w:tc>
          <w:tcPr>
            <w:tcW w:w="3746" w:type="dxa"/>
            <w:gridSpan w:val="3"/>
            <w:vMerge w:val="restart"/>
          </w:tcPr>
          <w:p w14:paraId="6C9E0033" w14:textId="36F3FA92" w:rsidR="00F21238" w:rsidRPr="00936E3D" w:rsidRDefault="00F21238" w:rsidP="00AC0E41">
            <w:pPr>
              <w:rPr>
                <w:rStyle w:val="FillableControlChar"/>
                <w:color w:val="auto"/>
              </w:rPr>
            </w:pPr>
          </w:p>
        </w:tc>
      </w:tr>
      <w:tr w:rsidR="00F21238" w:rsidRPr="00582F4D" w14:paraId="35B8F255" w14:textId="77777777" w:rsidTr="00F327FF">
        <w:trPr>
          <w:gridBefore w:val="1"/>
          <w:wBefore w:w="113" w:type="dxa"/>
          <w:trHeight w:val="20"/>
          <w:jc w:val="center"/>
        </w:trPr>
        <w:tc>
          <w:tcPr>
            <w:tcW w:w="1795" w:type="dxa"/>
          </w:tcPr>
          <w:sdt>
            <w:sdtPr>
              <w:rPr>
                <w:rFonts w:cs="Arial"/>
                <w:shd w:val="clear" w:color="auto" w:fill="FFED69"/>
              </w:rPr>
              <w:id w:val="-55866897"/>
              <w:placeholder>
                <w:docPart w:val="081A1ED6581B43F2AFEAC66F8FC87985"/>
              </w:placeholder>
              <w:showingPlcHdr/>
              <w:text/>
            </w:sdtPr>
            <w:sdtContent>
              <w:p w14:paraId="08F5DE6F" w14:textId="0134475A" w:rsidR="00F21238" w:rsidRPr="004C23C8" w:rsidRDefault="00F21238" w:rsidP="006B030C">
                <w:pPr>
                  <w:jc w:val="right"/>
                  <w:rPr>
                    <w:rStyle w:val="FillableControlChar"/>
                    <w:color w:val="auto"/>
                  </w:rPr>
                </w:pPr>
                <w:r w:rsidRPr="008D54E2">
                  <w:rPr>
                    <w:rStyle w:val="FillableControlChar"/>
                    <w:color w:val="auto"/>
                  </w:rPr>
                  <w:t>Click or tap to enter sample #</w:t>
                </w:r>
              </w:p>
            </w:sdtContent>
          </w:sdt>
        </w:tc>
        <w:sdt>
          <w:sdtPr>
            <w:id w:val="-941378514"/>
            <w:placeholder>
              <w:docPart w:val="DFD2712B283C48229740A0AB6801DF71"/>
            </w:placeholder>
            <w:showingPlcHdr/>
            <w:text/>
          </w:sdtPr>
          <w:sdtContent>
            <w:tc>
              <w:tcPr>
                <w:tcW w:w="2160" w:type="dxa"/>
              </w:tcPr>
              <w:p w14:paraId="5B630371" w14:textId="66B1B237" w:rsidR="00F21238" w:rsidRPr="004C23C8" w:rsidRDefault="00F21238" w:rsidP="006B030C">
                <w:pPr>
                  <w:rPr>
                    <w:color w:val="auto"/>
                  </w:rPr>
                </w:pPr>
                <w:r w:rsidRPr="004C23C8">
                  <w:rPr>
                    <w:rStyle w:val="FillableControlChar"/>
                    <w:color w:val="auto"/>
                  </w:rPr>
                  <w:t>Click or tap to enter room equivalent</w:t>
                </w:r>
              </w:p>
            </w:tc>
          </w:sdtContent>
        </w:sdt>
        <w:tc>
          <w:tcPr>
            <w:tcW w:w="1090" w:type="dxa"/>
          </w:tcPr>
          <w:p w14:paraId="0087EBF5" w14:textId="77777777" w:rsidR="00F21238" w:rsidRPr="004C23C8" w:rsidRDefault="00F21238" w:rsidP="006B030C">
            <w:pPr>
              <w:rPr>
                <w:color w:val="auto"/>
              </w:rPr>
            </w:pPr>
            <w:r w:rsidRPr="004C23C8">
              <w:rPr>
                <w:color w:val="auto"/>
              </w:rPr>
              <w:t>Sill</w:t>
            </w:r>
          </w:p>
        </w:tc>
        <w:tc>
          <w:tcPr>
            <w:tcW w:w="762" w:type="dxa"/>
            <w:tcBorders>
              <w:right w:val="nil"/>
            </w:tcBorders>
            <w:vAlign w:val="bottom"/>
          </w:tcPr>
          <w:sdt>
            <w:sdtPr>
              <w:rPr>
                <w:rFonts w:cs="Arial"/>
              </w:rPr>
              <w:id w:val="-2067397321"/>
              <w:placeholder>
                <w:docPart w:val="1A88391179304E778319C89D052971F5"/>
              </w:placeholder>
              <w:showingPlcHdr/>
              <w:text/>
            </w:sdtPr>
            <w:sdtContent>
              <w:p w14:paraId="31929A5B" w14:textId="44EDCC53" w:rsidR="00F21238" w:rsidRPr="00055213" w:rsidRDefault="00F21238" w:rsidP="006B030C">
                <w:pPr>
                  <w:jc w:val="center"/>
                  <w:rPr>
                    <w:rFonts w:cs="Arial"/>
                    <w:color w:val="auto"/>
                  </w:rPr>
                </w:pPr>
                <w:r w:rsidRPr="00881A60">
                  <w:rPr>
                    <w:rStyle w:val="FillableControlChar"/>
                    <w:color w:val="auto"/>
                  </w:rPr>
                  <w:t>Enter value</w:t>
                </w:r>
              </w:p>
            </w:sdtContent>
          </w:sdt>
        </w:tc>
        <w:tc>
          <w:tcPr>
            <w:tcW w:w="982" w:type="dxa"/>
            <w:tcBorders>
              <w:left w:val="nil"/>
            </w:tcBorders>
          </w:tcPr>
          <w:p w14:paraId="7973CAAD" w14:textId="00E0225A" w:rsidR="00F21238" w:rsidRPr="004C23C8" w:rsidRDefault="00F21238" w:rsidP="006B030C">
            <w:pPr>
              <w:rPr>
                <w:color w:val="auto"/>
              </w:rPr>
            </w:pPr>
            <w:r w:rsidRPr="004C23C8">
              <w:rPr>
                <w:color w:val="auto"/>
              </w:rPr>
              <w:t>µg/ft²</w:t>
            </w:r>
          </w:p>
        </w:tc>
        <w:tc>
          <w:tcPr>
            <w:tcW w:w="3746" w:type="dxa"/>
            <w:gridSpan w:val="3"/>
            <w:vMerge/>
          </w:tcPr>
          <w:p w14:paraId="4BA9373D" w14:textId="78B58E16" w:rsidR="00F21238" w:rsidRPr="00936E3D" w:rsidRDefault="00F21238" w:rsidP="006B030C">
            <w:pPr>
              <w:rPr>
                <w:rStyle w:val="FillableControlChar"/>
                <w:color w:val="auto"/>
              </w:rPr>
            </w:pPr>
          </w:p>
        </w:tc>
      </w:tr>
      <w:tr w:rsidR="00F21238" w:rsidRPr="00582F4D" w14:paraId="3D711776" w14:textId="77777777" w:rsidTr="00F327FF">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shd w:val="clear" w:color="auto" w:fill="FFED69"/>
              </w:rPr>
              <w:id w:val="-133025463"/>
              <w:placeholder>
                <w:docPart w:val="EDAE8D44CEEF408FB9B89B9341CFAFCD"/>
              </w:placeholder>
              <w:showingPlcHdr/>
              <w:text/>
            </w:sdtPr>
            <w:sdtContent>
              <w:p w14:paraId="68C430D3" w14:textId="64B151FE" w:rsidR="00F21238" w:rsidRPr="004C23C8" w:rsidRDefault="00F21238" w:rsidP="006B030C">
                <w:pPr>
                  <w:jc w:val="right"/>
                  <w:rPr>
                    <w:rStyle w:val="FillableControlChar"/>
                    <w:color w:val="auto"/>
                  </w:rPr>
                </w:pPr>
                <w:r w:rsidRPr="00F43E90">
                  <w:rPr>
                    <w:rStyle w:val="FillableControlChar"/>
                    <w:color w:val="auto"/>
                  </w:rPr>
                  <w:t>Click or tap to enter sample #</w:t>
                </w:r>
              </w:p>
            </w:sdtContent>
          </w:sdt>
        </w:tc>
        <w:sdt>
          <w:sdtPr>
            <w:id w:val="-2075111622"/>
            <w:placeholder>
              <w:docPart w:val="B2C8B60B764A45B8ADBF9BF9B0044AB0"/>
            </w:placeholder>
            <w:showingPlcHdr/>
            <w:text/>
          </w:sdtPr>
          <w:sdtContent>
            <w:tc>
              <w:tcPr>
                <w:tcW w:w="2160" w:type="dxa"/>
              </w:tcPr>
              <w:p w14:paraId="4991FA66" w14:textId="232B7FB1" w:rsidR="00F21238" w:rsidRPr="004C23C8" w:rsidRDefault="00F21238" w:rsidP="006B030C">
                <w:pPr>
                  <w:rPr>
                    <w:color w:val="auto"/>
                  </w:rPr>
                </w:pPr>
                <w:r w:rsidRPr="004C23C8">
                  <w:rPr>
                    <w:rStyle w:val="FillableControlChar"/>
                    <w:color w:val="auto"/>
                  </w:rPr>
                  <w:t>Click or tap to enter room equivalent</w:t>
                </w:r>
              </w:p>
            </w:tc>
          </w:sdtContent>
        </w:sdt>
        <w:tc>
          <w:tcPr>
            <w:tcW w:w="1090" w:type="dxa"/>
          </w:tcPr>
          <w:p w14:paraId="003FFC8A" w14:textId="77777777" w:rsidR="00F21238" w:rsidRPr="004C23C8" w:rsidRDefault="00F21238" w:rsidP="006B030C">
            <w:pPr>
              <w:rPr>
                <w:color w:val="auto"/>
              </w:rPr>
            </w:pPr>
            <w:r w:rsidRPr="004C23C8">
              <w:rPr>
                <w:color w:val="auto"/>
              </w:rPr>
              <w:t>Sill</w:t>
            </w:r>
          </w:p>
        </w:tc>
        <w:tc>
          <w:tcPr>
            <w:tcW w:w="762" w:type="dxa"/>
            <w:tcBorders>
              <w:right w:val="nil"/>
            </w:tcBorders>
          </w:tcPr>
          <w:sdt>
            <w:sdtPr>
              <w:rPr>
                <w:rFonts w:cs="Arial"/>
              </w:rPr>
              <w:id w:val="634059002"/>
              <w:placeholder>
                <w:docPart w:val="89A642B1366E4E95A8367269F62DC6E9"/>
              </w:placeholder>
              <w:showingPlcHdr/>
              <w:text/>
            </w:sdtPr>
            <w:sdtContent>
              <w:p w14:paraId="1C9DE777" w14:textId="775A8E70" w:rsidR="00F21238" w:rsidRPr="004C23C8" w:rsidRDefault="00F21238" w:rsidP="006B030C">
                <w:pPr>
                  <w:rPr>
                    <w:color w:val="auto"/>
                  </w:rPr>
                </w:pPr>
                <w:r w:rsidRPr="00FF742B">
                  <w:rPr>
                    <w:rStyle w:val="FillableControlChar"/>
                    <w:color w:val="auto"/>
                  </w:rPr>
                  <w:t>Enter value</w:t>
                </w:r>
              </w:p>
            </w:sdtContent>
          </w:sdt>
        </w:tc>
        <w:tc>
          <w:tcPr>
            <w:tcW w:w="982" w:type="dxa"/>
            <w:tcBorders>
              <w:left w:val="nil"/>
            </w:tcBorders>
          </w:tcPr>
          <w:p w14:paraId="31C7F9AC" w14:textId="0774884F" w:rsidR="00F21238" w:rsidRPr="004C23C8" w:rsidRDefault="00F21238" w:rsidP="006B030C">
            <w:pPr>
              <w:rPr>
                <w:color w:val="auto"/>
              </w:rPr>
            </w:pPr>
            <w:r w:rsidRPr="004C23C8">
              <w:rPr>
                <w:color w:val="auto"/>
              </w:rPr>
              <w:t>µg/ft²</w:t>
            </w:r>
          </w:p>
        </w:tc>
        <w:tc>
          <w:tcPr>
            <w:tcW w:w="3746" w:type="dxa"/>
            <w:gridSpan w:val="3"/>
            <w:vMerge/>
          </w:tcPr>
          <w:p w14:paraId="33E6EF24" w14:textId="394B1CAD" w:rsidR="00F21238" w:rsidRPr="00936E3D" w:rsidRDefault="00F21238" w:rsidP="006B030C">
            <w:pPr>
              <w:rPr>
                <w:rStyle w:val="FillableControlChar"/>
                <w:color w:val="auto"/>
              </w:rPr>
            </w:pPr>
          </w:p>
        </w:tc>
      </w:tr>
      <w:tr w:rsidR="00F21238" w:rsidRPr="00582F4D" w14:paraId="20B51FBF" w14:textId="77777777" w:rsidTr="00F327FF">
        <w:trPr>
          <w:gridBefore w:val="1"/>
          <w:wBefore w:w="113" w:type="dxa"/>
          <w:trHeight w:val="20"/>
          <w:jc w:val="center"/>
        </w:trPr>
        <w:tc>
          <w:tcPr>
            <w:tcW w:w="1795" w:type="dxa"/>
          </w:tcPr>
          <w:sdt>
            <w:sdtPr>
              <w:rPr>
                <w:rFonts w:cs="Arial"/>
                <w:shd w:val="clear" w:color="auto" w:fill="FFED69"/>
              </w:rPr>
              <w:id w:val="-717586258"/>
              <w:placeholder>
                <w:docPart w:val="EDC353AF94914543BED1E77222568D68"/>
              </w:placeholder>
              <w:showingPlcHdr/>
              <w:text/>
            </w:sdtPr>
            <w:sdtContent>
              <w:p w14:paraId="33D2BE42" w14:textId="7A438442" w:rsidR="00F21238" w:rsidRPr="004C23C8" w:rsidRDefault="00F21238" w:rsidP="006B030C">
                <w:pPr>
                  <w:jc w:val="right"/>
                  <w:rPr>
                    <w:rStyle w:val="FillableControlChar"/>
                    <w:color w:val="auto"/>
                  </w:rPr>
                </w:pPr>
                <w:r w:rsidRPr="00F43E90">
                  <w:rPr>
                    <w:rStyle w:val="FillableControlChar"/>
                    <w:color w:val="auto"/>
                  </w:rPr>
                  <w:t>Click or tap to enter sample #</w:t>
                </w:r>
              </w:p>
            </w:sdtContent>
          </w:sdt>
        </w:tc>
        <w:sdt>
          <w:sdtPr>
            <w:id w:val="-1123695793"/>
            <w:placeholder>
              <w:docPart w:val="FF49D47F65754226A0233813A771A809"/>
            </w:placeholder>
            <w:showingPlcHdr/>
            <w:text/>
          </w:sdtPr>
          <w:sdtContent>
            <w:tc>
              <w:tcPr>
                <w:tcW w:w="2160" w:type="dxa"/>
              </w:tcPr>
              <w:p w14:paraId="36D9B79A" w14:textId="2EF11555" w:rsidR="00F21238" w:rsidRPr="004C23C8" w:rsidRDefault="00F21238" w:rsidP="006B030C">
                <w:pPr>
                  <w:rPr>
                    <w:color w:val="auto"/>
                  </w:rPr>
                </w:pPr>
                <w:r w:rsidRPr="004C23C8">
                  <w:rPr>
                    <w:rStyle w:val="FillableControlChar"/>
                    <w:color w:val="auto"/>
                  </w:rPr>
                  <w:t>Click or tap to enter room equivalent</w:t>
                </w:r>
              </w:p>
            </w:tc>
          </w:sdtContent>
        </w:sdt>
        <w:tc>
          <w:tcPr>
            <w:tcW w:w="1090" w:type="dxa"/>
          </w:tcPr>
          <w:p w14:paraId="59656FAD" w14:textId="77777777" w:rsidR="00F21238" w:rsidRPr="004C23C8" w:rsidRDefault="00F21238" w:rsidP="006B030C">
            <w:pPr>
              <w:rPr>
                <w:color w:val="auto"/>
              </w:rPr>
            </w:pPr>
            <w:r w:rsidRPr="004C23C8">
              <w:rPr>
                <w:color w:val="auto"/>
              </w:rPr>
              <w:t>Sill</w:t>
            </w:r>
          </w:p>
        </w:tc>
        <w:tc>
          <w:tcPr>
            <w:tcW w:w="762" w:type="dxa"/>
            <w:tcBorders>
              <w:right w:val="nil"/>
            </w:tcBorders>
          </w:tcPr>
          <w:sdt>
            <w:sdtPr>
              <w:rPr>
                <w:rFonts w:cs="Arial"/>
              </w:rPr>
              <w:id w:val="-1314410908"/>
              <w:placeholder>
                <w:docPart w:val="0021AE318A8F4950B2A82B4A4B200474"/>
              </w:placeholder>
              <w:showingPlcHdr/>
              <w:text/>
            </w:sdtPr>
            <w:sdtContent>
              <w:p w14:paraId="208FFECA" w14:textId="4993CC7B" w:rsidR="00F21238" w:rsidRPr="004C23C8" w:rsidRDefault="00F21238" w:rsidP="006B030C">
                <w:pPr>
                  <w:rPr>
                    <w:color w:val="auto"/>
                  </w:rPr>
                </w:pPr>
                <w:r w:rsidRPr="00FF742B">
                  <w:rPr>
                    <w:rStyle w:val="FillableControlChar"/>
                    <w:color w:val="auto"/>
                  </w:rPr>
                  <w:t>Enter value</w:t>
                </w:r>
              </w:p>
            </w:sdtContent>
          </w:sdt>
        </w:tc>
        <w:tc>
          <w:tcPr>
            <w:tcW w:w="982" w:type="dxa"/>
            <w:tcBorders>
              <w:left w:val="nil"/>
            </w:tcBorders>
          </w:tcPr>
          <w:p w14:paraId="237A2CCC" w14:textId="1EA0F97D" w:rsidR="00F21238" w:rsidRPr="004C23C8" w:rsidRDefault="00F21238" w:rsidP="006B030C">
            <w:pPr>
              <w:rPr>
                <w:color w:val="auto"/>
              </w:rPr>
            </w:pPr>
            <w:r w:rsidRPr="004C23C8">
              <w:rPr>
                <w:color w:val="auto"/>
              </w:rPr>
              <w:t>µg/ft²</w:t>
            </w:r>
          </w:p>
        </w:tc>
        <w:tc>
          <w:tcPr>
            <w:tcW w:w="3746" w:type="dxa"/>
            <w:gridSpan w:val="3"/>
            <w:vMerge/>
          </w:tcPr>
          <w:p w14:paraId="481D222E" w14:textId="4819E020" w:rsidR="00F21238" w:rsidRPr="00936E3D" w:rsidRDefault="00F21238" w:rsidP="006B030C">
            <w:pPr>
              <w:rPr>
                <w:rStyle w:val="FillableControlChar"/>
                <w:color w:val="auto"/>
              </w:rPr>
            </w:pPr>
          </w:p>
        </w:tc>
      </w:tr>
      <w:tr w:rsidR="00F21238" w:rsidRPr="00582F4D" w14:paraId="6CBF8C96" w14:textId="77777777" w:rsidTr="00F327FF">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shd w:val="clear" w:color="auto" w:fill="FFED69"/>
              </w:rPr>
              <w:id w:val="556285429"/>
              <w:placeholder>
                <w:docPart w:val="AEB3F2CFD3794579BA32FCDB144EB120"/>
              </w:placeholder>
              <w:showingPlcHdr/>
              <w:text/>
            </w:sdtPr>
            <w:sdtContent>
              <w:p w14:paraId="5F8F9E7A" w14:textId="24CA0885" w:rsidR="00F21238" w:rsidRPr="004C23C8" w:rsidRDefault="00F21238" w:rsidP="00F21238">
                <w:pPr>
                  <w:jc w:val="right"/>
                  <w:rPr>
                    <w:rStyle w:val="FillableControlChar"/>
                    <w:color w:val="auto"/>
                  </w:rPr>
                </w:pPr>
                <w:r w:rsidRPr="00F43E90">
                  <w:rPr>
                    <w:rStyle w:val="FillableControlChar"/>
                    <w:color w:val="auto"/>
                  </w:rPr>
                  <w:t>Click or tap to enter sample #</w:t>
                </w:r>
              </w:p>
            </w:sdtContent>
          </w:sdt>
        </w:tc>
        <w:sdt>
          <w:sdtPr>
            <w:id w:val="1021746861"/>
            <w:placeholder>
              <w:docPart w:val="038E445E8ADC415E8A0790223702A75F"/>
            </w:placeholder>
            <w:showingPlcHdr/>
            <w:text/>
          </w:sdtPr>
          <w:sdtContent>
            <w:tc>
              <w:tcPr>
                <w:tcW w:w="2160" w:type="dxa"/>
              </w:tcPr>
              <w:p w14:paraId="23BFA216" w14:textId="75A9E3AB" w:rsidR="00F21238" w:rsidRPr="004C23C8" w:rsidRDefault="00F21238" w:rsidP="00F21238">
                <w:pPr>
                  <w:rPr>
                    <w:color w:val="auto"/>
                  </w:rPr>
                </w:pPr>
                <w:r w:rsidRPr="004C23C8">
                  <w:rPr>
                    <w:rStyle w:val="FillableControlChar"/>
                    <w:color w:val="auto"/>
                  </w:rPr>
                  <w:t>Click or tap to enter room equivalent</w:t>
                </w:r>
              </w:p>
            </w:tc>
          </w:sdtContent>
        </w:sdt>
        <w:tc>
          <w:tcPr>
            <w:tcW w:w="1090" w:type="dxa"/>
          </w:tcPr>
          <w:p w14:paraId="09B9F1D3" w14:textId="7729613B" w:rsidR="00F21238" w:rsidRPr="004C23C8" w:rsidRDefault="00F21238" w:rsidP="00F21238">
            <w:pPr>
              <w:rPr>
                <w:color w:val="auto"/>
              </w:rPr>
            </w:pPr>
            <w:r w:rsidRPr="004C23C8">
              <w:rPr>
                <w:color w:val="auto"/>
              </w:rPr>
              <w:t>Sill</w:t>
            </w:r>
          </w:p>
        </w:tc>
        <w:tc>
          <w:tcPr>
            <w:tcW w:w="762" w:type="dxa"/>
            <w:tcBorders>
              <w:right w:val="nil"/>
            </w:tcBorders>
          </w:tcPr>
          <w:sdt>
            <w:sdtPr>
              <w:rPr>
                <w:rFonts w:cs="Arial"/>
              </w:rPr>
              <w:id w:val="-1385557670"/>
              <w:placeholder>
                <w:docPart w:val="76C396632E0145EE8E2D794F428E4529"/>
              </w:placeholder>
              <w:showingPlcHdr/>
              <w:text/>
            </w:sdtPr>
            <w:sdtContent>
              <w:p w14:paraId="1BEBB57E" w14:textId="0983FC37" w:rsidR="00F21238" w:rsidRPr="004C23C8" w:rsidRDefault="00F21238" w:rsidP="00F21238">
                <w:pPr>
                  <w:rPr>
                    <w:color w:val="auto"/>
                  </w:rPr>
                </w:pPr>
                <w:r w:rsidRPr="00FF742B">
                  <w:rPr>
                    <w:rStyle w:val="FillableControlChar"/>
                    <w:color w:val="auto"/>
                  </w:rPr>
                  <w:t>Enter value</w:t>
                </w:r>
              </w:p>
            </w:sdtContent>
          </w:sdt>
        </w:tc>
        <w:tc>
          <w:tcPr>
            <w:tcW w:w="982" w:type="dxa"/>
            <w:tcBorders>
              <w:left w:val="nil"/>
            </w:tcBorders>
          </w:tcPr>
          <w:p w14:paraId="3D7ED83C" w14:textId="390F0734" w:rsidR="00F21238" w:rsidRPr="004C23C8" w:rsidRDefault="00F21238" w:rsidP="00F21238">
            <w:pPr>
              <w:rPr>
                <w:color w:val="auto"/>
              </w:rPr>
            </w:pPr>
            <w:r w:rsidRPr="004C23C8">
              <w:rPr>
                <w:color w:val="auto"/>
              </w:rPr>
              <w:t>µg/ft²</w:t>
            </w:r>
          </w:p>
        </w:tc>
        <w:tc>
          <w:tcPr>
            <w:tcW w:w="3746" w:type="dxa"/>
            <w:gridSpan w:val="3"/>
            <w:vMerge/>
          </w:tcPr>
          <w:p w14:paraId="467E0CD8" w14:textId="514A4445" w:rsidR="00F21238" w:rsidRPr="00936E3D" w:rsidRDefault="00F21238" w:rsidP="00F21238">
            <w:pPr>
              <w:rPr>
                <w:rStyle w:val="FillableControlChar"/>
                <w:color w:val="auto"/>
              </w:rPr>
            </w:pPr>
          </w:p>
        </w:tc>
      </w:tr>
      <w:tr w:rsidR="00F21238" w:rsidRPr="00582F4D" w14:paraId="4E9C0931" w14:textId="77777777" w:rsidTr="00F327FF">
        <w:trPr>
          <w:gridBefore w:val="1"/>
          <w:wBefore w:w="113" w:type="dxa"/>
          <w:trHeight w:val="20"/>
          <w:jc w:val="center"/>
        </w:trPr>
        <w:tc>
          <w:tcPr>
            <w:tcW w:w="1795" w:type="dxa"/>
          </w:tcPr>
          <w:sdt>
            <w:sdtPr>
              <w:rPr>
                <w:rFonts w:cs="Arial"/>
                <w:shd w:val="clear" w:color="auto" w:fill="FFED69"/>
              </w:rPr>
              <w:id w:val="1832486469"/>
              <w:placeholder>
                <w:docPart w:val="DA40532D5A6F48708D9AB359CCF638F6"/>
              </w:placeholder>
              <w:showingPlcHdr/>
              <w:text/>
            </w:sdtPr>
            <w:sdtContent>
              <w:p w14:paraId="0B8159B2" w14:textId="28A7F9B6" w:rsidR="00F21238" w:rsidRPr="004C23C8" w:rsidRDefault="00F21238" w:rsidP="006B030C">
                <w:pPr>
                  <w:jc w:val="right"/>
                  <w:rPr>
                    <w:rStyle w:val="FillableControlChar"/>
                    <w:color w:val="auto"/>
                  </w:rPr>
                </w:pPr>
                <w:r w:rsidRPr="00F43E90">
                  <w:rPr>
                    <w:rStyle w:val="FillableControlChar"/>
                    <w:color w:val="auto"/>
                  </w:rPr>
                  <w:t>Click or tap to enter sample #</w:t>
                </w:r>
              </w:p>
            </w:sdtContent>
          </w:sdt>
        </w:tc>
        <w:sdt>
          <w:sdtPr>
            <w:id w:val="985356374"/>
            <w:placeholder>
              <w:docPart w:val="A884412FBDF64B81BF2112C2AACE5184"/>
            </w:placeholder>
            <w:showingPlcHdr/>
            <w:text/>
          </w:sdtPr>
          <w:sdtContent>
            <w:tc>
              <w:tcPr>
                <w:tcW w:w="2160" w:type="dxa"/>
              </w:tcPr>
              <w:p w14:paraId="7C5AB73C" w14:textId="376863B5" w:rsidR="00F21238" w:rsidRPr="004C23C8" w:rsidRDefault="00F21238" w:rsidP="006B030C">
                <w:pPr>
                  <w:rPr>
                    <w:color w:val="auto"/>
                  </w:rPr>
                </w:pPr>
                <w:r w:rsidRPr="004C23C8">
                  <w:rPr>
                    <w:rStyle w:val="FillableControlChar"/>
                    <w:color w:val="auto"/>
                  </w:rPr>
                  <w:t>Click or tap to enter room equivalent</w:t>
                </w:r>
              </w:p>
            </w:tc>
          </w:sdtContent>
        </w:sdt>
        <w:tc>
          <w:tcPr>
            <w:tcW w:w="1090" w:type="dxa"/>
          </w:tcPr>
          <w:p w14:paraId="3F347421" w14:textId="77777777" w:rsidR="00F21238" w:rsidRPr="004C23C8" w:rsidRDefault="00F21238" w:rsidP="006B030C">
            <w:pPr>
              <w:rPr>
                <w:color w:val="auto"/>
              </w:rPr>
            </w:pPr>
            <w:r w:rsidRPr="004C23C8">
              <w:rPr>
                <w:color w:val="auto"/>
              </w:rPr>
              <w:t>Sill</w:t>
            </w:r>
          </w:p>
        </w:tc>
        <w:tc>
          <w:tcPr>
            <w:tcW w:w="762" w:type="dxa"/>
            <w:tcBorders>
              <w:right w:val="nil"/>
            </w:tcBorders>
          </w:tcPr>
          <w:sdt>
            <w:sdtPr>
              <w:rPr>
                <w:rFonts w:cs="Arial"/>
              </w:rPr>
              <w:id w:val="-1742783162"/>
              <w:placeholder>
                <w:docPart w:val="AFF51B3ABA9840CD985B19C884DB3465"/>
              </w:placeholder>
              <w:showingPlcHdr/>
              <w:text/>
            </w:sdtPr>
            <w:sdtContent>
              <w:p w14:paraId="389A8003" w14:textId="7AA1146C" w:rsidR="00F21238" w:rsidRPr="004C23C8" w:rsidRDefault="00F21238" w:rsidP="006B030C">
                <w:pPr>
                  <w:rPr>
                    <w:color w:val="auto"/>
                  </w:rPr>
                </w:pPr>
                <w:r w:rsidRPr="00FF742B">
                  <w:rPr>
                    <w:rStyle w:val="FillableControlChar"/>
                    <w:color w:val="auto"/>
                  </w:rPr>
                  <w:t>Enter value</w:t>
                </w:r>
              </w:p>
            </w:sdtContent>
          </w:sdt>
        </w:tc>
        <w:tc>
          <w:tcPr>
            <w:tcW w:w="982" w:type="dxa"/>
            <w:tcBorders>
              <w:left w:val="nil"/>
            </w:tcBorders>
          </w:tcPr>
          <w:p w14:paraId="5A57EF3A" w14:textId="59193F33" w:rsidR="00F21238" w:rsidRPr="004C23C8" w:rsidRDefault="00F21238" w:rsidP="006B030C">
            <w:pPr>
              <w:rPr>
                <w:color w:val="auto"/>
              </w:rPr>
            </w:pPr>
            <w:r w:rsidRPr="004C23C8">
              <w:rPr>
                <w:color w:val="auto"/>
              </w:rPr>
              <w:t>µg/ft²</w:t>
            </w:r>
          </w:p>
        </w:tc>
        <w:tc>
          <w:tcPr>
            <w:tcW w:w="3746" w:type="dxa"/>
            <w:gridSpan w:val="3"/>
            <w:vMerge/>
          </w:tcPr>
          <w:p w14:paraId="51E80F33" w14:textId="04CB706E" w:rsidR="00F21238" w:rsidRPr="00936E3D" w:rsidRDefault="00F21238" w:rsidP="006B030C">
            <w:pPr>
              <w:rPr>
                <w:rStyle w:val="FillableControlChar"/>
                <w:color w:val="auto"/>
              </w:rPr>
            </w:pPr>
          </w:p>
        </w:tc>
      </w:tr>
      <w:tr w:rsidR="00F21238" w:rsidRPr="00582F4D" w14:paraId="68D35996" w14:textId="77777777" w:rsidTr="007B3D3D">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p w14:paraId="59596E69" w14:textId="77777777" w:rsidR="00F21238" w:rsidRPr="009B570D" w:rsidRDefault="00F21238" w:rsidP="00F21238">
            <w:pPr>
              <w:jc w:val="right"/>
              <w:rPr>
                <w:rFonts w:cs="Arial"/>
              </w:rPr>
            </w:pPr>
          </w:p>
        </w:tc>
        <w:tc>
          <w:tcPr>
            <w:tcW w:w="2160" w:type="dxa"/>
          </w:tcPr>
          <w:p w14:paraId="56ED9833" w14:textId="3B1A5FE2" w:rsidR="00F21238" w:rsidRDefault="00F21238" w:rsidP="00F21238">
            <w:r w:rsidRPr="0058462F">
              <w:rPr>
                <w:color w:val="auto"/>
              </w:rPr>
              <w:t>Mean average</w:t>
            </w:r>
          </w:p>
        </w:tc>
        <w:tc>
          <w:tcPr>
            <w:tcW w:w="1090" w:type="dxa"/>
          </w:tcPr>
          <w:p w14:paraId="73F4B624" w14:textId="7DDD3CBC" w:rsidR="00F21238" w:rsidRPr="004C23C8" w:rsidRDefault="00F21238" w:rsidP="00F21238">
            <w:r w:rsidRPr="004C23C8">
              <w:rPr>
                <w:color w:val="auto"/>
              </w:rPr>
              <w:t>Sill</w:t>
            </w:r>
          </w:p>
        </w:tc>
        <w:tc>
          <w:tcPr>
            <w:tcW w:w="762" w:type="dxa"/>
            <w:tcBorders>
              <w:right w:val="nil"/>
            </w:tcBorders>
          </w:tcPr>
          <w:sdt>
            <w:sdtPr>
              <w:rPr>
                <w:rFonts w:cs="Arial"/>
              </w:rPr>
              <w:id w:val="1917133845"/>
              <w:placeholder>
                <w:docPart w:val="67DE154B115048DAB3FD03FD31B77596"/>
              </w:placeholder>
              <w:showingPlcHdr/>
              <w:text/>
            </w:sdtPr>
            <w:sdtContent>
              <w:p w14:paraId="0DFC6636" w14:textId="2B6FFE1F" w:rsidR="00F21238" w:rsidRDefault="00F21238" w:rsidP="00F21238">
                <w:pPr>
                  <w:rPr>
                    <w:rFonts w:cs="Arial"/>
                  </w:rPr>
                </w:pPr>
                <w:r w:rsidRPr="00FF742B">
                  <w:rPr>
                    <w:rStyle w:val="FillableControlChar"/>
                    <w:color w:val="auto"/>
                  </w:rPr>
                  <w:t>Enter value</w:t>
                </w:r>
              </w:p>
            </w:sdtContent>
          </w:sdt>
        </w:tc>
        <w:tc>
          <w:tcPr>
            <w:tcW w:w="982" w:type="dxa"/>
            <w:tcBorders>
              <w:left w:val="nil"/>
            </w:tcBorders>
          </w:tcPr>
          <w:p w14:paraId="26E9E515" w14:textId="6676A500" w:rsidR="00F21238" w:rsidRPr="004C23C8" w:rsidRDefault="00F21238" w:rsidP="00F21238">
            <w:r w:rsidRPr="004C23C8">
              <w:rPr>
                <w:color w:val="auto"/>
              </w:rPr>
              <w:t>µg/ft²</w:t>
            </w:r>
          </w:p>
        </w:tc>
        <w:tc>
          <w:tcPr>
            <w:tcW w:w="1873" w:type="dxa"/>
            <w:gridSpan w:val="2"/>
          </w:tcPr>
          <w:p w14:paraId="76062AB2" w14:textId="70A4D21B" w:rsidR="00F21238" w:rsidRPr="00936E3D" w:rsidRDefault="00F21238" w:rsidP="00F21238">
            <w:pPr>
              <w:rPr>
                <w:rStyle w:val="FillableControlChar"/>
              </w:rPr>
            </w:pPr>
            <w:r w:rsidRPr="004C23C8">
              <w:rPr>
                <w:color w:val="auto"/>
              </w:rPr>
              <w:t xml:space="preserve">≥ 100 </w:t>
            </w:r>
            <w:r w:rsidRPr="004C23C8">
              <w:rPr>
                <w:rFonts w:cs="Calibri"/>
                <w:color w:val="auto"/>
              </w:rPr>
              <w:t>µ</w:t>
            </w:r>
            <w:r w:rsidRPr="004C23C8">
              <w:rPr>
                <w:color w:val="auto"/>
              </w:rPr>
              <w:t>g/ft</w:t>
            </w:r>
            <w:r w:rsidRPr="004C23C8">
              <w:rPr>
                <w:rFonts w:cs="Calibri"/>
                <w:color w:val="auto"/>
              </w:rPr>
              <w:t>²</w:t>
            </w:r>
          </w:p>
        </w:tc>
        <w:tc>
          <w:tcPr>
            <w:tcW w:w="1873" w:type="dxa"/>
          </w:tcPr>
          <w:sdt>
            <w:sdtPr>
              <w:rPr>
                <w:rStyle w:val="FillableControlChar"/>
                <w:shd w:val="clear" w:color="auto" w:fill="auto"/>
              </w:rPr>
              <w:alias w:val="Hazard Identification "/>
              <w:tag w:val="Hazard Identification "/>
              <w:id w:val="-1789274806"/>
              <w:placeholder>
                <w:docPart w:val="2E25595BC1CE4D9DBD22BE1CCD1D9CE7"/>
              </w:placeholder>
              <w:dropDownList>
                <w:listItem w:displayText="Select yes/no" w:value="Select yes/no"/>
                <w:listItem w:displayText="yes - hazard" w:value="yes - hazard"/>
                <w:listItem w:displayText="no" w:value="no"/>
              </w:dropDownList>
            </w:sdtPr>
            <w:sdtContent>
              <w:p w14:paraId="65A0E739" w14:textId="7E1D3F3B" w:rsidR="00F21238" w:rsidRPr="00936E3D" w:rsidRDefault="00F21238" w:rsidP="00F21238">
                <w:pPr>
                  <w:rPr>
                    <w:rStyle w:val="FillableControlChar"/>
                  </w:rPr>
                </w:pPr>
                <w:r w:rsidRPr="00D245E3">
                  <w:rPr>
                    <w:rStyle w:val="FillableControlChar"/>
                    <w:color w:val="auto"/>
                  </w:rPr>
                  <w:t>Select yes/no</w:t>
                </w:r>
              </w:p>
            </w:sdtContent>
          </w:sdt>
        </w:tc>
      </w:tr>
      <w:tr w:rsidR="00F21238" w:rsidRPr="00582F4D" w14:paraId="24397CCD" w14:textId="77777777" w:rsidTr="00F97292">
        <w:trPr>
          <w:gridBefore w:val="1"/>
          <w:wBefore w:w="113" w:type="dxa"/>
          <w:trHeight w:val="20"/>
          <w:jc w:val="center"/>
        </w:trPr>
        <w:tc>
          <w:tcPr>
            <w:tcW w:w="10535" w:type="dxa"/>
            <w:gridSpan w:val="8"/>
          </w:tcPr>
          <w:p w14:paraId="6746DA81" w14:textId="77777777" w:rsidR="00F21238" w:rsidRDefault="00F21238" w:rsidP="00F21238">
            <w:pPr>
              <w:rPr>
                <w:rStyle w:val="FillableControlChar"/>
                <w:shd w:val="clear" w:color="auto" w:fill="auto"/>
              </w:rPr>
            </w:pPr>
          </w:p>
        </w:tc>
      </w:tr>
      <w:tr w:rsidR="00F21238" w:rsidRPr="00582F4D" w14:paraId="66AFC9A9" w14:textId="77777777" w:rsidTr="002F05A2">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shd w:val="clear" w:color="auto" w:fill="FFED69"/>
              </w:rPr>
              <w:id w:val="458464856"/>
              <w:placeholder>
                <w:docPart w:val="4ABAA87291714F0085D121C138FC9D4F"/>
              </w:placeholder>
              <w:showingPlcHdr/>
              <w:text/>
            </w:sdtPr>
            <w:sdtContent>
              <w:p w14:paraId="53198BB2" w14:textId="024F57ED" w:rsidR="00F21238" w:rsidRPr="004C23C8" w:rsidRDefault="00F21238" w:rsidP="006B030C">
                <w:pPr>
                  <w:jc w:val="right"/>
                  <w:rPr>
                    <w:rStyle w:val="FillableControlChar"/>
                    <w:color w:val="auto"/>
                  </w:rPr>
                </w:pPr>
                <w:r w:rsidRPr="00F43E90">
                  <w:rPr>
                    <w:rStyle w:val="FillableControlChar"/>
                    <w:color w:val="auto"/>
                  </w:rPr>
                  <w:t>Click or tap to enter sample #</w:t>
                </w:r>
              </w:p>
            </w:sdtContent>
          </w:sdt>
        </w:tc>
        <w:sdt>
          <w:sdtPr>
            <w:id w:val="-2061238703"/>
            <w:placeholder>
              <w:docPart w:val="CB6A4F77F69B43C595233DDB28584BAB"/>
            </w:placeholder>
            <w:showingPlcHdr/>
            <w:text/>
          </w:sdtPr>
          <w:sdtContent>
            <w:tc>
              <w:tcPr>
                <w:tcW w:w="2160" w:type="dxa"/>
              </w:tcPr>
              <w:p w14:paraId="1610FEEA" w14:textId="52EBB416" w:rsidR="00F21238" w:rsidRPr="004C23C8" w:rsidRDefault="00F21238" w:rsidP="006B030C">
                <w:pPr>
                  <w:rPr>
                    <w:color w:val="auto"/>
                  </w:rPr>
                </w:pPr>
                <w:r w:rsidRPr="004C23C8">
                  <w:rPr>
                    <w:rStyle w:val="FillableControlChar"/>
                    <w:color w:val="auto"/>
                  </w:rPr>
                  <w:t>Click or tap to enter room equivalent</w:t>
                </w:r>
              </w:p>
            </w:tc>
          </w:sdtContent>
        </w:sdt>
        <w:tc>
          <w:tcPr>
            <w:tcW w:w="1090" w:type="dxa"/>
          </w:tcPr>
          <w:p w14:paraId="251002EB" w14:textId="77777777" w:rsidR="00F21238" w:rsidRPr="004C23C8" w:rsidRDefault="00F21238" w:rsidP="006B030C">
            <w:pPr>
              <w:rPr>
                <w:color w:val="auto"/>
              </w:rPr>
            </w:pPr>
            <w:r w:rsidRPr="004C23C8">
              <w:rPr>
                <w:color w:val="auto"/>
              </w:rPr>
              <w:t>Floor</w:t>
            </w:r>
          </w:p>
        </w:tc>
        <w:tc>
          <w:tcPr>
            <w:tcW w:w="762" w:type="dxa"/>
            <w:tcBorders>
              <w:right w:val="nil"/>
            </w:tcBorders>
          </w:tcPr>
          <w:sdt>
            <w:sdtPr>
              <w:rPr>
                <w:rFonts w:cs="Arial"/>
              </w:rPr>
              <w:id w:val="1005242773"/>
              <w:placeholder>
                <w:docPart w:val="71C398D9FFEA46248B42BBDB283FE080"/>
              </w:placeholder>
              <w:showingPlcHdr/>
              <w:text/>
            </w:sdtPr>
            <w:sdtContent>
              <w:p w14:paraId="3542B45C" w14:textId="574DFD1B" w:rsidR="00F21238" w:rsidRPr="004C23C8" w:rsidRDefault="00F21238" w:rsidP="006B030C">
                <w:pPr>
                  <w:rPr>
                    <w:color w:val="auto"/>
                  </w:rPr>
                </w:pPr>
                <w:r w:rsidRPr="00FF742B">
                  <w:rPr>
                    <w:rStyle w:val="FillableControlChar"/>
                    <w:color w:val="auto"/>
                  </w:rPr>
                  <w:t>Enter value</w:t>
                </w:r>
              </w:p>
            </w:sdtContent>
          </w:sdt>
        </w:tc>
        <w:tc>
          <w:tcPr>
            <w:tcW w:w="982" w:type="dxa"/>
            <w:tcBorders>
              <w:left w:val="nil"/>
            </w:tcBorders>
          </w:tcPr>
          <w:p w14:paraId="724CB5C7" w14:textId="7AA8B55D" w:rsidR="00F21238" w:rsidRPr="004C23C8" w:rsidRDefault="00F21238" w:rsidP="006B030C">
            <w:pPr>
              <w:rPr>
                <w:color w:val="auto"/>
              </w:rPr>
            </w:pPr>
            <w:r w:rsidRPr="004C23C8">
              <w:rPr>
                <w:color w:val="auto"/>
              </w:rPr>
              <w:t>µg/ft²</w:t>
            </w:r>
          </w:p>
        </w:tc>
        <w:tc>
          <w:tcPr>
            <w:tcW w:w="3746" w:type="dxa"/>
            <w:gridSpan w:val="3"/>
            <w:vMerge w:val="restart"/>
          </w:tcPr>
          <w:p w14:paraId="3EC6AB8B" w14:textId="438163D5" w:rsidR="00F21238" w:rsidRPr="00936E3D" w:rsidRDefault="00F21238" w:rsidP="006B030C">
            <w:pPr>
              <w:rPr>
                <w:rStyle w:val="FillableControlChar"/>
                <w:color w:val="auto"/>
              </w:rPr>
            </w:pPr>
          </w:p>
        </w:tc>
      </w:tr>
      <w:tr w:rsidR="00F21238" w:rsidRPr="00582F4D" w14:paraId="0E3CC96F" w14:textId="77777777" w:rsidTr="002F05A2">
        <w:trPr>
          <w:gridBefore w:val="1"/>
          <w:wBefore w:w="113" w:type="dxa"/>
          <w:trHeight w:val="20"/>
          <w:jc w:val="center"/>
        </w:trPr>
        <w:tc>
          <w:tcPr>
            <w:tcW w:w="1795" w:type="dxa"/>
          </w:tcPr>
          <w:sdt>
            <w:sdtPr>
              <w:rPr>
                <w:rFonts w:cs="Arial"/>
                <w:shd w:val="clear" w:color="auto" w:fill="FFED69"/>
              </w:rPr>
              <w:id w:val="2008397810"/>
              <w:placeholder>
                <w:docPart w:val="12698D748B1F40BF90F355A72CF86140"/>
              </w:placeholder>
              <w:showingPlcHdr/>
              <w:text/>
            </w:sdtPr>
            <w:sdtEndPr>
              <w:rPr>
                <w:shd w:val="clear" w:color="auto" w:fill="auto"/>
              </w:rPr>
            </w:sdtEndPr>
            <w:sdtContent>
              <w:p w14:paraId="00D85441" w14:textId="0DD759BD" w:rsidR="00F21238" w:rsidRPr="004C23C8" w:rsidRDefault="00F21238" w:rsidP="006B030C">
                <w:pPr>
                  <w:jc w:val="right"/>
                  <w:rPr>
                    <w:rStyle w:val="FillableControlChar"/>
                    <w:color w:val="auto"/>
                  </w:rPr>
                </w:pPr>
                <w:r w:rsidRPr="00F43E90">
                  <w:rPr>
                    <w:rStyle w:val="FillableControlChar"/>
                    <w:color w:val="auto"/>
                  </w:rPr>
                  <w:t>Click or tap to enter sample #</w:t>
                </w:r>
              </w:p>
            </w:sdtContent>
          </w:sdt>
        </w:tc>
        <w:sdt>
          <w:sdtPr>
            <w:id w:val="-573122613"/>
            <w:placeholder>
              <w:docPart w:val="242E3F09C86F45BD85DCD7A485205567"/>
            </w:placeholder>
            <w:showingPlcHdr/>
            <w:text/>
          </w:sdtPr>
          <w:sdtContent>
            <w:tc>
              <w:tcPr>
                <w:tcW w:w="2160" w:type="dxa"/>
              </w:tcPr>
              <w:p w14:paraId="0624FEC2" w14:textId="3FB90AD8" w:rsidR="00F21238" w:rsidRPr="004C23C8" w:rsidRDefault="00F21238" w:rsidP="006B030C">
                <w:pPr>
                  <w:rPr>
                    <w:color w:val="auto"/>
                  </w:rPr>
                </w:pPr>
                <w:r w:rsidRPr="004C23C8">
                  <w:rPr>
                    <w:rStyle w:val="FillableControlChar"/>
                    <w:color w:val="auto"/>
                  </w:rPr>
                  <w:t>Click or tap to enter room equivalent</w:t>
                </w:r>
              </w:p>
            </w:tc>
          </w:sdtContent>
        </w:sdt>
        <w:tc>
          <w:tcPr>
            <w:tcW w:w="1090" w:type="dxa"/>
          </w:tcPr>
          <w:p w14:paraId="544E1458" w14:textId="004D3574" w:rsidR="00F21238" w:rsidRPr="004C23C8" w:rsidRDefault="00F21238" w:rsidP="006B030C">
            <w:pPr>
              <w:rPr>
                <w:color w:val="auto"/>
              </w:rPr>
            </w:pPr>
            <w:r>
              <w:rPr>
                <w:color w:val="auto"/>
              </w:rPr>
              <w:t>Floor</w:t>
            </w:r>
          </w:p>
        </w:tc>
        <w:tc>
          <w:tcPr>
            <w:tcW w:w="762" w:type="dxa"/>
            <w:tcBorders>
              <w:right w:val="nil"/>
            </w:tcBorders>
          </w:tcPr>
          <w:sdt>
            <w:sdtPr>
              <w:rPr>
                <w:rFonts w:cs="Arial"/>
              </w:rPr>
              <w:id w:val="-1622986869"/>
              <w:placeholder>
                <w:docPart w:val="8AF235EED7BA456392F8F17C113BD5B3"/>
              </w:placeholder>
              <w:showingPlcHdr/>
              <w:text/>
            </w:sdtPr>
            <w:sdtContent>
              <w:p w14:paraId="716273DA" w14:textId="1B0E915F" w:rsidR="00F21238" w:rsidRPr="004C23C8" w:rsidRDefault="00F21238" w:rsidP="006B030C">
                <w:pPr>
                  <w:rPr>
                    <w:color w:val="auto"/>
                  </w:rPr>
                </w:pPr>
                <w:r w:rsidRPr="00FF742B">
                  <w:rPr>
                    <w:rStyle w:val="FillableControlChar"/>
                    <w:color w:val="auto"/>
                  </w:rPr>
                  <w:t>Enter value</w:t>
                </w:r>
              </w:p>
            </w:sdtContent>
          </w:sdt>
        </w:tc>
        <w:tc>
          <w:tcPr>
            <w:tcW w:w="982" w:type="dxa"/>
            <w:tcBorders>
              <w:left w:val="nil"/>
            </w:tcBorders>
          </w:tcPr>
          <w:p w14:paraId="526F5E53" w14:textId="4BB171AA" w:rsidR="00F21238" w:rsidRPr="004C23C8" w:rsidRDefault="00F21238" w:rsidP="006B030C">
            <w:pPr>
              <w:rPr>
                <w:color w:val="auto"/>
              </w:rPr>
            </w:pPr>
            <w:r w:rsidRPr="004C23C8">
              <w:rPr>
                <w:color w:val="auto"/>
              </w:rPr>
              <w:t>µg/ft²</w:t>
            </w:r>
          </w:p>
        </w:tc>
        <w:tc>
          <w:tcPr>
            <w:tcW w:w="3746" w:type="dxa"/>
            <w:gridSpan w:val="3"/>
            <w:vMerge/>
          </w:tcPr>
          <w:p w14:paraId="48DE2BA2" w14:textId="2DE74334" w:rsidR="00F21238" w:rsidRPr="00936E3D" w:rsidRDefault="00F21238" w:rsidP="006B030C">
            <w:pPr>
              <w:rPr>
                <w:rStyle w:val="FillableControlChar"/>
                <w:color w:val="auto"/>
              </w:rPr>
            </w:pPr>
          </w:p>
        </w:tc>
      </w:tr>
      <w:tr w:rsidR="00F21238" w:rsidRPr="00582F4D" w14:paraId="138955EF" w14:textId="77777777" w:rsidTr="002F05A2">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shd w:val="clear" w:color="auto" w:fill="FFED69"/>
              </w:rPr>
              <w:id w:val="210243887"/>
              <w:placeholder>
                <w:docPart w:val="563225CBF3404FAAAA7807639FCE47B2"/>
              </w:placeholder>
              <w:showingPlcHdr/>
              <w:text/>
            </w:sdtPr>
            <w:sdtContent>
              <w:p w14:paraId="4D086A29" w14:textId="4AFFA61E" w:rsidR="00F21238" w:rsidRPr="004C23C8" w:rsidRDefault="00F21238" w:rsidP="006B030C">
                <w:pPr>
                  <w:jc w:val="right"/>
                  <w:rPr>
                    <w:rStyle w:val="FillableControlChar"/>
                    <w:color w:val="auto"/>
                  </w:rPr>
                </w:pPr>
                <w:r w:rsidRPr="00F43E90">
                  <w:rPr>
                    <w:rStyle w:val="FillableControlChar"/>
                    <w:color w:val="auto"/>
                  </w:rPr>
                  <w:t>Click or tap to enter sample #</w:t>
                </w:r>
              </w:p>
            </w:sdtContent>
          </w:sdt>
        </w:tc>
        <w:sdt>
          <w:sdtPr>
            <w:id w:val="-1079205655"/>
            <w:placeholder>
              <w:docPart w:val="0B04567E11A94E7B91783FC662873F32"/>
            </w:placeholder>
            <w:showingPlcHdr/>
            <w:text/>
          </w:sdtPr>
          <w:sdtContent>
            <w:tc>
              <w:tcPr>
                <w:tcW w:w="2160" w:type="dxa"/>
              </w:tcPr>
              <w:p w14:paraId="56DD81A2" w14:textId="4D3006F9" w:rsidR="00F21238" w:rsidRPr="004C23C8" w:rsidRDefault="00F21238" w:rsidP="006B030C">
                <w:pPr>
                  <w:rPr>
                    <w:color w:val="auto"/>
                  </w:rPr>
                </w:pPr>
                <w:r w:rsidRPr="004C23C8">
                  <w:rPr>
                    <w:rStyle w:val="FillableControlChar"/>
                    <w:color w:val="auto"/>
                  </w:rPr>
                  <w:t>Click or tap to enter room equivalent</w:t>
                </w:r>
              </w:p>
            </w:tc>
          </w:sdtContent>
        </w:sdt>
        <w:tc>
          <w:tcPr>
            <w:tcW w:w="1090" w:type="dxa"/>
          </w:tcPr>
          <w:p w14:paraId="0AC2FC6C" w14:textId="77777777" w:rsidR="00F21238" w:rsidRPr="004C23C8" w:rsidRDefault="00F21238" w:rsidP="006B030C">
            <w:pPr>
              <w:rPr>
                <w:color w:val="auto"/>
              </w:rPr>
            </w:pPr>
            <w:r w:rsidRPr="004C23C8">
              <w:rPr>
                <w:color w:val="auto"/>
              </w:rPr>
              <w:t>Floor</w:t>
            </w:r>
          </w:p>
        </w:tc>
        <w:tc>
          <w:tcPr>
            <w:tcW w:w="762" w:type="dxa"/>
            <w:tcBorders>
              <w:right w:val="nil"/>
            </w:tcBorders>
          </w:tcPr>
          <w:sdt>
            <w:sdtPr>
              <w:rPr>
                <w:rFonts w:cs="Arial"/>
              </w:rPr>
              <w:id w:val="1515659185"/>
              <w:placeholder>
                <w:docPart w:val="41CC05B71F684E9DB72AFEAE790ADB13"/>
              </w:placeholder>
              <w:showingPlcHdr/>
              <w:text/>
            </w:sdtPr>
            <w:sdtContent>
              <w:p w14:paraId="13E15A55" w14:textId="06257D51" w:rsidR="00F21238" w:rsidRPr="004C23C8" w:rsidRDefault="00F21238" w:rsidP="006B030C">
                <w:pPr>
                  <w:rPr>
                    <w:color w:val="auto"/>
                  </w:rPr>
                </w:pPr>
                <w:r w:rsidRPr="00FF742B">
                  <w:rPr>
                    <w:rStyle w:val="FillableControlChar"/>
                    <w:color w:val="auto"/>
                  </w:rPr>
                  <w:t>Enter value</w:t>
                </w:r>
              </w:p>
            </w:sdtContent>
          </w:sdt>
        </w:tc>
        <w:tc>
          <w:tcPr>
            <w:tcW w:w="982" w:type="dxa"/>
            <w:tcBorders>
              <w:left w:val="nil"/>
            </w:tcBorders>
          </w:tcPr>
          <w:p w14:paraId="755A632B" w14:textId="024B0A93" w:rsidR="00F21238" w:rsidRPr="004C23C8" w:rsidRDefault="00F21238" w:rsidP="006B030C">
            <w:pPr>
              <w:rPr>
                <w:color w:val="auto"/>
              </w:rPr>
            </w:pPr>
            <w:r w:rsidRPr="004C23C8">
              <w:rPr>
                <w:color w:val="auto"/>
              </w:rPr>
              <w:t>µg/ft²</w:t>
            </w:r>
          </w:p>
        </w:tc>
        <w:tc>
          <w:tcPr>
            <w:tcW w:w="3746" w:type="dxa"/>
            <w:gridSpan w:val="3"/>
            <w:vMerge/>
          </w:tcPr>
          <w:p w14:paraId="0F00249D" w14:textId="428D7353" w:rsidR="00F21238" w:rsidRPr="00936E3D" w:rsidRDefault="00F21238" w:rsidP="006B030C">
            <w:pPr>
              <w:rPr>
                <w:rStyle w:val="FillableControlChar"/>
                <w:color w:val="auto"/>
              </w:rPr>
            </w:pPr>
          </w:p>
        </w:tc>
      </w:tr>
      <w:tr w:rsidR="00F21238" w:rsidRPr="00582F4D" w14:paraId="16FDEA8B" w14:textId="77777777" w:rsidTr="002F05A2">
        <w:trPr>
          <w:gridBefore w:val="1"/>
          <w:wBefore w:w="113" w:type="dxa"/>
          <w:trHeight w:val="20"/>
          <w:jc w:val="center"/>
        </w:trPr>
        <w:tc>
          <w:tcPr>
            <w:tcW w:w="1795" w:type="dxa"/>
          </w:tcPr>
          <w:sdt>
            <w:sdtPr>
              <w:rPr>
                <w:rFonts w:cs="Arial"/>
                <w:shd w:val="clear" w:color="auto" w:fill="FFED69"/>
              </w:rPr>
              <w:id w:val="1628885770"/>
              <w:placeholder>
                <w:docPart w:val="ECAF3E20A6144EEAAF8091F72584C3AC"/>
              </w:placeholder>
              <w:showingPlcHdr/>
              <w:text/>
            </w:sdtPr>
            <w:sdtContent>
              <w:p w14:paraId="16B25C76" w14:textId="4C758B02" w:rsidR="00F21238" w:rsidRPr="004C23C8" w:rsidRDefault="00F21238" w:rsidP="006B030C">
                <w:pPr>
                  <w:jc w:val="right"/>
                  <w:rPr>
                    <w:rStyle w:val="FillableControlChar"/>
                    <w:color w:val="auto"/>
                  </w:rPr>
                </w:pPr>
                <w:r w:rsidRPr="00F43E90">
                  <w:rPr>
                    <w:rStyle w:val="FillableControlChar"/>
                    <w:color w:val="auto"/>
                  </w:rPr>
                  <w:t>Click or tap to enter sample #</w:t>
                </w:r>
              </w:p>
            </w:sdtContent>
          </w:sdt>
        </w:tc>
        <w:sdt>
          <w:sdtPr>
            <w:id w:val="-1458943913"/>
            <w:placeholder>
              <w:docPart w:val="9B6EB196A9C14B32B398F1024ECE48CF"/>
            </w:placeholder>
            <w:showingPlcHdr/>
            <w:text/>
          </w:sdtPr>
          <w:sdtContent>
            <w:tc>
              <w:tcPr>
                <w:tcW w:w="2160" w:type="dxa"/>
              </w:tcPr>
              <w:p w14:paraId="5391DBE7" w14:textId="76F8358E" w:rsidR="00F21238" w:rsidRPr="004C23C8" w:rsidRDefault="00F21238" w:rsidP="006B030C">
                <w:pPr>
                  <w:rPr>
                    <w:color w:val="auto"/>
                  </w:rPr>
                </w:pPr>
                <w:r w:rsidRPr="004C23C8">
                  <w:rPr>
                    <w:rStyle w:val="FillableControlChar"/>
                    <w:color w:val="auto"/>
                  </w:rPr>
                  <w:t>Click or tap to enter room equivalent</w:t>
                </w:r>
              </w:p>
            </w:tc>
          </w:sdtContent>
        </w:sdt>
        <w:tc>
          <w:tcPr>
            <w:tcW w:w="1090" w:type="dxa"/>
          </w:tcPr>
          <w:p w14:paraId="1DAE203C" w14:textId="1DFE4715" w:rsidR="00F21238" w:rsidRPr="004C23C8" w:rsidRDefault="00F21238" w:rsidP="006B030C">
            <w:pPr>
              <w:rPr>
                <w:color w:val="auto"/>
              </w:rPr>
            </w:pPr>
            <w:r>
              <w:rPr>
                <w:color w:val="auto"/>
              </w:rPr>
              <w:t>Floor</w:t>
            </w:r>
          </w:p>
        </w:tc>
        <w:tc>
          <w:tcPr>
            <w:tcW w:w="762" w:type="dxa"/>
            <w:tcBorders>
              <w:right w:val="nil"/>
            </w:tcBorders>
          </w:tcPr>
          <w:sdt>
            <w:sdtPr>
              <w:rPr>
                <w:rFonts w:cs="Arial"/>
              </w:rPr>
              <w:id w:val="85282372"/>
              <w:placeholder>
                <w:docPart w:val="B440AA25897840B19A5E2AC7464199DC"/>
              </w:placeholder>
              <w:showingPlcHdr/>
              <w:text/>
            </w:sdtPr>
            <w:sdtContent>
              <w:p w14:paraId="09640B48" w14:textId="6E469059" w:rsidR="00F21238" w:rsidRPr="004C23C8" w:rsidRDefault="00F21238" w:rsidP="006B030C">
                <w:pPr>
                  <w:rPr>
                    <w:color w:val="auto"/>
                  </w:rPr>
                </w:pPr>
                <w:r w:rsidRPr="00FF742B">
                  <w:rPr>
                    <w:rStyle w:val="FillableControlChar"/>
                    <w:color w:val="auto"/>
                  </w:rPr>
                  <w:t>Enter value</w:t>
                </w:r>
              </w:p>
            </w:sdtContent>
          </w:sdt>
        </w:tc>
        <w:tc>
          <w:tcPr>
            <w:tcW w:w="982" w:type="dxa"/>
            <w:tcBorders>
              <w:left w:val="nil"/>
            </w:tcBorders>
          </w:tcPr>
          <w:p w14:paraId="3C17662E" w14:textId="76E6A565" w:rsidR="00F21238" w:rsidRPr="004C23C8" w:rsidRDefault="00F21238" w:rsidP="006B030C">
            <w:pPr>
              <w:rPr>
                <w:color w:val="auto"/>
              </w:rPr>
            </w:pPr>
            <w:r w:rsidRPr="004C23C8">
              <w:rPr>
                <w:color w:val="auto"/>
              </w:rPr>
              <w:t>µg/ft²</w:t>
            </w:r>
          </w:p>
        </w:tc>
        <w:tc>
          <w:tcPr>
            <w:tcW w:w="3746" w:type="dxa"/>
            <w:gridSpan w:val="3"/>
            <w:vMerge/>
          </w:tcPr>
          <w:p w14:paraId="6B1B7254" w14:textId="11DA6A30" w:rsidR="00F21238" w:rsidRPr="00936E3D" w:rsidRDefault="00F21238" w:rsidP="006B030C">
            <w:pPr>
              <w:rPr>
                <w:rStyle w:val="FillableControlChar"/>
                <w:color w:val="auto"/>
              </w:rPr>
            </w:pPr>
          </w:p>
        </w:tc>
      </w:tr>
      <w:tr w:rsidR="00F21238" w:rsidRPr="00582F4D" w14:paraId="23F3D36B" w14:textId="77777777" w:rsidTr="002F05A2">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sdt>
            <w:sdtPr>
              <w:rPr>
                <w:rFonts w:cs="Arial"/>
                <w:shd w:val="clear" w:color="auto" w:fill="FFED69"/>
              </w:rPr>
              <w:id w:val="2030377726"/>
              <w:placeholder>
                <w:docPart w:val="CA138B983FB24B8DA9BAAE9E09ABEB2B"/>
              </w:placeholder>
              <w:showingPlcHdr/>
              <w:text/>
            </w:sdtPr>
            <w:sdtContent>
              <w:p w14:paraId="261B8ADF" w14:textId="619AB4FF" w:rsidR="00F21238" w:rsidRPr="004C23C8" w:rsidRDefault="00F21238" w:rsidP="006B030C">
                <w:pPr>
                  <w:jc w:val="right"/>
                  <w:rPr>
                    <w:rStyle w:val="FillableControlChar"/>
                    <w:color w:val="auto"/>
                  </w:rPr>
                </w:pPr>
                <w:r w:rsidRPr="00F43E90">
                  <w:rPr>
                    <w:rStyle w:val="FillableControlChar"/>
                    <w:color w:val="auto"/>
                  </w:rPr>
                  <w:t>Click or tap to enter sample #</w:t>
                </w:r>
              </w:p>
            </w:sdtContent>
          </w:sdt>
        </w:tc>
        <w:sdt>
          <w:sdtPr>
            <w:id w:val="-1194227833"/>
            <w:placeholder>
              <w:docPart w:val="2DA4F7AA3AF24EC8AE4BA7AA78A35253"/>
            </w:placeholder>
            <w:showingPlcHdr/>
            <w:text/>
          </w:sdtPr>
          <w:sdtContent>
            <w:tc>
              <w:tcPr>
                <w:tcW w:w="2160" w:type="dxa"/>
              </w:tcPr>
              <w:p w14:paraId="09AB6595" w14:textId="3F62482F" w:rsidR="00F21238" w:rsidRPr="004C23C8" w:rsidRDefault="00F21238" w:rsidP="006B030C">
                <w:pPr>
                  <w:rPr>
                    <w:color w:val="auto"/>
                  </w:rPr>
                </w:pPr>
                <w:r w:rsidRPr="004C23C8">
                  <w:rPr>
                    <w:rStyle w:val="FillableControlChar"/>
                    <w:color w:val="auto"/>
                  </w:rPr>
                  <w:t>Click or tap to enter room equivalent</w:t>
                </w:r>
              </w:p>
            </w:tc>
          </w:sdtContent>
        </w:sdt>
        <w:tc>
          <w:tcPr>
            <w:tcW w:w="1090" w:type="dxa"/>
          </w:tcPr>
          <w:p w14:paraId="0F64AD12" w14:textId="57EF7D42" w:rsidR="00F21238" w:rsidRPr="004C23C8" w:rsidRDefault="00F21238" w:rsidP="006B030C">
            <w:pPr>
              <w:rPr>
                <w:color w:val="auto"/>
              </w:rPr>
            </w:pPr>
            <w:r w:rsidRPr="004C23C8">
              <w:rPr>
                <w:color w:val="auto"/>
              </w:rPr>
              <w:t>Floor</w:t>
            </w:r>
          </w:p>
        </w:tc>
        <w:tc>
          <w:tcPr>
            <w:tcW w:w="762" w:type="dxa"/>
            <w:tcBorders>
              <w:right w:val="nil"/>
            </w:tcBorders>
          </w:tcPr>
          <w:sdt>
            <w:sdtPr>
              <w:rPr>
                <w:rFonts w:cs="Arial"/>
              </w:rPr>
              <w:id w:val="1496294841"/>
              <w:placeholder>
                <w:docPart w:val="2B0DE2E72443424BB735AC00AE3ECF6B"/>
              </w:placeholder>
              <w:showingPlcHdr/>
              <w:text/>
            </w:sdtPr>
            <w:sdtContent>
              <w:p w14:paraId="7BE8F038" w14:textId="0A17771E" w:rsidR="00F21238" w:rsidRPr="004C23C8" w:rsidRDefault="00F21238" w:rsidP="006B030C">
                <w:pPr>
                  <w:rPr>
                    <w:color w:val="auto"/>
                  </w:rPr>
                </w:pPr>
                <w:r w:rsidRPr="00FF742B">
                  <w:rPr>
                    <w:rStyle w:val="FillableControlChar"/>
                    <w:color w:val="auto"/>
                  </w:rPr>
                  <w:t>Enter value</w:t>
                </w:r>
              </w:p>
            </w:sdtContent>
          </w:sdt>
        </w:tc>
        <w:tc>
          <w:tcPr>
            <w:tcW w:w="982" w:type="dxa"/>
            <w:tcBorders>
              <w:left w:val="nil"/>
            </w:tcBorders>
          </w:tcPr>
          <w:p w14:paraId="245037E6" w14:textId="19A54131" w:rsidR="00F21238" w:rsidRPr="004C23C8" w:rsidRDefault="00F21238" w:rsidP="006B030C">
            <w:pPr>
              <w:rPr>
                <w:color w:val="auto"/>
              </w:rPr>
            </w:pPr>
            <w:r w:rsidRPr="004C23C8">
              <w:rPr>
                <w:color w:val="auto"/>
              </w:rPr>
              <w:t>µg/ft²</w:t>
            </w:r>
          </w:p>
        </w:tc>
        <w:tc>
          <w:tcPr>
            <w:tcW w:w="3746" w:type="dxa"/>
            <w:gridSpan w:val="3"/>
            <w:vMerge/>
          </w:tcPr>
          <w:p w14:paraId="4336AF67" w14:textId="0E5D84C6" w:rsidR="00F21238" w:rsidRPr="00936E3D" w:rsidRDefault="00F21238" w:rsidP="006B030C">
            <w:pPr>
              <w:rPr>
                <w:rStyle w:val="FillableControlChar"/>
                <w:color w:val="auto"/>
              </w:rPr>
            </w:pPr>
          </w:p>
        </w:tc>
      </w:tr>
      <w:tr w:rsidR="00F21238" w:rsidRPr="00582F4D" w14:paraId="159BD97E" w14:textId="77777777" w:rsidTr="002F05A2">
        <w:trPr>
          <w:gridBefore w:val="1"/>
          <w:wBefore w:w="113" w:type="dxa"/>
          <w:trHeight w:val="20"/>
          <w:jc w:val="center"/>
        </w:trPr>
        <w:tc>
          <w:tcPr>
            <w:tcW w:w="1795" w:type="dxa"/>
          </w:tcPr>
          <w:sdt>
            <w:sdtPr>
              <w:rPr>
                <w:rFonts w:cs="Arial"/>
                <w:shd w:val="clear" w:color="auto" w:fill="FFED69"/>
              </w:rPr>
              <w:id w:val="-15459894"/>
              <w:placeholder>
                <w:docPart w:val="FB35C207D5D84A09B1B38D63F8FF426D"/>
              </w:placeholder>
              <w:showingPlcHdr/>
              <w:text/>
            </w:sdtPr>
            <w:sdtContent>
              <w:p w14:paraId="2112A1C2" w14:textId="20DCFB61" w:rsidR="00F21238" w:rsidRDefault="00F21238" w:rsidP="00F21238">
                <w:pPr>
                  <w:jc w:val="right"/>
                  <w:rPr>
                    <w:rFonts w:cs="Arial"/>
                  </w:rPr>
                </w:pPr>
                <w:r w:rsidRPr="00F43E90">
                  <w:rPr>
                    <w:rStyle w:val="FillableControlChar"/>
                    <w:color w:val="auto"/>
                  </w:rPr>
                  <w:t>Click or tap to enter sample #</w:t>
                </w:r>
              </w:p>
            </w:sdtContent>
          </w:sdt>
        </w:tc>
        <w:sdt>
          <w:sdtPr>
            <w:id w:val="-1453009360"/>
            <w:placeholder>
              <w:docPart w:val="829A74276AC9422693D7ED7CBFEBE6D7"/>
            </w:placeholder>
            <w:showingPlcHdr/>
            <w:text/>
          </w:sdtPr>
          <w:sdtContent>
            <w:tc>
              <w:tcPr>
                <w:tcW w:w="2160" w:type="dxa"/>
              </w:tcPr>
              <w:p w14:paraId="62D4468C" w14:textId="22C37190" w:rsidR="00F21238" w:rsidRDefault="00F21238" w:rsidP="00F21238">
                <w:r w:rsidRPr="004C23C8">
                  <w:rPr>
                    <w:rStyle w:val="FillableControlChar"/>
                    <w:color w:val="auto"/>
                  </w:rPr>
                  <w:t>Click or tap to enter room equivalent</w:t>
                </w:r>
              </w:p>
            </w:tc>
          </w:sdtContent>
        </w:sdt>
        <w:tc>
          <w:tcPr>
            <w:tcW w:w="1090" w:type="dxa"/>
          </w:tcPr>
          <w:p w14:paraId="04A3561C" w14:textId="14FDECA9" w:rsidR="00F21238" w:rsidRPr="004C23C8" w:rsidRDefault="00F21238" w:rsidP="00F21238">
            <w:r w:rsidRPr="004C23C8">
              <w:rPr>
                <w:color w:val="auto"/>
              </w:rPr>
              <w:t>Floor</w:t>
            </w:r>
          </w:p>
        </w:tc>
        <w:tc>
          <w:tcPr>
            <w:tcW w:w="762" w:type="dxa"/>
            <w:tcBorders>
              <w:right w:val="nil"/>
            </w:tcBorders>
          </w:tcPr>
          <w:sdt>
            <w:sdtPr>
              <w:rPr>
                <w:rFonts w:cs="Arial"/>
              </w:rPr>
              <w:id w:val="1245069907"/>
              <w:placeholder>
                <w:docPart w:val="007FE0DEEA154A6EA46A625FD34861BD"/>
              </w:placeholder>
              <w:showingPlcHdr/>
              <w:text/>
            </w:sdtPr>
            <w:sdtContent>
              <w:p w14:paraId="092B1D35" w14:textId="6C6CD932" w:rsidR="00F21238" w:rsidRDefault="00F21238" w:rsidP="00F21238">
                <w:pPr>
                  <w:rPr>
                    <w:rFonts w:cs="Arial"/>
                  </w:rPr>
                </w:pPr>
                <w:r w:rsidRPr="00FF742B">
                  <w:rPr>
                    <w:rStyle w:val="FillableControlChar"/>
                    <w:color w:val="auto"/>
                  </w:rPr>
                  <w:t>Enter value</w:t>
                </w:r>
              </w:p>
            </w:sdtContent>
          </w:sdt>
        </w:tc>
        <w:tc>
          <w:tcPr>
            <w:tcW w:w="982" w:type="dxa"/>
            <w:tcBorders>
              <w:left w:val="nil"/>
            </w:tcBorders>
          </w:tcPr>
          <w:p w14:paraId="560C3419" w14:textId="55BE45DC" w:rsidR="00F21238" w:rsidRPr="004C23C8" w:rsidRDefault="00F21238" w:rsidP="00F21238">
            <w:r w:rsidRPr="004C23C8">
              <w:rPr>
                <w:color w:val="auto"/>
              </w:rPr>
              <w:t>µg/ft²</w:t>
            </w:r>
          </w:p>
        </w:tc>
        <w:tc>
          <w:tcPr>
            <w:tcW w:w="3746" w:type="dxa"/>
            <w:gridSpan w:val="3"/>
            <w:vMerge/>
          </w:tcPr>
          <w:p w14:paraId="460DAC68" w14:textId="0CBBA13D" w:rsidR="00F21238" w:rsidRDefault="00F21238" w:rsidP="00F21238">
            <w:pPr>
              <w:rPr>
                <w:rStyle w:val="FillableControlChar"/>
                <w:shd w:val="clear" w:color="auto" w:fill="auto"/>
              </w:rPr>
            </w:pPr>
          </w:p>
        </w:tc>
      </w:tr>
      <w:tr w:rsidR="00AC0E41" w:rsidRPr="00582F4D" w14:paraId="3761DA2D" w14:textId="77777777" w:rsidTr="007C1397">
        <w:trPr>
          <w:gridBefore w:val="1"/>
          <w:cnfStyle w:val="000000100000" w:firstRow="0" w:lastRow="0" w:firstColumn="0" w:lastColumn="0" w:oddVBand="0" w:evenVBand="0" w:oddHBand="1" w:evenHBand="0" w:firstRowFirstColumn="0" w:firstRowLastColumn="0" w:lastRowFirstColumn="0" w:lastRowLastColumn="0"/>
          <w:wBefore w:w="113" w:type="dxa"/>
          <w:trHeight w:val="20"/>
          <w:jc w:val="center"/>
        </w:trPr>
        <w:tc>
          <w:tcPr>
            <w:tcW w:w="1795" w:type="dxa"/>
          </w:tcPr>
          <w:p w14:paraId="3BCF5801" w14:textId="77777777" w:rsidR="00B33A39" w:rsidRDefault="00B33A39" w:rsidP="00B33A39">
            <w:pPr>
              <w:jc w:val="right"/>
              <w:rPr>
                <w:rFonts w:cs="Arial"/>
              </w:rPr>
            </w:pPr>
          </w:p>
        </w:tc>
        <w:tc>
          <w:tcPr>
            <w:tcW w:w="2160" w:type="dxa"/>
          </w:tcPr>
          <w:p w14:paraId="1C700252" w14:textId="0FD8FC86" w:rsidR="00B33A39" w:rsidRDefault="007C1397" w:rsidP="00B33A39">
            <w:r w:rsidRPr="0058462F">
              <w:rPr>
                <w:color w:val="auto"/>
              </w:rPr>
              <w:t>Mean average</w:t>
            </w:r>
          </w:p>
        </w:tc>
        <w:tc>
          <w:tcPr>
            <w:tcW w:w="1090" w:type="dxa"/>
          </w:tcPr>
          <w:p w14:paraId="1015C31B" w14:textId="26914F00" w:rsidR="00B33A39" w:rsidRPr="004C23C8" w:rsidRDefault="00B33A39" w:rsidP="00B33A39">
            <w:r w:rsidRPr="004C23C8">
              <w:rPr>
                <w:color w:val="auto"/>
              </w:rPr>
              <w:t>Floor</w:t>
            </w:r>
          </w:p>
        </w:tc>
        <w:tc>
          <w:tcPr>
            <w:tcW w:w="762" w:type="dxa"/>
            <w:tcBorders>
              <w:right w:val="nil"/>
            </w:tcBorders>
          </w:tcPr>
          <w:sdt>
            <w:sdtPr>
              <w:rPr>
                <w:rFonts w:cs="Arial"/>
              </w:rPr>
              <w:id w:val="-508753668"/>
              <w:placeholder>
                <w:docPart w:val="36AD39CCB7D3404D95311C9555EC5F2C"/>
              </w:placeholder>
              <w:showingPlcHdr/>
              <w:text/>
            </w:sdtPr>
            <w:sdtContent>
              <w:p w14:paraId="2DEAA8F1" w14:textId="2F906FFE" w:rsidR="00B33A39" w:rsidRDefault="00B33A39" w:rsidP="00B33A39">
                <w:pPr>
                  <w:rPr>
                    <w:rFonts w:cs="Arial"/>
                  </w:rPr>
                </w:pPr>
                <w:r w:rsidRPr="00FF742B">
                  <w:rPr>
                    <w:rStyle w:val="FillableControlChar"/>
                    <w:color w:val="auto"/>
                  </w:rPr>
                  <w:t>Enter value</w:t>
                </w:r>
              </w:p>
            </w:sdtContent>
          </w:sdt>
        </w:tc>
        <w:tc>
          <w:tcPr>
            <w:tcW w:w="982" w:type="dxa"/>
            <w:tcBorders>
              <w:left w:val="nil"/>
            </w:tcBorders>
          </w:tcPr>
          <w:p w14:paraId="1E5FFFFE" w14:textId="28DD7DC7" w:rsidR="00B33A39" w:rsidRPr="004C23C8" w:rsidRDefault="00B33A39" w:rsidP="00B33A39">
            <w:r w:rsidRPr="004C23C8">
              <w:rPr>
                <w:color w:val="auto"/>
              </w:rPr>
              <w:t>µg/ft²</w:t>
            </w:r>
          </w:p>
        </w:tc>
        <w:tc>
          <w:tcPr>
            <w:tcW w:w="1695" w:type="dxa"/>
          </w:tcPr>
          <w:p w14:paraId="63EC6FF7" w14:textId="542F04A6" w:rsidR="00B33A39" w:rsidRPr="004C23C8" w:rsidRDefault="00B33A39" w:rsidP="00B33A39">
            <w:r w:rsidRPr="004C23C8">
              <w:rPr>
                <w:color w:val="auto"/>
              </w:rPr>
              <w:t xml:space="preserve">≥ 10 </w:t>
            </w:r>
            <w:r w:rsidRPr="004C23C8">
              <w:rPr>
                <w:rFonts w:cs="Calibri"/>
                <w:color w:val="auto"/>
              </w:rPr>
              <w:t>µ</w:t>
            </w:r>
            <w:r w:rsidRPr="004C23C8">
              <w:rPr>
                <w:color w:val="auto"/>
              </w:rPr>
              <w:t>g/ft</w:t>
            </w:r>
            <w:r w:rsidRPr="004C23C8">
              <w:rPr>
                <w:rFonts w:cs="Calibri"/>
                <w:color w:val="auto"/>
              </w:rPr>
              <w:t>²</w:t>
            </w:r>
          </w:p>
        </w:tc>
        <w:tc>
          <w:tcPr>
            <w:tcW w:w="2051" w:type="dxa"/>
            <w:gridSpan w:val="2"/>
          </w:tcPr>
          <w:sdt>
            <w:sdtPr>
              <w:rPr>
                <w:rStyle w:val="FillableControlChar"/>
                <w:shd w:val="clear" w:color="auto" w:fill="auto"/>
              </w:rPr>
              <w:alias w:val="Hazard Identification "/>
              <w:tag w:val="Hazard Identification "/>
              <w:id w:val="155890444"/>
              <w:placeholder>
                <w:docPart w:val="EAB65D2CD616435E9B2C93D3503957C6"/>
              </w:placeholder>
              <w:dropDownList>
                <w:listItem w:displayText="Select yes/no" w:value="Select yes/no"/>
                <w:listItem w:displayText="yes - hazard" w:value="yes - hazard"/>
                <w:listItem w:displayText="no" w:value="no"/>
              </w:dropDownList>
            </w:sdtPr>
            <w:sdtContent>
              <w:p w14:paraId="00903585" w14:textId="2AD2277A" w:rsidR="00B33A39" w:rsidRDefault="00B33A39" w:rsidP="00B33A39">
                <w:pPr>
                  <w:rPr>
                    <w:rStyle w:val="FillableControlChar"/>
                    <w:shd w:val="clear" w:color="auto" w:fill="auto"/>
                  </w:rPr>
                </w:pPr>
                <w:r w:rsidRPr="00D245E3">
                  <w:rPr>
                    <w:rStyle w:val="FillableControlChar"/>
                    <w:color w:val="auto"/>
                  </w:rPr>
                  <w:t>Select yes/no</w:t>
                </w:r>
              </w:p>
            </w:sdtContent>
          </w:sdt>
        </w:tc>
      </w:tr>
      <w:bookmarkEnd w:id="82"/>
    </w:tbl>
    <w:p w14:paraId="2BBFA822" w14:textId="77777777" w:rsidR="00582F4D" w:rsidRPr="00667E65" w:rsidRDefault="00582F4D" w:rsidP="00582F4D"/>
    <w:p w14:paraId="206AB77D" w14:textId="77777777" w:rsidR="00AC0E41" w:rsidRDefault="00225B0C">
      <w:pPr>
        <w:spacing w:after="200"/>
      </w:pPr>
      <w:r>
        <w:br w:type="page"/>
      </w:r>
    </w:p>
    <w:p w14:paraId="61B09967" w14:textId="20B0243B" w:rsidR="00225B0C" w:rsidRDefault="00225B0C">
      <w:pPr>
        <w:spacing w:after="200"/>
      </w:pPr>
    </w:p>
    <w:p w14:paraId="6618427F" w14:textId="645B52ED" w:rsidR="004939E7" w:rsidRPr="004939E7" w:rsidRDefault="004939E7" w:rsidP="004939E7">
      <w:r w:rsidRPr="004939E7">
        <w:t xml:space="preserve">The mean average of </w:t>
      </w:r>
      <w:sdt>
        <w:sdtPr>
          <w:alias w:val="Floor Average"/>
          <w:tag w:val="Floor Average"/>
          <w:id w:val="-281337969"/>
          <w:placeholder>
            <w:docPart w:val="B213A1AC2C454F4BA40B96341179F37C"/>
          </w:placeholder>
          <w:showingPlcHdr/>
          <w:text/>
        </w:sdtPr>
        <w:sdtContent>
          <w:r w:rsidRPr="004939E7">
            <w:rPr>
              <w:shd w:val="clear" w:color="auto" w:fill="FFED69"/>
            </w:rPr>
            <w:t>Click or tap to floor average</w:t>
          </w:r>
        </w:sdtContent>
      </w:sdt>
      <w:r w:rsidRPr="004939E7">
        <w:rPr>
          <w:b/>
        </w:rPr>
        <w:t xml:space="preserve"> µg/ft²</w:t>
      </w:r>
      <w:r w:rsidRPr="004939E7">
        <w:t xml:space="preserve"> is applied to all floors including those not tested. Since the average </w:t>
      </w:r>
      <w:sdt>
        <w:sdtPr>
          <w:id w:val="-977371397"/>
          <w:placeholder>
            <w:docPart w:val="48F9A93AA392456A9F95DB2EEA25F819"/>
          </w:placeholder>
          <w:dropDownList>
            <w:listItem w:displayText="IS" w:value="IS"/>
            <w:listItem w:displayText="IS NOT" w:value="IS NOT"/>
          </w:dropDownList>
        </w:sdtPr>
        <w:sdtContent>
          <w:r w:rsidRPr="004939E7">
            <w:rPr>
              <w:shd w:val="clear" w:color="auto" w:fill="FFED69"/>
            </w:rPr>
            <w:t>Choose is/is not</w:t>
          </w:r>
        </w:sdtContent>
      </w:sdt>
      <w:r w:rsidRPr="004939E7">
        <w:t xml:space="preserve"> equal to or greater than 10 </w:t>
      </w:r>
      <w:r w:rsidRPr="004939E7">
        <w:rPr>
          <w:rFonts w:cs="Calibri"/>
        </w:rPr>
        <w:t>µ</w:t>
      </w:r>
      <w:r w:rsidRPr="004939E7">
        <w:t>g/ft</w:t>
      </w:r>
      <w:r w:rsidRPr="004939E7">
        <w:rPr>
          <w:rFonts w:cs="Calibri"/>
        </w:rPr>
        <w:t>²,</w:t>
      </w:r>
      <w:r w:rsidRPr="004939E7">
        <w:t xml:space="preserve"> </w:t>
      </w:r>
      <w:sdt>
        <w:sdtPr>
          <w:id w:val="2141294199"/>
          <w:placeholder>
            <w:docPart w:val="F498DB20CD2E48868AF13FE5E72A6218"/>
          </w:placeholder>
          <w:showingPlcHdr/>
          <w:dropDownList>
            <w:listItem w:displayText="the floors are not considered a dust lead hazard. " w:value="the floors are not considered a dust lead hazard. "/>
            <w:listItem w:displayText="ALL floors ARE considered a dust lead hazard. " w:value="ALL floors ARE considered a dust lead hazard. "/>
          </w:dropDownList>
        </w:sdtPr>
        <w:sdtContent>
          <w:r w:rsidRPr="004939E7">
            <w:rPr>
              <w:shd w:val="clear" w:color="auto" w:fill="FFED69"/>
            </w:rPr>
            <w:t>Choose option</w:t>
          </w:r>
        </w:sdtContent>
      </w:sdt>
      <w:r w:rsidRPr="004939E7">
        <w:rPr>
          <w:rFonts w:cs="Calibri"/>
        </w:rPr>
        <w:t xml:space="preserve"> </w:t>
      </w:r>
      <w:r w:rsidRPr="004939E7">
        <w:t xml:space="preserve"> </w:t>
      </w:r>
    </w:p>
    <w:p w14:paraId="4BBBF9CC" w14:textId="77777777" w:rsidR="004939E7" w:rsidRPr="004939E7" w:rsidRDefault="004939E7" w:rsidP="004939E7"/>
    <w:p w14:paraId="056AE406" w14:textId="77777777" w:rsidR="004939E7" w:rsidRPr="004939E7" w:rsidRDefault="004939E7" w:rsidP="004939E7">
      <w:r w:rsidRPr="004939E7">
        <w:t xml:space="preserve">The mean average of </w:t>
      </w:r>
      <w:sdt>
        <w:sdtPr>
          <w:alias w:val="Window Sill Average"/>
          <w:tag w:val="Window Sill Average"/>
          <w:id w:val="382145520"/>
          <w:placeholder>
            <w:docPart w:val="6AFC8838FD174DE3BC97FB84BF7588A0"/>
          </w:placeholder>
          <w:showingPlcHdr/>
          <w:text/>
        </w:sdtPr>
        <w:sdtContent>
          <w:r w:rsidRPr="004939E7">
            <w:rPr>
              <w:shd w:val="clear" w:color="auto" w:fill="FFED69"/>
            </w:rPr>
            <w:t xml:space="preserve">Click or tap to enter </w:t>
          </w:r>
          <w:proofErr w:type="gramStart"/>
          <w:r w:rsidRPr="004939E7">
            <w:rPr>
              <w:shd w:val="clear" w:color="auto" w:fill="FFED69"/>
            </w:rPr>
            <w:t>window sill</w:t>
          </w:r>
          <w:proofErr w:type="gramEnd"/>
          <w:r w:rsidRPr="004939E7">
            <w:rPr>
              <w:shd w:val="clear" w:color="auto" w:fill="FFED69"/>
            </w:rPr>
            <w:t xml:space="preserve"> average</w:t>
          </w:r>
        </w:sdtContent>
      </w:sdt>
      <w:r w:rsidRPr="004939E7">
        <w:t xml:space="preserve"> </w:t>
      </w:r>
      <w:r w:rsidRPr="004939E7">
        <w:rPr>
          <w:b/>
        </w:rPr>
        <w:t>µg/ft²</w:t>
      </w:r>
      <w:r w:rsidRPr="004939E7">
        <w:t xml:space="preserve"> is applied to all windowsills, including those not tested. Since the average </w:t>
      </w:r>
      <w:sdt>
        <w:sdtPr>
          <w:id w:val="-2085368754"/>
          <w:placeholder>
            <w:docPart w:val="5A0F96E85EDD4B8E9C5E94E557CCB575"/>
          </w:placeholder>
          <w:dropDownList>
            <w:listItem w:displayText="IS" w:value="IS"/>
            <w:listItem w:displayText="IS NOT" w:value="IS NOT"/>
          </w:dropDownList>
        </w:sdtPr>
        <w:sdtContent>
          <w:r w:rsidRPr="004939E7">
            <w:rPr>
              <w:shd w:val="clear" w:color="auto" w:fill="FFED69"/>
            </w:rPr>
            <w:t>Choose is/is not</w:t>
          </w:r>
        </w:sdtContent>
      </w:sdt>
      <w:r w:rsidRPr="004939E7">
        <w:t xml:space="preserve"> equal to or greater than 100 </w:t>
      </w:r>
      <w:r w:rsidRPr="004939E7">
        <w:rPr>
          <w:rFonts w:cs="Calibri"/>
        </w:rPr>
        <w:t>µ</w:t>
      </w:r>
      <w:r w:rsidRPr="004939E7">
        <w:t>g/ft</w:t>
      </w:r>
      <w:r w:rsidRPr="004939E7">
        <w:rPr>
          <w:rFonts w:cs="Calibri"/>
        </w:rPr>
        <w:t>²,</w:t>
      </w:r>
      <w:r w:rsidRPr="004939E7">
        <w:t xml:space="preserve"> </w:t>
      </w:r>
      <w:sdt>
        <w:sdtPr>
          <w:id w:val="838120113"/>
          <w:placeholder>
            <w:docPart w:val="B5C33FE7510343F5B8660E9BD49A2AF1"/>
          </w:placeholder>
          <w:showingPlcHdr/>
          <w:dropDownList>
            <w:listItem w:displayText="the windowsills are not considered a dust lead hazard. " w:value="the windowsills are not considered a dust lead hazard. "/>
            <w:listItem w:displayText="ALL windowsills ARE considered a dust lead hazard. " w:value="ALL windowsills ARE considered a dust lead hazard. "/>
          </w:dropDownList>
        </w:sdtPr>
        <w:sdtContent>
          <w:r w:rsidRPr="004939E7">
            <w:rPr>
              <w:shd w:val="clear" w:color="auto" w:fill="FFED69"/>
            </w:rPr>
            <w:t>Choose option</w:t>
          </w:r>
        </w:sdtContent>
      </w:sdt>
      <w:r w:rsidRPr="004939E7">
        <w:t xml:space="preserve"> </w:t>
      </w:r>
    </w:p>
    <w:p w14:paraId="575C64DA" w14:textId="77777777" w:rsidR="005726DE" w:rsidRDefault="005726DE" w:rsidP="00667E65"/>
    <w:p w14:paraId="1488F17E" w14:textId="647A0C44" w:rsidR="005726DE" w:rsidRPr="00667E65" w:rsidRDefault="005726DE" w:rsidP="00667E65">
      <w:commentRangeStart w:id="83"/>
      <w:r>
        <w:t>The</w:t>
      </w:r>
      <w:commentRangeEnd w:id="83"/>
      <w:r w:rsidR="00FD220D">
        <w:rPr>
          <w:rStyle w:val="CommentReference"/>
        </w:rPr>
        <w:commentReference w:id="83"/>
      </w:r>
      <w:r>
        <w:t xml:space="preserve"> </w:t>
      </w:r>
      <w:r w:rsidR="000C38A4">
        <w:t>mean average does not apply to</w:t>
      </w:r>
      <w:r w:rsidR="000D0AEA" w:rsidRPr="000D0AEA">
        <w:t xml:space="preserve"> </w:t>
      </w:r>
      <w:sdt>
        <w:sdtPr>
          <w:rPr>
            <w:rStyle w:val="FillableControlChar"/>
            <w:shd w:val="clear" w:color="auto" w:fill="auto"/>
          </w:rPr>
          <w:id w:val="-847409492"/>
          <w:placeholder>
            <w:docPart w:val="946D1CD68FB343EC9F39FB4CD8234136"/>
          </w:placeholder>
          <w:showingPlcHdr/>
          <w:dropDownList>
            <w:listItem w:value="Choose floor/window sill"/>
            <w:listItem w:displayText="floor" w:value="floor"/>
            <w:listItem w:displayText="window sill" w:value="window sill"/>
          </w:dropDownList>
        </w:sdtPr>
        <w:sdtEndPr>
          <w:rPr>
            <w:rStyle w:val="DefaultParagraphFont"/>
          </w:rPr>
        </w:sdtEndPr>
        <w:sdtContent>
          <w:r w:rsidR="000D0AEA" w:rsidRPr="00336E82">
            <w:rPr>
              <w:rStyle w:val="FillableControlChar"/>
            </w:rPr>
            <w:t xml:space="preserve">Choose </w:t>
          </w:r>
          <w:r w:rsidR="00FE7E61" w:rsidRPr="00336E82">
            <w:rPr>
              <w:rStyle w:val="FillableControlChar"/>
            </w:rPr>
            <w:t>floor/</w:t>
          </w:r>
          <w:proofErr w:type="gramStart"/>
          <w:r w:rsidR="00FE7E61" w:rsidRPr="00336E82">
            <w:rPr>
              <w:rStyle w:val="FillableControlChar"/>
            </w:rPr>
            <w:t>window sill</w:t>
          </w:r>
          <w:proofErr w:type="gramEnd"/>
        </w:sdtContent>
      </w:sdt>
      <w:r w:rsidR="000C38A4" w:rsidRPr="00336E82">
        <w:t xml:space="preserve"> </w:t>
      </w:r>
      <w:r w:rsidR="007233BD" w:rsidRPr="00336E82">
        <w:t xml:space="preserve">in the </w:t>
      </w:r>
      <w:sdt>
        <w:sdtPr>
          <w:rPr>
            <w:rStyle w:val="FillableControlChar"/>
            <w:shd w:val="clear" w:color="auto" w:fill="auto"/>
          </w:rPr>
          <w:id w:val="1843282345"/>
          <w:placeholder>
            <w:docPart w:val="0E7CD781376C465785CFB715785B7D26"/>
          </w:placeholder>
          <w:showingPlcHdr/>
          <w:text/>
        </w:sdtPr>
        <w:sdtEndPr>
          <w:rPr>
            <w:rStyle w:val="DefaultParagraphFont"/>
          </w:rPr>
        </w:sdtEndPr>
        <w:sdtContent>
          <w:r w:rsidR="0098486B" w:rsidRPr="00336E82">
            <w:rPr>
              <w:rStyle w:val="FillableControlChar"/>
            </w:rPr>
            <w:t xml:space="preserve">Click or tap </w:t>
          </w:r>
          <w:r w:rsidR="000C7115" w:rsidRPr="00336E82">
            <w:rPr>
              <w:rStyle w:val="FillableControlChar"/>
            </w:rPr>
            <w:t>to enter rooms</w:t>
          </w:r>
        </w:sdtContent>
      </w:sdt>
      <w:r w:rsidR="000C7115" w:rsidRPr="00336E82">
        <w:t xml:space="preserve">. </w:t>
      </w:r>
      <w:r w:rsidR="00BC40E2">
        <w:t xml:space="preserve">These </w:t>
      </w:r>
      <w:r w:rsidR="009F1EA2">
        <w:t xml:space="preserve">surfaces and all other like surfaces not sampled throughout the dwelling </w:t>
      </w:r>
      <w:r w:rsidR="00823FCE">
        <w:t>are considered to have dust hazards and will require corrective measures.</w:t>
      </w:r>
    </w:p>
    <w:p w14:paraId="0E1A19C9" w14:textId="77777777" w:rsidR="000B3BEC" w:rsidRDefault="000B3BEC" w:rsidP="000C7115">
      <w:pPr>
        <w:pStyle w:val="Heading2"/>
        <w:numPr>
          <w:ilvl w:val="0"/>
          <w:numId w:val="0"/>
        </w:numPr>
        <w:ind w:left="720" w:hanging="360"/>
      </w:pPr>
      <w:bookmarkStart w:id="84" w:name="_Toc85712172"/>
      <w:bookmarkStart w:id="85" w:name="_Toc86230811"/>
    </w:p>
    <w:p w14:paraId="5C3ADF24" w14:textId="0C790DB7" w:rsidR="00582F4D" w:rsidRPr="003E4AD2" w:rsidRDefault="1E971F4D" w:rsidP="410D7481">
      <w:pPr>
        <w:pStyle w:val="Heading2"/>
        <w:numPr>
          <w:ilvl w:val="0"/>
          <w:numId w:val="0"/>
        </w:numPr>
        <w:ind w:left="720"/>
      </w:pPr>
      <w:bookmarkStart w:id="86" w:name="_Toc175728001"/>
      <w:r>
        <w:t>6</w:t>
      </w:r>
      <w:r w:rsidR="619FCDD8">
        <w:t>.</w:t>
      </w:r>
      <w:r w:rsidR="00353365">
        <w:t>4</w:t>
      </w:r>
      <w:r w:rsidR="00582F4D">
        <w:tab/>
      </w:r>
      <w:r w:rsidR="4FF1AD31">
        <w:t xml:space="preserve">Soil </w:t>
      </w:r>
      <w:bookmarkEnd w:id="84"/>
      <w:bookmarkEnd w:id="85"/>
      <w:r w:rsidR="00667026">
        <w:t>a</w:t>
      </w:r>
      <w:r w:rsidR="25F3E961">
        <w:t>nalysis</w:t>
      </w:r>
      <w:r w:rsidR="4EEE4485">
        <w:t xml:space="preserve"> </w:t>
      </w:r>
      <w:r w:rsidR="00667026">
        <w:t>r</w:t>
      </w:r>
      <w:r w:rsidR="4EEE4485">
        <w:t>esults</w:t>
      </w:r>
      <w:bookmarkEnd w:id="86"/>
      <w:r w:rsidR="4FF1AD31">
        <w:t xml:space="preserve"> </w:t>
      </w:r>
    </w:p>
    <w:p w14:paraId="00A6EC2F" w14:textId="77777777" w:rsidR="001C11E6" w:rsidRDefault="00582F4D" w:rsidP="00582F4D">
      <w:commentRangeStart w:id="87"/>
      <w:r>
        <w:t>The risk assessor visually assessed the exterior of the property for areas of bare soil. No bare soil was present on the date of the assessment</w:t>
      </w:r>
      <w:r w:rsidR="00455C7D">
        <w:t>, so no samples were collected for analysis</w:t>
      </w:r>
      <w:r>
        <w:t>.</w:t>
      </w:r>
    </w:p>
    <w:commentRangeEnd w:id="87"/>
    <w:p w14:paraId="4E53B971" w14:textId="77777777" w:rsidR="00CC603F" w:rsidRDefault="00F66811" w:rsidP="00667E65">
      <w:r>
        <w:rPr>
          <w:rStyle w:val="CommentReference"/>
        </w:rPr>
        <w:commentReference w:id="87"/>
      </w:r>
    </w:p>
    <w:p w14:paraId="30946679" w14:textId="19052408" w:rsidR="006F34C3" w:rsidRDefault="00B330E5" w:rsidP="006F34C3">
      <w:pPr>
        <w:rPr>
          <w:rFonts w:cs="Arial"/>
        </w:rPr>
      </w:pPr>
      <w:r>
        <w:t>The assessor collected a</w:t>
      </w:r>
      <w:r w:rsidR="001C11E6" w:rsidRPr="00667E65">
        <w:t xml:space="preserve"> total of </w:t>
      </w:r>
      <w:sdt>
        <w:sdtPr>
          <w:id w:val="-255674759"/>
          <w:placeholder>
            <w:docPart w:val="63365E881C4840078FC5890E5978CEF5"/>
          </w:placeholder>
          <w:showingPlcHdr/>
          <w:text/>
        </w:sdtPr>
        <w:sdtContent>
          <w:r w:rsidR="009A348D" w:rsidRPr="00667026">
            <w:rPr>
              <w:rStyle w:val="FillableControlChar"/>
            </w:rPr>
            <w:t>Click or tap to enter n</w:t>
          </w:r>
          <w:r w:rsidR="00886AAB" w:rsidRPr="00667026">
            <w:rPr>
              <w:rStyle w:val="FillableControlChar"/>
            </w:rPr>
            <w:t xml:space="preserve">umber of </w:t>
          </w:r>
          <w:r w:rsidR="009A348D" w:rsidRPr="00667026">
            <w:rPr>
              <w:rStyle w:val="FillableControlChar"/>
            </w:rPr>
            <w:t>s</w:t>
          </w:r>
          <w:r w:rsidR="00886AAB" w:rsidRPr="00667026">
            <w:rPr>
              <w:rStyle w:val="FillableControlChar"/>
            </w:rPr>
            <w:t xml:space="preserve">oil </w:t>
          </w:r>
          <w:r w:rsidR="009A348D" w:rsidRPr="00667026">
            <w:rPr>
              <w:rStyle w:val="FillableControlChar"/>
            </w:rPr>
            <w:t>s</w:t>
          </w:r>
          <w:r w:rsidR="00886AAB" w:rsidRPr="00667026">
            <w:rPr>
              <w:rStyle w:val="FillableControlChar"/>
            </w:rPr>
            <w:t>amples</w:t>
          </w:r>
        </w:sdtContent>
      </w:sdt>
      <w:r w:rsidR="001C11E6" w:rsidRPr="00667026">
        <w:t xml:space="preserve"> </w:t>
      </w:r>
      <w:r w:rsidR="00C012CC" w:rsidRPr="00667026">
        <w:t xml:space="preserve">composite </w:t>
      </w:r>
      <w:r w:rsidR="00886AAB" w:rsidRPr="00667026">
        <w:t>s</w:t>
      </w:r>
      <w:r w:rsidR="001C11E6" w:rsidRPr="00667026">
        <w:t>amples</w:t>
      </w:r>
      <w:r w:rsidR="000E6D4D" w:rsidRPr="00667026">
        <w:t xml:space="preserve"> </w:t>
      </w:r>
      <w:r w:rsidR="003E2F30" w:rsidRPr="00667026">
        <w:t>for</w:t>
      </w:r>
      <w:r w:rsidR="000E6D4D" w:rsidRPr="00667026">
        <w:t xml:space="preserve"> </w:t>
      </w:r>
      <w:r w:rsidR="003E2F30" w:rsidRPr="00667026">
        <w:t>analysis</w:t>
      </w:r>
      <w:r w:rsidR="001C11E6" w:rsidRPr="00667026">
        <w:t xml:space="preserve"> by the </w:t>
      </w:r>
      <w:sdt>
        <w:sdtPr>
          <w:rPr>
            <w:rFonts w:cs="Arial"/>
          </w:rPr>
          <w:id w:val="-1784569804"/>
          <w:placeholder>
            <w:docPart w:val="231F2CE6338644B3B46622ED96A1FD55"/>
          </w:placeholder>
          <w:showingPlcHdr/>
          <w:text/>
        </w:sdtPr>
        <w:sdtContent>
          <w:r w:rsidR="006F34C3">
            <w:rPr>
              <w:rStyle w:val="FillableControlChar"/>
            </w:rPr>
            <w:t>Enter lab name</w:t>
          </w:r>
        </w:sdtContent>
      </w:sdt>
      <w:r w:rsidR="006F34C3">
        <w:rPr>
          <w:rFonts w:cs="Arial"/>
        </w:rPr>
        <w:t>, Laboratory ID #</w:t>
      </w:r>
      <w:sdt>
        <w:sdtPr>
          <w:rPr>
            <w:rFonts w:cs="Arial"/>
          </w:rPr>
          <w:id w:val="1173602387"/>
          <w:placeholder>
            <w:docPart w:val="1127FF8640E3471B996740C33298880A"/>
          </w:placeholder>
          <w:showingPlcHdr/>
          <w:text/>
        </w:sdtPr>
        <w:sdtContent>
          <w:r w:rsidR="006F34C3">
            <w:rPr>
              <w:rStyle w:val="FillableControlChar"/>
            </w:rPr>
            <w:t>Enter lab ID#</w:t>
          </w:r>
        </w:sdtContent>
      </w:sdt>
      <w:r w:rsidR="006F34C3">
        <w:rPr>
          <w:rFonts w:cs="Arial"/>
        </w:rPr>
        <w:t xml:space="preserve"> , at </w:t>
      </w:r>
      <w:sdt>
        <w:sdtPr>
          <w:rPr>
            <w:rFonts w:cs="Arial"/>
          </w:rPr>
          <w:id w:val="-1831899628"/>
          <w:placeholder>
            <w:docPart w:val="8CFA176D555C4A3C855F19B270E8A624"/>
          </w:placeholder>
          <w:showingPlcHdr/>
          <w:text/>
        </w:sdtPr>
        <w:sdtContent>
          <w:r w:rsidR="006F34C3">
            <w:rPr>
              <w:rStyle w:val="FillableControlChar"/>
            </w:rPr>
            <w:t>Enter lab address</w:t>
          </w:r>
        </w:sdtContent>
      </w:sdt>
      <w:r w:rsidR="00A11C0D">
        <w:rPr>
          <w:rFonts w:cs="Arial"/>
        </w:rPr>
        <w:t>,</w:t>
      </w:r>
      <w:r w:rsidR="006F34C3">
        <w:rPr>
          <w:rFonts w:cs="Arial"/>
        </w:rPr>
        <w:t xml:space="preserve"> </w:t>
      </w:r>
      <w:sdt>
        <w:sdtPr>
          <w:rPr>
            <w:rFonts w:cs="Arial"/>
          </w:rPr>
          <w:id w:val="1009799775"/>
          <w:placeholder>
            <w:docPart w:val="9B5111BFD8BE42BF8A47EB522F6AE21A"/>
          </w:placeholder>
          <w:showingPlcHdr/>
          <w:text/>
        </w:sdtPr>
        <w:sdtContent>
          <w:r w:rsidR="006F34C3" w:rsidRPr="00D129B2">
            <w:rPr>
              <w:rStyle w:val="FillableControlChar"/>
            </w:rPr>
            <w:t xml:space="preserve">Enter </w:t>
          </w:r>
          <w:r w:rsidR="006F34C3">
            <w:rPr>
              <w:rStyle w:val="FillableControlChar"/>
            </w:rPr>
            <w:t>lab phone number</w:t>
          </w:r>
        </w:sdtContent>
      </w:sdt>
      <w:r w:rsidR="00A11C0D">
        <w:rPr>
          <w:rFonts w:cs="Arial"/>
        </w:rPr>
        <w:t>.</w:t>
      </w:r>
    </w:p>
    <w:p w14:paraId="7B949D08" w14:textId="482BF437" w:rsidR="001C11E6" w:rsidRPr="00667E65" w:rsidRDefault="00C012CC" w:rsidP="00667E65">
      <w:r w:rsidRPr="00667E65">
        <w:t xml:space="preserve">Composite samples </w:t>
      </w:r>
      <w:r w:rsidR="005B73C8" w:rsidRPr="00667E65">
        <w:t xml:space="preserve">from </w:t>
      </w:r>
      <w:r w:rsidR="003E2F30" w:rsidRPr="00667E65">
        <w:t xml:space="preserve">children’s play areas, the area around the home’s foundation (dripline), and </w:t>
      </w:r>
      <w:r w:rsidR="005716BF" w:rsidRPr="00667E65">
        <w:t xml:space="preserve">all </w:t>
      </w:r>
      <w:r w:rsidR="003E2F30" w:rsidRPr="00667E65">
        <w:t>other areas of bare soil in the yard</w:t>
      </w:r>
      <w:r w:rsidR="005B73C8" w:rsidRPr="00667E65">
        <w:t xml:space="preserve"> were analyzed separately</w:t>
      </w:r>
      <w:r w:rsidR="003E2F30" w:rsidRPr="00667E65">
        <w:t>.</w:t>
      </w:r>
      <w:r w:rsidR="005B73C8" w:rsidRPr="00667E65">
        <w:t xml:space="preserve"> </w:t>
      </w:r>
      <w:r w:rsidR="00D62222" w:rsidRPr="00667E65">
        <w:t xml:space="preserve">In Wisconsin, a </w:t>
      </w:r>
      <w:r w:rsidR="00652813" w:rsidRPr="00667E65">
        <w:t xml:space="preserve">soil-lead hazard is present if the results are greater than or equal to 400 parts per million (ppm) for soil collected from a play area </w:t>
      </w:r>
      <w:r w:rsidR="006B1F35" w:rsidRPr="00667E65">
        <w:t>or</w:t>
      </w:r>
      <w:r w:rsidR="00652813" w:rsidRPr="00667E65">
        <w:t xml:space="preserve"> 1,200 ppm </w:t>
      </w:r>
      <w:r w:rsidR="006B1F35" w:rsidRPr="00667E65">
        <w:t xml:space="preserve">for soil collected from other areas of the yard. </w:t>
      </w:r>
    </w:p>
    <w:p w14:paraId="0F592B2E" w14:textId="77777777" w:rsidR="001C11E6" w:rsidRPr="00667E65" w:rsidRDefault="001C11E6" w:rsidP="00667E65"/>
    <w:p w14:paraId="5818EF9E" w14:textId="4329A603" w:rsidR="003E7573" w:rsidRDefault="005B73C8" w:rsidP="00A71F6B">
      <w:pPr>
        <w:rPr>
          <w:rFonts w:ascii="Verdana" w:eastAsiaTheme="majorEastAsia" w:hAnsi="Verdana" w:cstheme="majorBidi"/>
          <w:b/>
          <w:color w:val="285887"/>
          <w:sz w:val="28"/>
          <w:szCs w:val="26"/>
        </w:rPr>
      </w:pPr>
      <w:r w:rsidRPr="008A6652">
        <w:rPr>
          <w:b/>
          <w:bCs/>
        </w:rPr>
        <w:t>Soil</w:t>
      </w:r>
      <w:r w:rsidR="001C11E6" w:rsidRPr="008A6652">
        <w:rPr>
          <w:b/>
          <w:bCs/>
        </w:rPr>
        <w:t xml:space="preserve"> </w:t>
      </w:r>
      <w:r w:rsidR="008837F0">
        <w:rPr>
          <w:b/>
          <w:bCs/>
        </w:rPr>
        <w:t>s</w:t>
      </w:r>
      <w:r w:rsidR="001C11E6" w:rsidRPr="008A6652">
        <w:rPr>
          <w:b/>
          <w:bCs/>
        </w:rPr>
        <w:t xml:space="preserve">ampling </w:t>
      </w:r>
      <w:r w:rsidR="008837F0">
        <w:rPr>
          <w:b/>
          <w:bCs/>
        </w:rPr>
        <w:t>s</w:t>
      </w:r>
      <w:r w:rsidR="001C11E6" w:rsidRPr="008A6652">
        <w:rPr>
          <w:b/>
          <w:bCs/>
        </w:rPr>
        <w:t xml:space="preserve">ummary </w:t>
      </w:r>
      <w:r w:rsidR="008837F0">
        <w:rPr>
          <w:b/>
          <w:bCs/>
        </w:rPr>
        <w:t>t</w:t>
      </w:r>
      <w:r w:rsidR="001C11E6" w:rsidRPr="008A6652">
        <w:rPr>
          <w:b/>
          <w:bCs/>
        </w:rPr>
        <w:t>able</w:t>
      </w:r>
    </w:p>
    <w:tbl>
      <w:tblPr>
        <w:tblStyle w:val="GridTable6Colorful-Accent1"/>
        <w:tblW w:w="10165" w:type="dxa"/>
        <w:jc w:val="center"/>
        <w:tblLayout w:type="fixed"/>
        <w:tblLook w:val="0420" w:firstRow="1" w:lastRow="0" w:firstColumn="0" w:lastColumn="0" w:noHBand="0" w:noVBand="1"/>
      </w:tblPr>
      <w:tblGrid>
        <w:gridCol w:w="1165"/>
        <w:gridCol w:w="1350"/>
        <w:gridCol w:w="2795"/>
        <w:gridCol w:w="1080"/>
        <w:gridCol w:w="1710"/>
        <w:gridCol w:w="2065"/>
      </w:tblGrid>
      <w:tr w:rsidR="003E7573" w:rsidRPr="003E7573" w14:paraId="2A21F1CC" w14:textId="77777777" w:rsidTr="00776096">
        <w:trPr>
          <w:cnfStyle w:val="100000000000" w:firstRow="1" w:lastRow="0" w:firstColumn="0" w:lastColumn="0" w:oddVBand="0" w:evenVBand="0" w:oddHBand="0" w:evenHBand="0" w:firstRowFirstColumn="0" w:firstRowLastColumn="0" w:lastRowFirstColumn="0" w:lastRowLastColumn="0"/>
          <w:trHeight w:val="20"/>
          <w:jc w:val="center"/>
        </w:trPr>
        <w:tc>
          <w:tcPr>
            <w:tcW w:w="1165" w:type="dxa"/>
            <w:vAlign w:val="bottom"/>
          </w:tcPr>
          <w:p w14:paraId="4B2FB1DC" w14:textId="77777777" w:rsidR="003E7573" w:rsidRPr="007B238D" w:rsidRDefault="003E7573" w:rsidP="00776096">
            <w:pPr>
              <w:rPr>
                <w:color w:val="437C83" w:themeColor="accent1" w:themeShade="80"/>
              </w:rPr>
            </w:pPr>
            <w:r w:rsidRPr="007B238D">
              <w:rPr>
                <w:color w:val="437C83" w:themeColor="accent1" w:themeShade="80"/>
              </w:rPr>
              <w:t>Sample</w:t>
            </w:r>
          </w:p>
        </w:tc>
        <w:tc>
          <w:tcPr>
            <w:tcW w:w="1350" w:type="dxa"/>
            <w:vAlign w:val="bottom"/>
          </w:tcPr>
          <w:p w14:paraId="7FC7267A" w14:textId="77777777" w:rsidR="003E7573" w:rsidRPr="007B238D" w:rsidRDefault="003E7573" w:rsidP="00776096">
            <w:pPr>
              <w:rPr>
                <w:color w:val="437C83" w:themeColor="accent1" w:themeShade="80"/>
              </w:rPr>
            </w:pPr>
            <w:r w:rsidRPr="007B238D">
              <w:rPr>
                <w:color w:val="437C83" w:themeColor="accent1" w:themeShade="80"/>
              </w:rPr>
              <w:t>Soil Location</w:t>
            </w:r>
          </w:p>
        </w:tc>
        <w:tc>
          <w:tcPr>
            <w:tcW w:w="3875" w:type="dxa"/>
            <w:gridSpan w:val="2"/>
            <w:tcBorders>
              <w:bottom w:val="single" w:sz="4" w:space="0" w:color="D2E5E8" w:themeColor="accent1" w:themeTint="99"/>
            </w:tcBorders>
            <w:vAlign w:val="bottom"/>
          </w:tcPr>
          <w:p w14:paraId="161C0332" w14:textId="77777777" w:rsidR="003E7573" w:rsidRPr="007B238D" w:rsidRDefault="003E7573" w:rsidP="00776096">
            <w:pPr>
              <w:rPr>
                <w:color w:val="437C83" w:themeColor="accent1" w:themeShade="80"/>
              </w:rPr>
            </w:pPr>
            <w:r w:rsidRPr="007B238D">
              <w:rPr>
                <w:color w:val="437C83" w:themeColor="accent1" w:themeShade="80"/>
              </w:rPr>
              <w:t>Result</w:t>
            </w:r>
          </w:p>
        </w:tc>
        <w:tc>
          <w:tcPr>
            <w:tcW w:w="1710" w:type="dxa"/>
            <w:vAlign w:val="bottom"/>
          </w:tcPr>
          <w:p w14:paraId="4BB345CB" w14:textId="77777777" w:rsidR="003E7573" w:rsidRPr="007B238D" w:rsidRDefault="003E7573" w:rsidP="00776096">
            <w:pPr>
              <w:rPr>
                <w:color w:val="437C83" w:themeColor="accent1" w:themeShade="80"/>
              </w:rPr>
            </w:pPr>
            <w:r w:rsidRPr="007B238D">
              <w:rPr>
                <w:color w:val="437C83" w:themeColor="accent1" w:themeShade="80"/>
              </w:rPr>
              <w:t>Standard</w:t>
            </w:r>
          </w:p>
        </w:tc>
        <w:tc>
          <w:tcPr>
            <w:tcW w:w="2065" w:type="dxa"/>
            <w:vAlign w:val="bottom"/>
          </w:tcPr>
          <w:p w14:paraId="3789522A" w14:textId="77777777" w:rsidR="003E7573" w:rsidRPr="007B238D" w:rsidRDefault="003E7573" w:rsidP="00776096">
            <w:pPr>
              <w:rPr>
                <w:color w:val="437C83" w:themeColor="accent1" w:themeShade="80"/>
              </w:rPr>
            </w:pPr>
            <w:r w:rsidRPr="007B238D">
              <w:rPr>
                <w:color w:val="437C83" w:themeColor="accent1" w:themeShade="80"/>
              </w:rPr>
              <w:t>Soil-Lead Hazard?</w:t>
            </w:r>
          </w:p>
        </w:tc>
      </w:tr>
      <w:tr w:rsidR="008D05F3" w:rsidRPr="003E7573" w14:paraId="69D6AA0E" w14:textId="77777777" w:rsidTr="00D31FF6">
        <w:trPr>
          <w:cnfStyle w:val="000000100000" w:firstRow="0" w:lastRow="0" w:firstColumn="0" w:lastColumn="0" w:oddVBand="0" w:evenVBand="0" w:oddHBand="1" w:evenHBand="0" w:firstRowFirstColumn="0" w:firstRowLastColumn="0" w:lastRowFirstColumn="0" w:lastRowLastColumn="0"/>
          <w:trHeight w:val="20"/>
          <w:jc w:val="center"/>
        </w:trPr>
        <w:tc>
          <w:tcPr>
            <w:tcW w:w="1165" w:type="dxa"/>
          </w:tcPr>
          <w:p w14:paraId="7345DF18" w14:textId="77777777" w:rsidR="008D05F3" w:rsidRPr="00667026" w:rsidRDefault="008D05F3" w:rsidP="008D05F3">
            <w:pPr>
              <w:rPr>
                <w:color w:val="auto"/>
              </w:rPr>
            </w:pPr>
            <w:r w:rsidRPr="00667026">
              <w:rPr>
                <w:color w:val="auto"/>
              </w:rPr>
              <w:t>1</w:t>
            </w:r>
          </w:p>
        </w:tc>
        <w:tc>
          <w:tcPr>
            <w:tcW w:w="1350" w:type="dxa"/>
          </w:tcPr>
          <w:p w14:paraId="5A8CA091" w14:textId="77777777" w:rsidR="008D05F3" w:rsidRPr="00667026" w:rsidRDefault="008D05F3" w:rsidP="008D05F3">
            <w:pPr>
              <w:rPr>
                <w:color w:val="auto"/>
              </w:rPr>
            </w:pPr>
            <w:r w:rsidRPr="00667026">
              <w:rPr>
                <w:color w:val="auto"/>
              </w:rPr>
              <w:t>Dripline</w:t>
            </w:r>
          </w:p>
        </w:tc>
        <w:tc>
          <w:tcPr>
            <w:tcW w:w="2795" w:type="dxa"/>
            <w:tcBorders>
              <w:right w:val="nil"/>
            </w:tcBorders>
          </w:tcPr>
          <w:sdt>
            <w:sdtPr>
              <w:rPr>
                <w:rFonts w:cs="Arial"/>
              </w:rPr>
              <w:id w:val="-776944626"/>
              <w:placeholder>
                <w:docPart w:val="7E5BBB5F5631418DA851C9493B55ACCC"/>
              </w:placeholder>
              <w:showingPlcHdr/>
              <w:text/>
            </w:sdtPr>
            <w:sdtContent>
              <w:p w14:paraId="5FF8B676" w14:textId="140FDF01" w:rsidR="008D05F3" w:rsidRPr="00667026" w:rsidRDefault="00E83283" w:rsidP="008D05F3">
                <w:pPr>
                  <w:rPr>
                    <w:rStyle w:val="FillableControlChar"/>
                    <w:color w:val="auto"/>
                  </w:rPr>
                </w:pPr>
                <w:r>
                  <w:rPr>
                    <w:rStyle w:val="FillableControlChar"/>
                    <w:color w:val="auto"/>
                  </w:rPr>
                  <w:t>Click or tap to e</w:t>
                </w:r>
                <w:r w:rsidR="008D05F3" w:rsidRPr="00250510">
                  <w:rPr>
                    <w:rStyle w:val="FillableControlChar"/>
                    <w:color w:val="auto"/>
                  </w:rPr>
                  <w:t>nter value</w:t>
                </w:r>
              </w:p>
            </w:sdtContent>
          </w:sdt>
        </w:tc>
        <w:tc>
          <w:tcPr>
            <w:tcW w:w="1080" w:type="dxa"/>
            <w:tcBorders>
              <w:left w:val="nil"/>
            </w:tcBorders>
          </w:tcPr>
          <w:p w14:paraId="637CBA43" w14:textId="77777777" w:rsidR="008D05F3" w:rsidRPr="00667026" w:rsidRDefault="008D05F3" w:rsidP="008D05F3">
            <w:pPr>
              <w:rPr>
                <w:color w:val="auto"/>
              </w:rPr>
            </w:pPr>
            <w:r w:rsidRPr="00667026">
              <w:rPr>
                <w:color w:val="auto"/>
              </w:rPr>
              <w:t>ppm</w:t>
            </w:r>
          </w:p>
        </w:tc>
        <w:tc>
          <w:tcPr>
            <w:tcW w:w="1710" w:type="dxa"/>
          </w:tcPr>
          <w:p w14:paraId="43027DAC" w14:textId="77777777" w:rsidR="008D05F3" w:rsidRPr="00667026" w:rsidRDefault="008D05F3" w:rsidP="008D05F3">
            <w:pPr>
              <w:rPr>
                <w:color w:val="auto"/>
              </w:rPr>
            </w:pPr>
            <w:r w:rsidRPr="00667026">
              <w:rPr>
                <w:color w:val="auto"/>
              </w:rPr>
              <w:t>≥ 1,200 ppm</w:t>
            </w:r>
          </w:p>
        </w:tc>
        <w:tc>
          <w:tcPr>
            <w:tcW w:w="2065" w:type="dxa"/>
          </w:tcPr>
          <w:sdt>
            <w:sdtPr>
              <w:rPr>
                <w:rStyle w:val="FillableControlChar"/>
                <w:shd w:val="clear" w:color="auto" w:fill="auto"/>
              </w:rPr>
              <w:alias w:val="Hazard Identification "/>
              <w:tag w:val="Hazard Identification "/>
              <w:id w:val="158283406"/>
              <w:placeholder>
                <w:docPart w:val="5FC73EC9158D4CE4AA93BF1423A49099"/>
              </w:placeholder>
              <w:dropDownList>
                <w:listItem w:displayText="Select yes/no" w:value="Select yes/no"/>
                <w:listItem w:displayText="yes - hazard" w:value="yes - hazard"/>
                <w:listItem w:displayText="no" w:value="no"/>
              </w:dropDownList>
            </w:sdtPr>
            <w:sdtContent>
              <w:p w14:paraId="519C0773" w14:textId="26E4DB3E" w:rsidR="008D05F3" w:rsidRPr="00667026" w:rsidRDefault="008D05F3" w:rsidP="008D05F3">
                <w:pPr>
                  <w:rPr>
                    <w:rStyle w:val="FillableControlChar"/>
                    <w:color w:val="auto"/>
                  </w:rPr>
                </w:pPr>
                <w:r>
                  <w:rPr>
                    <w:rStyle w:val="FillableControlChar"/>
                    <w:color w:val="auto"/>
                  </w:rPr>
                  <w:t>Select yes/no</w:t>
                </w:r>
              </w:p>
            </w:sdtContent>
          </w:sdt>
        </w:tc>
      </w:tr>
      <w:tr w:rsidR="006B030C" w:rsidRPr="003E7573" w14:paraId="3600E3D4" w14:textId="77777777" w:rsidTr="00D31FF6">
        <w:trPr>
          <w:trHeight w:val="20"/>
          <w:jc w:val="center"/>
        </w:trPr>
        <w:tc>
          <w:tcPr>
            <w:tcW w:w="1165" w:type="dxa"/>
          </w:tcPr>
          <w:p w14:paraId="6B46CEC6" w14:textId="77777777" w:rsidR="006B030C" w:rsidRPr="00667026" w:rsidRDefault="006B030C" w:rsidP="006B030C">
            <w:pPr>
              <w:rPr>
                <w:color w:val="auto"/>
              </w:rPr>
            </w:pPr>
            <w:r w:rsidRPr="00667026">
              <w:rPr>
                <w:color w:val="auto"/>
              </w:rPr>
              <w:t>2</w:t>
            </w:r>
          </w:p>
        </w:tc>
        <w:tc>
          <w:tcPr>
            <w:tcW w:w="1350" w:type="dxa"/>
          </w:tcPr>
          <w:p w14:paraId="16776D28" w14:textId="77777777" w:rsidR="006B030C" w:rsidRPr="00667026" w:rsidRDefault="006B030C" w:rsidP="006B030C">
            <w:pPr>
              <w:rPr>
                <w:color w:val="auto"/>
              </w:rPr>
            </w:pPr>
            <w:r w:rsidRPr="00667026">
              <w:rPr>
                <w:color w:val="auto"/>
              </w:rPr>
              <w:t>Play areas</w:t>
            </w:r>
          </w:p>
        </w:tc>
        <w:tc>
          <w:tcPr>
            <w:tcW w:w="2795" w:type="dxa"/>
            <w:tcBorders>
              <w:right w:val="nil"/>
            </w:tcBorders>
          </w:tcPr>
          <w:sdt>
            <w:sdtPr>
              <w:rPr>
                <w:rFonts w:cs="Arial"/>
              </w:rPr>
              <w:id w:val="-967200906"/>
              <w:placeholder>
                <w:docPart w:val="C954882976834D1095AF61F9B349EFBB"/>
              </w:placeholder>
              <w:showingPlcHdr/>
              <w:text/>
            </w:sdtPr>
            <w:sdtContent>
              <w:p w14:paraId="7EA3484E" w14:textId="28E798FF" w:rsidR="006B030C" w:rsidRPr="00667026" w:rsidRDefault="006B030C" w:rsidP="006B030C">
                <w:pPr>
                  <w:rPr>
                    <w:rStyle w:val="FillableControlChar"/>
                    <w:color w:val="auto"/>
                  </w:rPr>
                </w:pPr>
                <w:r>
                  <w:rPr>
                    <w:rStyle w:val="FillableControlChar"/>
                    <w:color w:val="auto"/>
                  </w:rPr>
                  <w:t>Click or tap to e</w:t>
                </w:r>
                <w:r w:rsidRPr="00250510">
                  <w:rPr>
                    <w:rStyle w:val="FillableControlChar"/>
                    <w:color w:val="auto"/>
                  </w:rPr>
                  <w:t>nter value</w:t>
                </w:r>
              </w:p>
            </w:sdtContent>
          </w:sdt>
        </w:tc>
        <w:tc>
          <w:tcPr>
            <w:tcW w:w="1080" w:type="dxa"/>
            <w:tcBorders>
              <w:left w:val="nil"/>
            </w:tcBorders>
          </w:tcPr>
          <w:p w14:paraId="5919E20E" w14:textId="77777777" w:rsidR="006B030C" w:rsidRPr="00667026" w:rsidRDefault="006B030C" w:rsidP="006B030C">
            <w:pPr>
              <w:rPr>
                <w:color w:val="auto"/>
              </w:rPr>
            </w:pPr>
            <w:r w:rsidRPr="00667026">
              <w:rPr>
                <w:color w:val="auto"/>
              </w:rPr>
              <w:t>ppm</w:t>
            </w:r>
          </w:p>
        </w:tc>
        <w:tc>
          <w:tcPr>
            <w:tcW w:w="1710" w:type="dxa"/>
          </w:tcPr>
          <w:p w14:paraId="51020788" w14:textId="77777777" w:rsidR="006B030C" w:rsidRPr="00667026" w:rsidRDefault="006B030C" w:rsidP="006B030C">
            <w:pPr>
              <w:rPr>
                <w:color w:val="auto"/>
              </w:rPr>
            </w:pPr>
            <w:r w:rsidRPr="00667026">
              <w:rPr>
                <w:color w:val="auto"/>
              </w:rPr>
              <w:t>≥ 400 ppm</w:t>
            </w:r>
          </w:p>
        </w:tc>
        <w:tc>
          <w:tcPr>
            <w:tcW w:w="2065" w:type="dxa"/>
          </w:tcPr>
          <w:sdt>
            <w:sdtPr>
              <w:rPr>
                <w:rStyle w:val="FillableControlChar"/>
                <w:shd w:val="clear" w:color="auto" w:fill="auto"/>
              </w:rPr>
              <w:alias w:val="Hazard Identification "/>
              <w:tag w:val="Hazard Identification "/>
              <w:id w:val="-924730736"/>
              <w:placeholder>
                <w:docPart w:val="EC1A3944DEF04743AACCF4F64A931DBC"/>
              </w:placeholder>
              <w:dropDownList>
                <w:listItem w:displayText="Select yes/no" w:value="Select yes/no"/>
                <w:listItem w:displayText="yes - hazard" w:value="yes - hazard"/>
                <w:listItem w:displayText="no" w:value="no"/>
              </w:dropDownList>
            </w:sdtPr>
            <w:sdtContent>
              <w:p w14:paraId="55E7BB14" w14:textId="4C8166BD" w:rsidR="006B030C" w:rsidRPr="00667026" w:rsidRDefault="006B030C" w:rsidP="006B030C">
                <w:pPr>
                  <w:rPr>
                    <w:rStyle w:val="FillableControlChar"/>
                    <w:color w:val="auto"/>
                  </w:rPr>
                </w:pPr>
                <w:r w:rsidRPr="00AD4287">
                  <w:rPr>
                    <w:rStyle w:val="FillableControlChar"/>
                    <w:color w:val="auto"/>
                  </w:rPr>
                  <w:t>Select yes/no</w:t>
                </w:r>
              </w:p>
            </w:sdtContent>
          </w:sdt>
        </w:tc>
      </w:tr>
      <w:tr w:rsidR="006B030C" w:rsidRPr="003E7573" w14:paraId="512F440F" w14:textId="77777777" w:rsidTr="00D31FF6">
        <w:trPr>
          <w:cnfStyle w:val="000000100000" w:firstRow="0" w:lastRow="0" w:firstColumn="0" w:lastColumn="0" w:oddVBand="0" w:evenVBand="0" w:oddHBand="1" w:evenHBand="0" w:firstRowFirstColumn="0" w:firstRowLastColumn="0" w:lastRowFirstColumn="0" w:lastRowLastColumn="0"/>
          <w:trHeight w:val="20"/>
          <w:jc w:val="center"/>
        </w:trPr>
        <w:tc>
          <w:tcPr>
            <w:tcW w:w="1165" w:type="dxa"/>
          </w:tcPr>
          <w:p w14:paraId="5B3115A1" w14:textId="77777777" w:rsidR="006B030C" w:rsidRPr="00667026" w:rsidRDefault="006B030C" w:rsidP="006B030C">
            <w:pPr>
              <w:rPr>
                <w:color w:val="auto"/>
              </w:rPr>
            </w:pPr>
            <w:r w:rsidRPr="00667026">
              <w:rPr>
                <w:color w:val="auto"/>
              </w:rPr>
              <w:t>3</w:t>
            </w:r>
          </w:p>
        </w:tc>
        <w:tc>
          <w:tcPr>
            <w:tcW w:w="1350" w:type="dxa"/>
          </w:tcPr>
          <w:p w14:paraId="0517A49F" w14:textId="77777777" w:rsidR="006B030C" w:rsidRPr="00667026" w:rsidRDefault="006B030C" w:rsidP="006B030C">
            <w:pPr>
              <w:rPr>
                <w:color w:val="auto"/>
              </w:rPr>
            </w:pPr>
            <w:r w:rsidRPr="00667026">
              <w:rPr>
                <w:color w:val="auto"/>
              </w:rPr>
              <w:t>Other</w:t>
            </w:r>
          </w:p>
        </w:tc>
        <w:tc>
          <w:tcPr>
            <w:tcW w:w="2795" w:type="dxa"/>
            <w:tcBorders>
              <w:right w:val="nil"/>
            </w:tcBorders>
          </w:tcPr>
          <w:sdt>
            <w:sdtPr>
              <w:rPr>
                <w:rFonts w:cs="Arial"/>
              </w:rPr>
              <w:id w:val="-1745088225"/>
              <w:placeholder>
                <w:docPart w:val="997B9489B8B24E5381F7ED8590F95D55"/>
              </w:placeholder>
              <w:showingPlcHdr/>
              <w:text/>
            </w:sdtPr>
            <w:sdtContent>
              <w:p w14:paraId="77132726" w14:textId="2128C7B9" w:rsidR="006B030C" w:rsidRPr="00667026" w:rsidRDefault="006B030C" w:rsidP="006B030C">
                <w:pPr>
                  <w:rPr>
                    <w:rStyle w:val="FillableControlChar"/>
                    <w:color w:val="auto"/>
                  </w:rPr>
                </w:pPr>
                <w:r>
                  <w:rPr>
                    <w:rStyle w:val="FillableControlChar"/>
                    <w:color w:val="auto"/>
                  </w:rPr>
                  <w:t>Click or tap to e</w:t>
                </w:r>
                <w:r w:rsidRPr="00250510">
                  <w:rPr>
                    <w:rStyle w:val="FillableControlChar"/>
                    <w:color w:val="auto"/>
                  </w:rPr>
                  <w:t>nter value</w:t>
                </w:r>
              </w:p>
            </w:sdtContent>
          </w:sdt>
        </w:tc>
        <w:tc>
          <w:tcPr>
            <w:tcW w:w="1080" w:type="dxa"/>
            <w:tcBorders>
              <w:left w:val="nil"/>
            </w:tcBorders>
          </w:tcPr>
          <w:p w14:paraId="34D1D045" w14:textId="77777777" w:rsidR="006B030C" w:rsidRPr="00667026" w:rsidRDefault="006B030C" w:rsidP="006B030C">
            <w:pPr>
              <w:rPr>
                <w:color w:val="auto"/>
              </w:rPr>
            </w:pPr>
            <w:r w:rsidRPr="00667026">
              <w:rPr>
                <w:color w:val="auto"/>
              </w:rPr>
              <w:t>ppm</w:t>
            </w:r>
          </w:p>
        </w:tc>
        <w:tc>
          <w:tcPr>
            <w:tcW w:w="1710" w:type="dxa"/>
          </w:tcPr>
          <w:p w14:paraId="702FBD75" w14:textId="77777777" w:rsidR="006B030C" w:rsidRPr="00667026" w:rsidRDefault="006B030C" w:rsidP="006B030C">
            <w:pPr>
              <w:rPr>
                <w:color w:val="auto"/>
              </w:rPr>
            </w:pPr>
            <w:r w:rsidRPr="00667026">
              <w:rPr>
                <w:color w:val="auto"/>
              </w:rPr>
              <w:t>≥ 1,200 ppm</w:t>
            </w:r>
          </w:p>
        </w:tc>
        <w:tc>
          <w:tcPr>
            <w:tcW w:w="2065" w:type="dxa"/>
          </w:tcPr>
          <w:sdt>
            <w:sdtPr>
              <w:rPr>
                <w:rStyle w:val="FillableControlChar"/>
                <w:shd w:val="clear" w:color="auto" w:fill="auto"/>
              </w:rPr>
              <w:alias w:val="Hazard Identification "/>
              <w:tag w:val="Hazard Identification "/>
              <w:id w:val="2112084415"/>
              <w:placeholder>
                <w:docPart w:val="12108272B38B40ADB936DE7435F21AC8"/>
              </w:placeholder>
              <w:dropDownList>
                <w:listItem w:displayText="Select yes/no" w:value="Select yes/no"/>
                <w:listItem w:displayText="yes - hazard" w:value="yes - hazard"/>
                <w:listItem w:displayText="no" w:value="no"/>
              </w:dropDownList>
            </w:sdtPr>
            <w:sdtContent>
              <w:p w14:paraId="72841BE6" w14:textId="68D73427" w:rsidR="006B030C" w:rsidRPr="00667026" w:rsidRDefault="006B030C" w:rsidP="006B030C">
                <w:pPr>
                  <w:rPr>
                    <w:rStyle w:val="FillableControlChar"/>
                    <w:color w:val="auto"/>
                  </w:rPr>
                </w:pPr>
                <w:r w:rsidRPr="00AD4287">
                  <w:rPr>
                    <w:rStyle w:val="FillableControlChar"/>
                    <w:color w:val="auto"/>
                  </w:rPr>
                  <w:t>Select yes/no</w:t>
                </w:r>
              </w:p>
            </w:sdtContent>
          </w:sdt>
        </w:tc>
      </w:tr>
    </w:tbl>
    <w:p w14:paraId="13D8B397" w14:textId="5BFFA138" w:rsidR="008E4F5F" w:rsidRDefault="008E4F5F">
      <w:pPr>
        <w:spacing w:after="200"/>
        <w:rPr>
          <w:rFonts w:ascii="Verdana" w:eastAsiaTheme="majorEastAsia" w:hAnsi="Verdana" w:cstheme="majorBidi"/>
          <w:b/>
          <w:color w:val="285887"/>
          <w:sz w:val="28"/>
          <w:szCs w:val="26"/>
        </w:rPr>
      </w:pPr>
    </w:p>
    <w:p w14:paraId="78D8D6FA" w14:textId="77777777" w:rsidR="008E4F5F" w:rsidRDefault="008E4F5F">
      <w:pPr>
        <w:spacing w:after="200"/>
        <w:rPr>
          <w:rFonts w:ascii="Verdana" w:eastAsiaTheme="majorEastAsia" w:hAnsi="Verdana" w:cstheme="majorBidi"/>
          <w:b/>
          <w:color w:val="285887"/>
          <w:sz w:val="28"/>
          <w:szCs w:val="26"/>
        </w:rPr>
      </w:pPr>
      <w:r>
        <w:rPr>
          <w:rFonts w:ascii="Verdana" w:eastAsiaTheme="majorEastAsia" w:hAnsi="Verdana" w:cstheme="majorBidi"/>
          <w:b/>
          <w:color w:val="285887"/>
          <w:sz w:val="28"/>
          <w:szCs w:val="26"/>
        </w:rPr>
        <w:br w:type="page"/>
      </w:r>
    </w:p>
    <w:p w14:paraId="564C27E1" w14:textId="1198C37F" w:rsidR="00582F4D" w:rsidRPr="0064157E" w:rsidRDefault="4FF1AD31" w:rsidP="0064157E">
      <w:pPr>
        <w:pStyle w:val="AppendixHeader"/>
      </w:pPr>
      <w:bookmarkStart w:id="88" w:name="_Ref85642288"/>
      <w:bookmarkStart w:id="89" w:name="_Ref85642357"/>
      <w:bookmarkStart w:id="90" w:name="_Toc85712173"/>
      <w:bookmarkStart w:id="91" w:name="_Toc86230812"/>
      <w:bookmarkStart w:id="92" w:name="_Toc175728002"/>
      <w:r>
        <w:lastRenderedPageBreak/>
        <w:t>A</w:t>
      </w:r>
      <w:r w:rsidR="00400C12">
        <w:t>ppendix</w:t>
      </w:r>
      <w:r>
        <w:t xml:space="preserve"> A:  XRF </w:t>
      </w:r>
      <w:r w:rsidR="288377B5">
        <w:t>and</w:t>
      </w:r>
      <w:r>
        <w:t xml:space="preserve"> Calibration </w:t>
      </w:r>
      <w:bookmarkEnd w:id="88"/>
      <w:bookmarkEnd w:id="89"/>
      <w:r w:rsidR="288377B5">
        <w:t>Information</w:t>
      </w:r>
      <w:bookmarkEnd w:id="90"/>
      <w:bookmarkEnd w:id="91"/>
      <w:bookmarkEnd w:id="92"/>
    </w:p>
    <w:p w14:paraId="42A2D408" w14:textId="77777777" w:rsidR="00582F4D" w:rsidRPr="00667E65" w:rsidRDefault="00582F4D" w:rsidP="00582F4D"/>
    <w:p w14:paraId="7BAD02F5" w14:textId="3D2956D9" w:rsidR="00582F4D" w:rsidRPr="00667E65" w:rsidRDefault="00582F4D" w:rsidP="00582F4D">
      <w:r w:rsidRPr="00667E65">
        <w:t xml:space="preserve">The risk assessor followed manufacturer’s guidelines for </w:t>
      </w:r>
      <w:r w:rsidR="00FC6104">
        <w:t xml:space="preserve">calibration and </w:t>
      </w:r>
      <w:r w:rsidRPr="00667E65">
        <w:t xml:space="preserve">operation of the </w:t>
      </w:r>
      <w:r w:rsidR="00FC6104">
        <w:t>XRF used to conduct this investigation</w:t>
      </w:r>
      <w:r w:rsidRPr="00667E65">
        <w:t xml:space="preserve">. The </w:t>
      </w:r>
      <w:r w:rsidR="001D7CEE">
        <w:t xml:space="preserve">assessor checked the </w:t>
      </w:r>
      <w:r w:rsidRPr="00667E65">
        <w:t xml:space="preserve">instrument’s calibration before and after the assessment using a known quantity of lead on test films supplied by the National Institute for Standards and Technology (NIST) and </w:t>
      </w:r>
      <w:r w:rsidR="00FB5B3E">
        <w:t xml:space="preserve">was found to </w:t>
      </w:r>
      <w:r w:rsidR="0028019E">
        <w:t>be calibrated</w:t>
      </w:r>
      <w:r w:rsidRPr="00667E65">
        <w:t xml:space="preserve"> within the manufacturer’s specifications. </w:t>
      </w:r>
    </w:p>
    <w:p w14:paraId="375758DB" w14:textId="666F0C01" w:rsidR="00582F4D" w:rsidRPr="00582F4D" w:rsidRDefault="004D5C78" w:rsidP="00582F4D">
      <w:pPr>
        <w:jc w:val="center"/>
      </w:pPr>
      <w:commentRangeStart w:id="93"/>
      <w:commentRangeEnd w:id="93"/>
      <w:r>
        <w:rPr>
          <w:rStyle w:val="CommentReference"/>
        </w:rPr>
        <w:commentReference w:id="93"/>
      </w:r>
    </w:p>
    <w:p w14:paraId="2CF89A1C" w14:textId="24AC72DE" w:rsidR="00582F4D" w:rsidRPr="00582F4D" w:rsidRDefault="00EA6F3C" w:rsidP="00582F4D">
      <w:pPr>
        <w:jc w:val="center"/>
      </w:pPr>
      <w:r w:rsidRPr="00EA6F3C">
        <w:rPr>
          <w:noProof/>
        </w:rPr>
        <w:drawing>
          <wp:inline distT="0" distB="0" distL="0" distR="0" wp14:anchorId="06BF87AB" wp14:editId="4F65A493">
            <wp:extent cx="5257800" cy="7696659"/>
            <wp:effectExtent l="0" t="0" r="0" b="0"/>
            <wp:docPr id="121143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43271" name=""/>
                    <pic:cNvPicPr/>
                  </pic:nvPicPr>
                  <pic:blipFill>
                    <a:blip r:embed="rId39"/>
                    <a:stretch>
                      <a:fillRect/>
                    </a:stretch>
                  </pic:blipFill>
                  <pic:spPr>
                    <a:xfrm>
                      <a:off x="0" y="0"/>
                      <a:ext cx="5257800" cy="7696659"/>
                    </a:xfrm>
                    <a:prstGeom prst="rect">
                      <a:avLst/>
                    </a:prstGeom>
                  </pic:spPr>
                </pic:pic>
              </a:graphicData>
            </a:graphic>
          </wp:inline>
        </w:drawing>
      </w:r>
    </w:p>
    <w:p w14:paraId="583CE1C3" w14:textId="77777777" w:rsidR="00582F4D" w:rsidRPr="00582F4D" w:rsidRDefault="00582F4D" w:rsidP="00582F4D">
      <w:pPr>
        <w:jc w:val="center"/>
        <w:rPr>
          <w:noProof/>
        </w:rPr>
      </w:pPr>
    </w:p>
    <w:p w14:paraId="4233052E" w14:textId="77777777" w:rsidR="00EA6F3C" w:rsidRDefault="00EA6F3C" w:rsidP="00582F4D">
      <w:pPr>
        <w:jc w:val="center"/>
      </w:pPr>
    </w:p>
    <w:p w14:paraId="26DA321D" w14:textId="77777777" w:rsidR="00EA6F3C" w:rsidRDefault="00EA6F3C" w:rsidP="00582F4D">
      <w:pPr>
        <w:jc w:val="center"/>
      </w:pPr>
    </w:p>
    <w:p w14:paraId="3CA42407" w14:textId="77777777" w:rsidR="00EA6F3C" w:rsidRDefault="00EA6F3C" w:rsidP="00582F4D">
      <w:pPr>
        <w:jc w:val="center"/>
      </w:pPr>
    </w:p>
    <w:p w14:paraId="32ADDB85" w14:textId="3A5A7E18" w:rsidR="00582F4D" w:rsidRPr="00582F4D" w:rsidRDefault="00EA6F3C" w:rsidP="00582F4D">
      <w:pPr>
        <w:jc w:val="center"/>
      </w:pPr>
      <w:r w:rsidRPr="00EA6F3C">
        <w:rPr>
          <w:noProof/>
        </w:rPr>
        <w:drawing>
          <wp:inline distT="0" distB="0" distL="0" distR="0" wp14:anchorId="385F65EE" wp14:editId="1B8B1938">
            <wp:extent cx="5505215" cy="7543800"/>
            <wp:effectExtent l="0" t="0" r="635" b="0"/>
            <wp:docPr id="55007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7560" name=""/>
                    <pic:cNvPicPr/>
                  </pic:nvPicPr>
                  <pic:blipFill>
                    <a:blip r:embed="rId40"/>
                    <a:stretch>
                      <a:fillRect/>
                    </a:stretch>
                  </pic:blipFill>
                  <pic:spPr>
                    <a:xfrm>
                      <a:off x="0" y="0"/>
                      <a:ext cx="5505215" cy="7543800"/>
                    </a:xfrm>
                    <a:prstGeom prst="rect">
                      <a:avLst/>
                    </a:prstGeom>
                  </pic:spPr>
                </pic:pic>
              </a:graphicData>
            </a:graphic>
          </wp:inline>
        </w:drawing>
      </w:r>
    </w:p>
    <w:p w14:paraId="52CB4373" w14:textId="77777777" w:rsidR="00582F4D" w:rsidRPr="00582F4D" w:rsidRDefault="00582F4D" w:rsidP="00582F4D">
      <w:pPr>
        <w:jc w:val="center"/>
      </w:pPr>
    </w:p>
    <w:p w14:paraId="5AE76D37" w14:textId="77777777" w:rsidR="00582F4D" w:rsidRPr="00582F4D" w:rsidRDefault="00582F4D" w:rsidP="00582F4D">
      <w:pPr>
        <w:jc w:val="center"/>
      </w:pPr>
    </w:p>
    <w:p w14:paraId="7B55BA08" w14:textId="77777777" w:rsidR="00582F4D" w:rsidRPr="00582F4D" w:rsidRDefault="00582F4D" w:rsidP="00582F4D">
      <w:pPr>
        <w:jc w:val="center"/>
      </w:pPr>
    </w:p>
    <w:p w14:paraId="22CECA0E" w14:textId="77777777" w:rsidR="00582F4D" w:rsidRPr="00582F4D" w:rsidRDefault="00582F4D" w:rsidP="00582F4D">
      <w:pPr>
        <w:jc w:val="center"/>
      </w:pPr>
    </w:p>
    <w:p w14:paraId="722A4C61" w14:textId="77777777" w:rsidR="00582F4D" w:rsidRPr="00582F4D" w:rsidRDefault="00582F4D" w:rsidP="00582F4D">
      <w:pPr>
        <w:jc w:val="center"/>
      </w:pPr>
    </w:p>
    <w:p w14:paraId="5BC12883" w14:textId="77777777" w:rsidR="00582F4D" w:rsidRDefault="00582F4D" w:rsidP="00582F4D">
      <w:pPr>
        <w:jc w:val="center"/>
      </w:pPr>
    </w:p>
    <w:p w14:paraId="6BBA79CD" w14:textId="77777777" w:rsidR="00EA6F3C" w:rsidRDefault="00EA6F3C" w:rsidP="00582F4D">
      <w:pPr>
        <w:jc w:val="center"/>
      </w:pPr>
    </w:p>
    <w:p w14:paraId="7FC08CDF" w14:textId="3ED76CB7" w:rsidR="00EA6F3C" w:rsidRPr="00582F4D" w:rsidRDefault="00EA6F3C" w:rsidP="00582F4D">
      <w:pPr>
        <w:jc w:val="center"/>
      </w:pPr>
      <w:r w:rsidRPr="00EA6F3C">
        <w:rPr>
          <w:noProof/>
        </w:rPr>
        <w:drawing>
          <wp:inline distT="0" distB="0" distL="0" distR="0" wp14:anchorId="69728012" wp14:editId="39DE711F">
            <wp:extent cx="5486400" cy="4120221"/>
            <wp:effectExtent l="0" t="0" r="0" b="0"/>
            <wp:docPr id="7786752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75272" name=""/>
                    <pic:cNvPicPr/>
                  </pic:nvPicPr>
                  <pic:blipFill>
                    <a:blip r:embed="rId41"/>
                    <a:stretch>
                      <a:fillRect/>
                    </a:stretch>
                  </pic:blipFill>
                  <pic:spPr>
                    <a:xfrm>
                      <a:off x="0" y="0"/>
                      <a:ext cx="5486400" cy="4120221"/>
                    </a:xfrm>
                    <a:prstGeom prst="rect">
                      <a:avLst/>
                    </a:prstGeom>
                  </pic:spPr>
                </pic:pic>
              </a:graphicData>
            </a:graphic>
          </wp:inline>
        </w:drawing>
      </w:r>
    </w:p>
    <w:p w14:paraId="157AA139" w14:textId="77777777" w:rsidR="00582F4D" w:rsidRPr="00582F4D" w:rsidRDefault="00582F4D" w:rsidP="00582F4D">
      <w:pPr>
        <w:jc w:val="center"/>
      </w:pPr>
    </w:p>
    <w:tbl>
      <w:tblPr>
        <w:tblStyle w:val="TableGrid"/>
        <w:tblW w:w="0" w:type="auto"/>
        <w:tblBorders>
          <w:top w:val="single" w:sz="4" w:space="0" w:color="D7E8EA" w:themeColor="background1"/>
          <w:left w:val="single" w:sz="4" w:space="0" w:color="D7E8EA" w:themeColor="background1"/>
          <w:bottom w:val="single" w:sz="4" w:space="0" w:color="D7E8EA" w:themeColor="background1"/>
          <w:right w:val="single" w:sz="4" w:space="0" w:color="D7E8EA" w:themeColor="background1"/>
          <w:insideH w:val="single" w:sz="4" w:space="0" w:color="D7E8EA" w:themeColor="background1"/>
          <w:insideV w:val="single" w:sz="4" w:space="0" w:color="D7E8EA" w:themeColor="background1"/>
        </w:tblBorders>
        <w:tblLook w:val="04A0" w:firstRow="1" w:lastRow="0" w:firstColumn="1" w:lastColumn="0" w:noHBand="0" w:noVBand="1"/>
      </w:tblPr>
      <w:tblGrid>
        <w:gridCol w:w="1435"/>
        <w:gridCol w:w="2520"/>
        <w:gridCol w:w="2520"/>
        <w:gridCol w:w="2700"/>
        <w:gridCol w:w="2191"/>
      </w:tblGrid>
      <w:tr w:rsidR="005E6479" w:rsidRPr="005E6479" w14:paraId="0009A7BC" w14:textId="77777777" w:rsidTr="00EB2279">
        <w:tc>
          <w:tcPr>
            <w:tcW w:w="11366" w:type="dxa"/>
            <w:gridSpan w:val="5"/>
            <w:shd w:val="clear" w:color="auto" w:fill="B9D7DA" w:themeFill="background1" w:themeFillShade="E6"/>
          </w:tcPr>
          <w:p w14:paraId="7D4CA2AC" w14:textId="77777777" w:rsidR="005E6479" w:rsidRPr="005E6479" w:rsidRDefault="005E6479" w:rsidP="000B0C83">
            <w:pPr>
              <w:rPr>
                <w:b/>
                <w:bCs/>
                <w:color w:val="437C83" w:themeColor="accent1" w:themeShade="80"/>
                <w:sz w:val="24"/>
                <w:szCs w:val="24"/>
              </w:rPr>
            </w:pPr>
            <w:commentRangeStart w:id="94"/>
            <w:r w:rsidRPr="005E6479">
              <w:rPr>
                <w:b/>
                <w:bCs/>
                <w:sz w:val="24"/>
                <w:szCs w:val="24"/>
              </w:rPr>
              <w:t>Pre-risk assessment calibration readings</w:t>
            </w:r>
            <w:commentRangeEnd w:id="94"/>
            <w:r w:rsidRPr="005E6479">
              <w:rPr>
                <w:rStyle w:val="CommentReference"/>
                <w:b/>
                <w:bCs/>
                <w:sz w:val="24"/>
                <w:szCs w:val="24"/>
              </w:rPr>
              <w:commentReference w:id="94"/>
            </w:r>
          </w:p>
        </w:tc>
      </w:tr>
      <w:tr w:rsidR="005E6479" w:rsidRPr="005E6479" w14:paraId="3D5529CB" w14:textId="77777777" w:rsidTr="00EB2279">
        <w:tc>
          <w:tcPr>
            <w:tcW w:w="1435" w:type="dxa"/>
          </w:tcPr>
          <w:p w14:paraId="0D748588" w14:textId="77777777" w:rsidR="005E6479" w:rsidRPr="005E6479" w:rsidRDefault="005E6479" w:rsidP="000B0C83">
            <w:pPr>
              <w:rPr>
                <w:b/>
                <w:bCs/>
                <w:color w:val="437C83" w:themeColor="accent1" w:themeShade="80"/>
              </w:rPr>
            </w:pPr>
            <w:r w:rsidRPr="005E6479">
              <w:rPr>
                <w:b/>
                <w:bCs/>
                <w:color w:val="437C83" w:themeColor="accent1" w:themeShade="80"/>
              </w:rPr>
              <w:t>NIST Lead Paint Film Standard</w:t>
            </w:r>
          </w:p>
        </w:tc>
        <w:tc>
          <w:tcPr>
            <w:tcW w:w="2520" w:type="dxa"/>
          </w:tcPr>
          <w:p w14:paraId="4A3368A8" w14:textId="77777777" w:rsidR="005E6479" w:rsidRPr="005E6479" w:rsidRDefault="005E6479" w:rsidP="000B0C83">
            <w:pPr>
              <w:rPr>
                <w:b/>
                <w:bCs/>
                <w:color w:val="437C83" w:themeColor="accent1" w:themeShade="80"/>
              </w:rPr>
            </w:pPr>
            <w:r w:rsidRPr="005E6479">
              <w:rPr>
                <w:b/>
                <w:bCs/>
                <w:color w:val="437C83" w:themeColor="accent1" w:themeShade="80"/>
              </w:rPr>
              <w:t>1st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520" w:type="dxa"/>
          </w:tcPr>
          <w:p w14:paraId="3142C9A5" w14:textId="77777777" w:rsidR="005E6479" w:rsidRPr="005E6479" w:rsidRDefault="005E6479" w:rsidP="000B0C83">
            <w:pPr>
              <w:rPr>
                <w:b/>
                <w:bCs/>
                <w:color w:val="437C83" w:themeColor="accent1" w:themeShade="80"/>
              </w:rPr>
            </w:pPr>
            <w:r w:rsidRPr="005E6479">
              <w:rPr>
                <w:b/>
                <w:bCs/>
                <w:color w:val="437C83" w:themeColor="accent1" w:themeShade="80"/>
              </w:rPr>
              <w:t>2n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700" w:type="dxa"/>
          </w:tcPr>
          <w:p w14:paraId="6A3E93AF" w14:textId="77777777" w:rsidR="005E6479" w:rsidRPr="005E6479" w:rsidRDefault="005E6479" w:rsidP="000B0C83">
            <w:pPr>
              <w:rPr>
                <w:b/>
                <w:bCs/>
                <w:color w:val="437C83" w:themeColor="accent1" w:themeShade="80"/>
              </w:rPr>
            </w:pPr>
            <w:r w:rsidRPr="005E6479">
              <w:rPr>
                <w:b/>
                <w:bCs/>
                <w:color w:val="437C83" w:themeColor="accent1" w:themeShade="80"/>
              </w:rPr>
              <w:t>3r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191" w:type="dxa"/>
          </w:tcPr>
          <w:p w14:paraId="7DB48B1E" w14:textId="77777777" w:rsidR="005E6479" w:rsidRPr="005E6479" w:rsidRDefault="005E6479" w:rsidP="000B0C83">
            <w:pPr>
              <w:rPr>
                <w:b/>
                <w:bCs/>
                <w:color w:val="437C83" w:themeColor="accent1" w:themeShade="80"/>
              </w:rPr>
            </w:pPr>
            <w:r w:rsidRPr="005E6479">
              <w:rPr>
                <w:b/>
                <w:bCs/>
                <w:color w:val="437C83" w:themeColor="accent1" w:themeShade="80"/>
              </w:rPr>
              <w:t xml:space="preserve">AVERAGE </w:t>
            </w:r>
          </w:p>
          <w:p w14:paraId="124A0958" w14:textId="77777777" w:rsidR="005E6479" w:rsidRPr="005E6479" w:rsidRDefault="005E6479" w:rsidP="000B0C83">
            <w:pPr>
              <w:rPr>
                <w:b/>
                <w:bCs/>
                <w:color w:val="437C83" w:themeColor="accent1" w:themeShade="80"/>
              </w:rPr>
            </w:pPr>
            <w:r w:rsidRPr="005E6479">
              <w:rPr>
                <w:b/>
                <w:bCs/>
                <w:color w:val="437C83" w:themeColor="accent1" w:themeShade="80"/>
              </w:rPr>
              <w:t>(mg/cm</w:t>
            </w:r>
            <w:r w:rsidRPr="005E6479">
              <w:rPr>
                <w:b/>
                <w:bCs/>
                <w:color w:val="437C83" w:themeColor="accent1" w:themeShade="80"/>
                <w:vertAlign w:val="superscript"/>
              </w:rPr>
              <w:t>2</w:t>
            </w:r>
            <w:r w:rsidRPr="005E6479">
              <w:rPr>
                <w:b/>
                <w:bCs/>
                <w:color w:val="437C83" w:themeColor="accent1" w:themeShade="80"/>
              </w:rPr>
              <w:t>)</w:t>
            </w:r>
          </w:p>
        </w:tc>
      </w:tr>
      <w:tr w:rsidR="005E6479" w:rsidRPr="005E6479" w14:paraId="3131FC44" w14:textId="77777777" w:rsidTr="00EB2279">
        <w:tc>
          <w:tcPr>
            <w:tcW w:w="1435" w:type="dxa"/>
          </w:tcPr>
          <w:p w14:paraId="07312CC3" w14:textId="77777777" w:rsidR="005E6479" w:rsidRPr="005E6479" w:rsidRDefault="005E6479" w:rsidP="000B0C83">
            <w:pPr>
              <w:rPr>
                <w:b/>
                <w:bCs/>
                <w:color w:val="437C83" w:themeColor="accent1" w:themeShade="80"/>
              </w:rPr>
            </w:pPr>
            <w:r w:rsidRPr="005E6479">
              <w:rPr>
                <w:b/>
                <w:bCs/>
                <w:color w:val="437C83" w:themeColor="accent1" w:themeShade="80"/>
              </w:rPr>
              <w:t>1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219292961"/>
              <w:placeholder>
                <w:docPart w:val="0979E8B22C6E4F5892F8796B5C32696E"/>
              </w:placeholder>
              <w:showingPlcHdr/>
              <w:text/>
            </w:sdtPr>
            <w:sdtContent>
              <w:p w14:paraId="048EEA6B"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tc>
        <w:tc>
          <w:tcPr>
            <w:tcW w:w="2520" w:type="dxa"/>
          </w:tcPr>
          <w:sdt>
            <w:sdtPr>
              <w:rPr>
                <w:rFonts w:cs="Arial"/>
                <w:color w:val="437C83" w:themeColor="accent1" w:themeShade="80"/>
              </w:rPr>
              <w:id w:val="820933681"/>
              <w:placeholder>
                <w:docPart w:val="BF0573A179EC485F915802AB07DFA67E"/>
              </w:placeholder>
              <w:showingPlcHdr/>
              <w:text/>
            </w:sdtPr>
            <w:sdtContent>
              <w:p w14:paraId="79C3B979"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p w14:paraId="64AF5668" w14:textId="77777777" w:rsidR="005E6479" w:rsidRPr="005E6479" w:rsidRDefault="005E6479" w:rsidP="000B0C83">
            <w:pPr>
              <w:rPr>
                <w:color w:val="437C83" w:themeColor="accent1" w:themeShade="80"/>
              </w:rPr>
            </w:pPr>
          </w:p>
        </w:tc>
        <w:tc>
          <w:tcPr>
            <w:tcW w:w="2700" w:type="dxa"/>
          </w:tcPr>
          <w:sdt>
            <w:sdtPr>
              <w:rPr>
                <w:rFonts w:cs="Arial"/>
                <w:color w:val="437C83" w:themeColor="accent1" w:themeShade="80"/>
              </w:rPr>
              <w:id w:val="-1328750926"/>
              <w:placeholder>
                <w:docPart w:val="6AB441C48B8D4C2081A1B4DAEE74D960"/>
              </w:placeholder>
              <w:showingPlcHdr/>
              <w:text/>
            </w:sdtPr>
            <w:sdtContent>
              <w:p w14:paraId="3592D2EF"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p w14:paraId="5CB2FE07" w14:textId="77777777" w:rsidR="005E6479" w:rsidRPr="005E6479" w:rsidRDefault="005E6479" w:rsidP="000B0C83">
            <w:pPr>
              <w:rPr>
                <w:color w:val="437C83" w:themeColor="accent1" w:themeShade="80"/>
              </w:rPr>
            </w:pPr>
          </w:p>
        </w:tc>
        <w:tc>
          <w:tcPr>
            <w:tcW w:w="2191" w:type="dxa"/>
          </w:tcPr>
          <w:sdt>
            <w:sdtPr>
              <w:rPr>
                <w:rFonts w:cs="Arial"/>
                <w:color w:val="437C83" w:themeColor="accent1" w:themeShade="80"/>
              </w:rPr>
              <w:id w:val="-218204907"/>
              <w:placeholder>
                <w:docPart w:val="47D3AC122C3C43A2909D29FD6AF91BFC"/>
              </w:placeholder>
              <w:showingPlcHdr/>
              <w:text/>
            </w:sdtPr>
            <w:sdtContent>
              <w:p w14:paraId="59C83F43"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average</w:t>
                </w:r>
              </w:p>
            </w:sdtContent>
          </w:sdt>
          <w:p w14:paraId="722FDCAE" w14:textId="77777777" w:rsidR="005E6479" w:rsidRPr="005E6479" w:rsidRDefault="005E6479" w:rsidP="000B0C83">
            <w:pPr>
              <w:rPr>
                <w:color w:val="437C83" w:themeColor="accent1" w:themeShade="80"/>
              </w:rPr>
            </w:pPr>
          </w:p>
        </w:tc>
      </w:tr>
      <w:tr w:rsidR="005E6479" w:rsidRPr="005E6479" w14:paraId="21F5DD9C" w14:textId="77777777" w:rsidTr="00EB2279">
        <w:tc>
          <w:tcPr>
            <w:tcW w:w="1435" w:type="dxa"/>
          </w:tcPr>
          <w:p w14:paraId="65A79CAF" w14:textId="77777777" w:rsidR="005E6479" w:rsidRPr="005E6479" w:rsidRDefault="005E6479" w:rsidP="000B0C83">
            <w:pPr>
              <w:rPr>
                <w:b/>
                <w:bCs/>
                <w:color w:val="437C83" w:themeColor="accent1" w:themeShade="80"/>
              </w:rPr>
            </w:pPr>
            <w:r w:rsidRPr="005E6479">
              <w:rPr>
                <w:b/>
                <w:bCs/>
                <w:color w:val="437C83" w:themeColor="accent1" w:themeShade="80"/>
              </w:rPr>
              <w:t>0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1759508972"/>
              <w:placeholder>
                <w:docPart w:val="78C8DC11908E48F8BCE832166BD169FC"/>
              </w:placeholder>
              <w:showingPlcHdr/>
              <w:text/>
            </w:sdtPr>
            <w:sdtContent>
              <w:p w14:paraId="6A32D990"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p w14:paraId="3BD14A0C" w14:textId="77777777" w:rsidR="005E6479" w:rsidRPr="005E6479" w:rsidRDefault="005E6479" w:rsidP="000B0C83">
            <w:pPr>
              <w:rPr>
                <w:color w:val="437C83" w:themeColor="accent1" w:themeShade="80"/>
              </w:rPr>
            </w:pPr>
          </w:p>
        </w:tc>
        <w:tc>
          <w:tcPr>
            <w:tcW w:w="2520" w:type="dxa"/>
          </w:tcPr>
          <w:sdt>
            <w:sdtPr>
              <w:rPr>
                <w:rFonts w:cs="Arial"/>
                <w:color w:val="437C83" w:themeColor="accent1" w:themeShade="80"/>
              </w:rPr>
              <w:id w:val="160353293"/>
              <w:placeholder>
                <w:docPart w:val="22301392B69F489BB85EA617269DC251"/>
              </w:placeholder>
              <w:showingPlcHdr/>
              <w:text/>
            </w:sdtPr>
            <w:sdtContent>
              <w:p w14:paraId="671274F1"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p w14:paraId="4A1D1F70" w14:textId="77777777" w:rsidR="005E6479" w:rsidRPr="005E6479" w:rsidRDefault="005E6479" w:rsidP="000B0C83">
            <w:pPr>
              <w:rPr>
                <w:color w:val="437C83" w:themeColor="accent1" w:themeShade="80"/>
              </w:rPr>
            </w:pPr>
          </w:p>
        </w:tc>
        <w:tc>
          <w:tcPr>
            <w:tcW w:w="2700" w:type="dxa"/>
          </w:tcPr>
          <w:sdt>
            <w:sdtPr>
              <w:rPr>
                <w:rFonts w:cs="Arial"/>
                <w:color w:val="437C83" w:themeColor="accent1" w:themeShade="80"/>
              </w:rPr>
              <w:id w:val="-2103183448"/>
              <w:placeholder>
                <w:docPart w:val="D5002BB819C44E898499A6CD55B624B0"/>
              </w:placeholder>
              <w:showingPlcHdr/>
              <w:text/>
            </w:sdtPr>
            <w:sdtContent>
              <w:p w14:paraId="5A4BD604"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p w14:paraId="2A5E387D" w14:textId="77777777" w:rsidR="005E6479" w:rsidRPr="005E6479" w:rsidRDefault="005E6479" w:rsidP="000B0C83">
            <w:pPr>
              <w:rPr>
                <w:color w:val="437C83" w:themeColor="accent1" w:themeShade="80"/>
              </w:rPr>
            </w:pPr>
          </w:p>
        </w:tc>
        <w:tc>
          <w:tcPr>
            <w:tcW w:w="2191" w:type="dxa"/>
          </w:tcPr>
          <w:sdt>
            <w:sdtPr>
              <w:rPr>
                <w:rFonts w:cs="Arial"/>
                <w:color w:val="437C83" w:themeColor="accent1" w:themeShade="80"/>
              </w:rPr>
              <w:id w:val="-1210641454"/>
              <w:placeholder>
                <w:docPart w:val="3D079A19C4F34B7A9FE5C4B3F0E740D3"/>
              </w:placeholder>
              <w:showingPlcHdr/>
              <w:text/>
            </w:sdtPr>
            <w:sdtContent>
              <w:p w14:paraId="7BA9CF80"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average</w:t>
                </w:r>
              </w:p>
            </w:sdtContent>
          </w:sdt>
          <w:p w14:paraId="3C8A5544" w14:textId="77777777" w:rsidR="005E6479" w:rsidRPr="005E6479" w:rsidRDefault="005E6479" w:rsidP="000B0C83">
            <w:pPr>
              <w:rPr>
                <w:color w:val="437C83" w:themeColor="accent1" w:themeShade="80"/>
              </w:rPr>
            </w:pPr>
          </w:p>
        </w:tc>
      </w:tr>
    </w:tbl>
    <w:p w14:paraId="3138043A" w14:textId="1B3F9318" w:rsidR="0070061D" w:rsidRDefault="0070061D" w:rsidP="00FB5527"/>
    <w:tbl>
      <w:tblPr>
        <w:tblStyle w:val="TableGrid"/>
        <w:tblW w:w="0" w:type="auto"/>
        <w:tblBorders>
          <w:top w:val="single" w:sz="4" w:space="0" w:color="D7E8EA" w:themeColor="background1"/>
          <w:left w:val="single" w:sz="4" w:space="0" w:color="D7E8EA" w:themeColor="background1"/>
          <w:bottom w:val="single" w:sz="4" w:space="0" w:color="D7E8EA" w:themeColor="background1"/>
          <w:right w:val="single" w:sz="4" w:space="0" w:color="D7E8EA" w:themeColor="background1"/>
          <w:insideH w:val="single" w:sz="4" w:space="0" w:color="D7E8EA" w:themeColor="background1"/>
          <w:insideV w:val="single" w:sz="4" w:space="0" w:color="D7E8EA" w:themeColor="background1"/>
        </w:tblBorders>
        <w:tblLook w:val="04A0" w:firstRow="1" w:lastRow="0" w:firstColumn="1" w:lastColumn="0" w:noHBand="0" w:noVBand="1"/>
      </w:tblPr>
      <w:tblGrid>
        <w:gridCol w:w="1435"/>
        <w:gridCol w:w="2520"/>
        <w:gridCol w:w="2520"/>
        <w:gridCol w:w="2700"/>
        <w:gridCol w:w="2191"/>
      </w:tblGrid>
      <w:tr w:rsidR="005E6479" w:rsidRPr="005E6479" w14:paraId="72FD2F2A" w14:textId="77777777" w:rsidTr="006C78C5">
        <w:tc>
          <w:tcPr>
            <w:tcW w:w="11366" w:type="dxa"/>
            <w:gridSpan w:val="5"/>
            <w:shd w:val="clear" w:color="auto" w:fill="B9D7DA" w:themeFill="background1" w:themeFillShade="E6"/>
          </w:tcPr>
          <w:p w14:paraId="0A54D1B1" w14:textId="72D8BA89" w:rsidR="005E6479" w:rsidRPr="005E6479" w:rsidRDefault="0070061D" w:rsidP="000B0C83">
            <w:pPr>
              <w:rPr>
                <w:b/>
                <w:bCs/>
                <w:color w:val="437C83" w:themeColor="accent1" w:themeShade="80"/>
                <w:sz w:val="24"/>
                <w:szCs w:val="24"/>
              </w:rPr>
            </w:pPr>
            <w:r>
              <w:br w:type="page"/>
            </w:r>
            <w:r w:rsidR="005E6479">
              <w:rPr>
                <w:b/>
                <w:bCs/>
                <w:sz w:val="24"/>
                <w:szCs w:val="24"/>
              </w:rPr>
              <w:t>Post</w:t>
            </w:r>
            <w:r w:rsidR="005E6479" w:rsidRPr="005E6479">
              <w:rPr>
                <w:b/>
                <w:bCs/>
                <w:sz w:val="24"/>
                <w:szCs w:val="24"/>
              </w:rPr>
              <w:t>-risk assessment calibration readings</w:t>
            </w:r>
          </w:p>
        </w:tc>
      </w:tr>
      <w:tr w:rsidR="005E6479" w:rsidRPr="005E6479" w14:paraId="1874E04E" w14:textId="77777777" w:rsidTr="006C78C5">
        <w:tc>
          <w:tcPr>
            <w:tcW w:w="1435" w:type="dxa"/>
          </w:tcPr>
          <w:p w14:paraId="7607637A" w14:textId="77777777" w:rsidR="005E6479" w:rsidRPr="005E6479" w:rsidRDefault="005E6479" w:rsidP="000B0C83">
            <w:pPr>
              <w:rPr>
                <w:b/>
                <w:bCs/>
                <w:color w:val="437C83" w:themeColor="accent1" w:themeShade="80"/>
              </w:rPr>
            </w:pPr>
            <w:r w:rsidRPr="005E6479">
              <w:rPr>
                <w:b/>
                <w:bCs/>
                <w:color w:val="437C83" w:themeColor="accent1" w:themeShade="80"/>
              </w:rPr>
              <w:t>NIST Lead Paint Film Standard</w:t>
            </w:r>
          </w:p>
        </w:tc>
        <w:tc>
          <w:tcPr>
            <w:tcW w:w="2520" w:type="dxa"/>
          </w:tcPr>
          <w:p w14:paraId="14803E07" w14:textId="77777777" w:rsidR="005E6479" w:rsidRPr="005E6479" w:rsidRDefault="005E6479" w:rsidP="000B0C83">
            <w:pPr>
              <w:rPr>
                <w:b/>
                <w:bCs/>
                <w:color w:val="437C83" w:themeColor="accent1" w:themeShade="80"/>
              </w:rPr>
            </w:pPr>
            <w:r w:rsidRPr="005E6479">
              <w:rPr>
                <w:b/>
                <w:bCs/>
                <w:color w:val="437C83" w:themeColor="accent1" w:themeShade="80"/>
              </w:rPr>
              <w:t>1st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520" w:type="dxa"/>
          </w:tcPr>
          <w:p w14:paraId="16D84C04" w14:textId="77777777" w:rsidR="005E6479" w:rsidRPr="005E6479" w:rsidRDefault="005E6479" w:rsidP="000B0C83">
            <w:pPr>
              <w:rPr>
                <w:b/>
                <w:bCs/>
                <w:color w:val="437C83" w:themeColor="accent1" w:themeShade="80"/>
              </w:rPr>
            </w:pPr>
            <w:r w:rsidRPr="005E6479">
              <w:rPr>
                <w:b/>
                <w:bCs/>
                <w:color w:val="437C83" w:themeColor="accent1" w:themeShade="80"/>
              </w:rPr>
              <w:t>2n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700" w:type="dxa"/>
          </w:tcPr>
          <w:p w14:paraId="02E8F525" w14:textId="77777777" w:rsidR="005E6479" w:rsidRPr="005E6479" w:rsidRDefault="005E6479" w:rsidP="000B0C83">
            <w:pPr>
              <w:rPr>
                <w:b/>
                <w:bCs/>
                <w:color w:val="437C83" w:themeColor="accent1" w:themeShade="80"/>
              </w:rPr>
            </w:pPr>
            <w:r w:rsidRPr="005E6479">
              <w:rPr>
                <w:b/>
                <w:bCs/>
                <w:color w:val="437C83" w:themeColor="accent1" w:themeShade="80"/>
              </w:rPr>
              <w:t>3rd Reading # – Concentration (mg/cm</w:t>
            </w:r>
            <w:r w:rsidRPr="005E6479">
              <w:rPr>
                <w:b/>
                <w:bCs/>
                <w:color w:val="437C83" w:themeColor="accent1" w:themeShade="80"/>
                <w:vertAlign w:val="superscript"/>
              </w:rPr>
              <w:t>2</w:t>
            </w:r>
            <w:r w:rsidRPr="005E6479">
              <w:rPr>
                <w:b/>
                <w:bCs/>
                <w:color w:val="437C83" w:themeColor="accent1" w:themeShade="80"/>
              </w:rPr>
              <w:t>)</w:t>
            </w:r>
          </w:p>
        </w:tc>
        <w:tc>
          <w:tcPr>
            <w:tcW w:w="2191" w:type="dxa"/>
          </w:tcPr>
          <w:p w14:paraId="3E114F0E" w14:textId="77777777" w:rsidR="005E6479" w:rsidRPr="005E6479" w:rsidRDefault="005E6479" w:rsidP="000B0C83">
            <w:pPr>
              <w:rPr>
                <w:b/>
                <w:bCs/>
                <w:color w:val="437C83" w:themeColor="accent1" w:themeShade="80"/>
              </w:rPr>
            </w:pPr>
            <w:r w:rsidRPr="005E6479">
              <w:rPr>
                <w:b/>
                <w:bCs/>
                <w:color w:val="437C83" w:themeColor="accent1" w:themeShade="80"/>
              </w:rPr>
              <w:t xml:space="preserve">AVERAGE </w:t>
            </w:r>
          </w:p>
          <w:p w14:paraId="391291EC" w14:textId="77777777" w:rsidR="005E6479" w:rsidRPr="005E6479" w:rsidRDefault="005E6479" w:rsidP="000B0C83">
            <w:pPr>
              <w:rPr>
                <w:b/>
                <w:bCs/>
                <w:color w:val="437C83" w:themeColor="accent1" w:themeShade="80"/>
              </w:rPr>
            </w:pPr>
            <w:r w:rsidRPr="005E6479">
              <w:rPr>
                <w:b/>
                <w:bCs/>
                <w:color w:val="437C83" w:themeColor="accent1" w:themeShade="80"/>
              </w:rPr>
              <w:t>(mg/cm</w:t>
            </w:r>
            <w:r w:rsidRPr="005E6479">
              <w:rPr>
                <w:b/>
                <w:bCs/>
                <w:color w:val="437C83" w:themeColor="accent1" w:themeShade="80"/>
                <w:vertAlign w:val="superscript"/>
              </w:rPr>
              <w:t>2</w:t>
            </w:r>
            <w:r w:rsidRPr="005E6479">
              <w:rPr>
                <w:b/>
                <w:bCs/>
                <w:color w:val="437C83" w:themeColor="accent1" w:themeShade="80"/>
              </w:rPr>
              <w:t>)</w:t>
            </w:r>
          </w:p>
        </w:tc>
      </w:tr>
      <w:tr w:rsidR="005E6479" w:rsidRPr="005E6479" w14:paraId="0689B15C" w14:textId="77777777" w:rsidTr="006C78C5">
        <w:tc>
          <w:tcPr>
            <w:tcW w:w="1435" w:type="dxa"/>
          </w:tcPr>
          <w:p w14:paraId="56CDD472" w14:textId="77777777" w:rsidR="005E6479" w:rsidRPr="005E6479" w:rsidRDefault="005E6479" w:rsidP="000B0C83">
            <w:pPr>
              <w:rPr>
                <w:b/>
                <w:bCs/>
                <w:color w:val="437C83" w:themeColor="accent1" w:themeShade="80"/>
              </w:rPr>
            </w:pPr>
            <w:r w:rsidRPr="005E6479">
              <w:rPr>
                <w:b/>
                <w:bCs/>
                <w:color w:val="437C83" w:themeColor="accent1" w:themeShade="80"/>
              </w:rPr>
              <w:t>1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1105722267"/>
              <w:placeholder>
                <w:docPart w:val="5118E3FC32B041618C35268FF6C9DB18"/>
              </w:placeholder>
              <w:showingPlcHdr/>
              <w:text/>
            </w:sdtPr>
            <w:sdtContent>
              <w:p w14:paraId="315BF786"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tc>
        <w:tc>
          <w:tcPr>
            <w:tcW w:w="2520" w:type="dxa"/>
          </w:tcPr>
          <w:sdt>
            <w:sdtPr>
              <w:rPr>
                <w:rFonts w:cs="Arial"/>
                <w:color w:val="437C83" w:themeColor="accent1" w:themeShade="80"/>
              </w:rPr>
              <w:id w:val="-343472228"/>
              <w:placeholder>
                <w:docPart w:val="5D8EE4FAD56445C2921DD93D242BF1BB"/>
              </w:placeholder>
              <w:showingPlcHdr/>
              <w:text/>
            </w:sdtPr>
            <w:sdtContent>
              <w:p w14:paraId="3033AEEA"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p w14:paraId="49CA1BAD" w14:textId="77777777" w:rsidR="005E6479" w:rsidRPr="005E6479" w:rsidRDefault="005E6479" w:rsidP="000B0C83">
            <w:pPr>
              <w:rPr>
                <w:color w:val="437C83" w:themeColor="accent1" w:themeShade="80"/>
              </w:rPr>
            </w:pPr>
          </w:p>
        </w:tc>
        <w:tc>
          <w:tcPr>
            <w:tcW w:w="2700" w:type="dxa"/>
          </w:tcPr>
          <w:sdt>
            <w:sdtPr>
              <w:rPr>
                <w:rFonts w:cs="Arial"/>
                <w:color w:val="437C83" w:themeColor="accent1" w:themeShade="80"/>
              </w:rPr>
              <w:id w:val="791398882"/>
              <w:placeholder>
                <w:docPart w:val="D6F680C4E9E743F783D802819C0C2654"/>
              </w:placeholder>
              <w:showingPlcHdr/>
              <w:text/>
            </w:sdtPr>
            <w:sdtContent>
              <w:p w14:paraId="69949F6D"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p w14:paraId="05B501CD" w14:textId="77777777" w:rsidR="005E6479" w:rsidRPr="005E6479" w:rsidRDefault="005E6479" w:rsidP="000B0C83">
            <w:pPr>
              <w:rPr>
                <w:color w:val="437C83" w:themeColor="accent1" w:themeShade="80"/>
              </w:rPr>
            </w:pPr>
          </w:p>
        </w:tc>
        <w:tc>
          <w:tcPr>
            <w:tcW w:w="2191" w:type="dxa"/>
          </w:tcPr>
          <w:sdt>
            <w:sdtPr>
              <w:rPr>
                <w:rFonts w:cs="Arial"/>
                <w:color w:val="437C83" w:themeColor="accent1" w:themeShade="80"/>
              </w:rPr>
              <w:id w:val="1456207746"/>
              <w:placeholder>
                <w:docPart w:val="0621C0AB0EF04371A8198B539F51F3CE"/>
              </w:placeholder>
              <w:showingPlcHdr/>
              <w:text/>
            </w:sdtPr>
            <w:sdtContent>
              <w:p w14:paraId="0C12C9DA"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average</w:t>
                </w:r>
              </w:p>
            </w:sdtContent>
          </w:sdt>
          <w:p w14:paraId="47D66266" w14:textId="77777777" w:rsidR="005E6479" w:rsidRPr="005E6479" w:rsidRDefault="005E6479" w:rsidP="000B0C83">
            <w:pPr>
              <w:rPr>
                <w:color w:val="437C83" w:themeColor="accent1" w:themeShade="80"/>
              </w:rPr>
            </w:pPr>
          </w:p>
        </w:tc>
      </w:tr>
      <w:tr w:rsidR="005E6479" w:rsidRPr="005E6479" w14:paraId="50C1DC39" w14:textId="77777777" w:rsidTr="006C78C5">
        <w:tc>
          <w:tcPr>
            <w:tcW w:w="1435" w:type="dxa"/>
          </w:tcPr>
          <w:p w14:paraId="6B65C2C7" w14:textId="77777777" w:rsidR="005E6479" w:rsidRPr="005E6479" w:rsidRDefault="005E6479" w:rsidP="000B0C83">
            <w:pPr>
              <w:rPr>
                <w:b/>
                <w:bCs/>
                <w:color w:val="437C83" w:themeColor="accent1" w:themeShade="80"/>
              </w:rPr>
            </w:pPr>
            <w:r w:rsidRPr="005E6479">
              <w:rPr>
                <w:b/>
                <w:bCs/>
                <w:color w:val="437C83" w:themeColor="accent1" w:themeShade="80"/>
              </w:rPr>
              <w:t>0 mg/cm</w:t>
            </w:r>
            <w:r w:rsidRPr="005E6479">
              <w:rPr>
                <w:b/>
                <w:bCs/>
                <w:color w:val="437C83" w:themeColor="accent1" w:themeShade="80"/>
                <w:vertAlign w:val="superscript"/>
              </w:rPr>
              <w:t xml:space="preserve">2 </w:t>
            </w:r>
            <w:r w:rsidRPr="005E6479">
              <w:rPr>
                <w:b/>
                <w:bCs/>
                <w:color w:val="437C83" w:themeColor="accent1" w:themeShade="80"/>
              </w:rPr>
              <w:t>standard</w:t>
            </w:r>
          </w:p>
        </w:tc>
        <w:tc>
          <w:tcPr>
            <w:tcW w:w="2520" w:type="dxa"/>
          </w:tcPr>
          <w:sdt>
            <w:sdtPr>
              <w:rPr>
                <w:rFonts w:cs="Arial"/>
                <w:color w:val="437C83" w:themeColor="accent1" w:themeShade="80"/>
              </w:rPr>
              <w:id w:val="-1581054084"/>
              <w:placeholder>
                <w:docPart w:val="97FE0E8618124EE885BCFC2063445B9B"/>
              </w:placeholder>
              <w:showingPlcHdr/>
              <w:text/>
            </w:sdtPr>
            <w:sdtContent>
              <w:p w14:paraId="39EE3A83"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p w14:paraId="034794ED" w14:textId="77777777" w:rsidR="005E6479" w:rsidRPr="005E6479" w:rsidRDefault="005E6479" w:rsidP="000B0C83">
            <w:pPr>
              <w:rPr>
                <w:color w:val="437C83" w:themeColor="accent1" w:themeShade="80"/>
              </w:rPr>
            </w:pPr>
          </w:p>
        </w:tc>
        <w:tc>
          <w:tcPr>
            <w:tcW w:w="2520" w:type="dxa"/>
          </w:tcPr>
          <w:sdt>
            <w:sdtPr>
              <w:rPr>
                <w:rFonts w:cs="Arial"/>
                <w:color w:val="437C83" w:themeColor="accent1" w:themeShade="80"/>
              </w:rPr>
              <w:id w:val="1829634847"/>
              <w:placeholder>
                <w:docPart w:val="6A8400E4AD3B43528B3D6F5B5E45ED43"/>
              </w:placeholder>
              <w:showingPlcHdr/>
              <w:text/>
            </w:sdtPr>
            <w:sdtContent>
              <w:p w14:paraId="6C28F9B3"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p w14:paraId="7B002B4E" w14:textId="77777777" w:rsidR="005E6479" w:rsidRPr="005E6479" w:rsidRDefault="005E6479" w:rsidP="000B0C83">
            <w:pPr>
              <w:rPr>
                <w:color w:val="437C83" w:themeColor="accent1" w:themeShade="80"/>
              </w:rPr>
            </w:pPr>
          </w:p>
        </w:tc>
        <w:tc>
          <w:tcPr>
            <w:tcW w:w="2700" w:type="dxa"/>
          </w:tcPr>
          <w:sdt>
            <w:sdtPr>
              <w:rPr>
                <w:rFonts w:cs="Arial"/>
                <w:color w:val="437C83" w:themeColor="accent1" w:themeShade="80"/>
              </w:rPr>
              <w:id w:val="110641532"/>
              <w:placeholder>
                <w:docPart w:val="102DDD2A75714EB6852AA86211A3E142"/>
              </w:placeholder>
              <w:showingPlcHdr/>
              <w:text/>
            </w:sdtPr>
            <w:sdtContent>
              <w:p w14:paraId="508A5A07"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concentration</w:t>
                </w:r>
              </w:p>
            </w:sdtContent>
          </w:sdt>
          <w:p w14:paraId="66ACA0C6" w14:textId="77777777" w:rsidR="005E6479" w:rsidRPr="005E6479" w:rsidRDefault="005E6479" w:rsidP="000B0C83">
            <w:pPr>
              <w:rPr>
                <w:color w:val="437C83" w:themeColor="accent1" w:themeShade="80"/>
              </w:rPr>
            </w:pPr>
          </w:p>
        </w:tc>
        <w:tc>
          <w:tcPr>
            <w:tcW w:w="2191" w:type="dxa"/>
          </w:tcPr>
          <w:sdt>
            <w:sdtPr>
              <w:rPr>
                <w:rFonts w:cs="Arial"/>
                <w:color w:val="437C83" w:themeColor="accent1" w:themeShade="80"/>
              </w:rPr>
              <w:id w:val="2100517256"/>
              <w:placeholder>
                <w:docPart w:val="5A83228ED80043729405DD142AF9AEE4"/>
              </w:placeholder>
              <w:showingPlcHdr/>
              <w:text/>
            </w:sdtPr>
            <w:sdtContent>
              <w:p w14:paraId="07A0AACB" w14:textId="77777777" w:rsidR="005E6479" w:rsidRPr="005E6479" w:rsidRDefault="005E6479" w:rsidP="000B0C83">
                <w:pPr>
                  <w:rPr>
                    <w:rFonts w:cs="Arial"/>
                    <w:color w:val="437C83" w:themeColor="accent1" w:themeShade="80"/>
                  </w:rPr>
                </w:pPr>
                <w:r w:rsidRPr="005E6479">
                  <w:rPr>
                    <w:rStyle w:val="FillableControlChar"/>
                    <w:color w:val="437C83" w:themeColor="accent1" w:themeShade="80"/>
                  </w:rPr>
                  <w:t>Click or tap to enter average</w:t>
                </w:r>
              </w:p>
            </w:sdtContent>
          </w:sdt>
          <w:p w14:paraId="39C4DF93" w14:textId="77777777" w:rsidR="005E6479" w:rsidRPr="005E6479" w:rsidRDefault="005E6479" w:rsidP="000B0C83">
            <w:pPr>
              <w:rPr>
                <w:color w:val="437C83" w:themeColor="accent1" w:themeShade="80"/>
              </w:rPr>
            </w:pPr>
          </w:p>
        </w:tc>
      </w:tr>
    </w:tbl>
    <w:p w14:paraId="16BE3D3A" w14:textId="31BC3BC4" w:rsidR="00CB0223" w:rsidRPr="00582F4D" w:rsidRDefault="005E6479" w:rsidP="008E4F5F">
      <w:pPr>
        <w:spacing w:after="200"/>
      </w:pPr>
      <w:r>
        <w:br w:type="page"/>
      </w:r>
    </w:p>
    <w:p w14:paraId="66F10AE1" w14:textId="57553B86" w:rsidR="007626AF" w:rsidRPr="00EB1D0D" w:rsidRDefault="4FE6D39C" w:rsidP="0064157E">
      <w:pPr>
        <w:pStyle w:val="AppendixHeader"/>
      </w:pPr>
      <w:bookmarkStart w:id="95" w:name="_Toc175728003"/>
      <w:bookmarkStart w:id="96" w:name="_Toc85712175"/>
      <w:bookmarkStart w:id="97" w:name="_Toc86230814"/>
      <w:r>
        <w:lastRenderedPageBreak/>
        <w:t>A</w:t>
      </w:r>
      <w:r w:rsidR="00400C12">
        <w:t>ppendix</w:t>
      </w:r>
      <w:r>
        <w:t xml:space="preserve"> B: Laboratory Analysis </w:t>
      </w:r>
      <w:commentRangeStart w:id="98"/>
      <w:r>
        <w:t>Report(s)</w:t>
      </w:r>
      <w:commentRangeEnd w:id="98"/>
      <w:r w:rsidR="007626AF">
        <w:rPr>
          <w:rStyle w:val="CommentReference"/>
        </w:rPr>
        <w:commentReference w:id="98"/>
      </w:r>
      <w:bookmarkEnd w:id="95"/>
    </w:p>
    <w:bookmarkEnd w:id="96"/>
    <w:bookmarkEnd w:id="97"/>
    <w:p w14:paraId="272A50E1" w14:textId="77777777" w:rsidR="00582F4D" w:rsidRPr="00C93BD0" w:rsidRDefault="00582F4D" w:rsidP="00582F4D">
      <w:pPr>
        <w:sectPr w:rsidR="00582F4D" w:rsidRPr="00C93BD0" w:rsidSect="003279C9">
          <w:footnotePr>
            <w:numFmt w:val="lowerRoman"/>
          </w:footnotePr>
          <w:pgSz w:w="12240" w:h="15840" w:code="1"/>
          <w:pgMar w:top="432" w:right="432" w:bottom="432" w:left="432" w:header="360" w:footer="360" w:gutter="0"/>
          <w:cols w:space="720"/>
          <w:noEndnote/>
          <w:docGrid w:linePitch="326"/>
        </w:sectPr>
      </w:pPr>
    </w:p>
    <w:p w14:paraId="5BD40BFB" w14:textId="6018C421" w:rsidR="00EC3FAA" w:rsidRPr="00582F4D" w:rsidRDefault="00EC3FAA" w:rsidP="00EC3FAA">
      <w:pPr>
        <w:pStyle w:val="AppendixHeader"/>
      </w:pPr>
      <w:bookmarkStart w:id="99" w:name="_Toc175728004"/>
      <w:r>
        <w:lastRenderedPageBreak/>
        <w:t>A</w:t>
      </w:r>
      <w:r w:rsidR="00400C12">
        <w:t>ppendix</w:t>
      </w:r>
      <w:r>
        <w:t xml:space="preserve"> C: Floor Plan(s) and Site </w:t>
      </w:r>
      <w:commentRangeStart w:id="100"/>
      <w:r>
        <w:t>Sketch</w:t>
      </w:r>
      <w:commentRangeEnd w:id="100"/>
      <w:r>
        <w:rPr>
          <w:rStyle w:val="CommentReference"/>
          <w:rFonts w:ascii="Tahoma" w:hAnsi="Tahoma" w:cstheme="minorBidi"/>
          <w:b w:val="0"/>
          <w:color w:val="auto"/>
        </w:rPr>
        <w:commentReference w:id="100"/>
      </w:r>
      <w:bookmarkEnd w:id="99"/>
    </w:p>
    <w:p w14:paraId="60257314" w14:textId="77777777" w:rsidR="00EC3FAA" w:rsidRDefault="00EC3FAA" w:rsidP="00031E7D">
      <w:pPr>
        <w:ind w:left="-270"/>
        <w:jc w:val="center"/>
      </w:pPr>
    </w:p>
    <w:p w14:paraId="3CE43C52" w14:textId="77777777" w:rsidR="00EC3FAA" w:rsidRDefault="00EC3FAA" w:rsidP="00031E7D">
      <w:pPr>
        <w:ind w:left="-270"/>
        <w:jc w:val="center"/>
      </w:pPr>
    </w:p>
    <w:commentRangeStart w:id="101"/>
    <w:p w14:paraId="1D6D9E35" w14:textId="0C779A51" w:rsidR="00582F4D" w:rsidRPr="00C97892" w:rsidRDefault="00EE06B2" w:rsidP="00AD3E3D">
      <w:pPr>
        <w:ind w:left="-270"/>
        <w:jc w:val="center"/>
      </w:pPr>
      <w:r w:rsidRPr="00582F4D">
        <w:object w:dxaOrig="11955" w:dyaOrig="15465" w14:anchorId="735BD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xample of a floor plan" style="width:448pt;height:8in" o:ole="">
            <v:imagedata r:id="rId42" o:title=""/>
          </v:shape>
          <o:OLEObject Type="Embed" ProgID="Visio.Drawing.15" ShapeID="_x0000_i1025" DrawAspect="Content" ObjectID="_1827037127" r:id="rId43"/>
        </w:object>
      </w:r>
      <w:commentRangeEnd w:id="101"/>
      <w:r w:rsidR="00192503">
        <w:rPr>
          <w:rStyle w:val="CommentReference"/>
        </w:rPr>
        <w:commentReference w:id="101"/>
      </w:r>
    </w:p>
    <w:p w14:paraId="1C87C251" w14:textId="0F647F70" w:rsidR="00AC0E41" w:rsidRDefault="00AC0E41">
      <w:pPr>
        <w:spacing w:after="200"/>
      </w:pPr>
      <w:bookmarkStart w:id="102" w:name="_Toc85712176"/>
      <w:bookmarkStart w:id="103" w:name="_Toc86230815"/>
      <w:r>
        <w:br w:type="page"/>
      </w:r>
    </w:p>
    <w:p w14:paraId="115B2243" w14:textId="0C534F01" w:rsidR="00582F4D" w:rsidRPr="00582F4D" w:rsidRDefault="4FF1AD31" w:rsidP="0064157E">
      <w:pPr>
        <w:pStyle w:val="AppendixHeader"/>
      </w:pPr>
      <w:bookmarkStart w:id="104" w:name="_Toc175728005"/>
      <w:r>
        <w:lastRenderedPageBreak/>
        <w:t>A</w:t>
      </w:r>
      <w:r w:rsidR="00EC6452">
        <w:t>ppendix</w:t>
      </w:r>
      <w:r>
        <w:t xml:space="preserve"> D: </w:t>
      </w:r>
      <w:commentRangeStart w:id="105"/>
      <w:r>
        <w:t>Pictures</w:t>
      </w:r>
      <w:bookmarkEnd w:id="102"/>
      <w:bookmarkEnd w:id="103"/>
      <w:commentRangeEnd w:id="105"/>
      <w:r w:rsidR="00094C8C">
        <w:rPr>
          <w:rStyle w:val="CommentReference"/>
          <w:rFonts w:ascii="Tahoma" w:hAnsi="Tahoma" w:cstheme="minorBidi"/>
          <w:b w:val="0"/>
          <w:color w:val="auto"/>
        </w:rPr>
        <w:commentReference w:id="105"/>
      </w:r>
      <w:bookmarkEnd w:id="104"/>
    </w:p>
    <w:p w14:paraId="55041901" w14:textId="2A599A6D" w:rsidR="00AC0E41" w:rsidRDefault="00AC0E41" w:rsidP="00AC0E41">
      <w:bookmarkStart w:id="106" w:name="_Ref85450818"/>
      <w:bookmarkStart w:id="107" w:name="_Toc85712177"/>
      <w:bookmarkStart w:id="108" w:name="_Toc86230816"/>
    </w:p>
    <w:p w14:paraId="4A861765" w14:textId="77777777" w:rsidR="00AC0E41" w:rsidRDefault="00AC0E41">
      <w:pPr>
        <w:spacing w:after="200"/>
      </w:pPr>
      <w:r>
        <w:br w:type="page"/>
      </w:r>
    </w:p>
    <w:p w14:paraId="5D734637" w14:textId="77777777" w:rsidR="006310A2" w:rsidRPr="00C93BD0" w:rsidRDefault="006310A2" w:rsidP="00AC0E41">
      <w:pPr>
        <w:sectPr w:rsidR="006310A2" w:rsidRPr="00C93BD0" w:rsidSect="00AC0E41">
          <w:footnotePr>
            <w:numFmt w:val="lowerRoman"/>
          </w:footnotePr>
          <w:pgSz w:w="12240" w:h="15840" w:code="1"/>
          <w:pgMar w:top="432" w:right="432" w:bottom="432" w:left="432" w:header="360" w:footer="360" w:gutter="0"/>
          <w:cols w:space="720"/>
          <w:noEndnote/>
          <w:docGrid w:linePitch="326"/>
        </w:sectPr>
      </w:pPr>
    </w:p>
    <w:p w14:paraId="63099133" w14:textId="752638A8" w:rsidR="00582F4D" w:rsidRPr="00582F4D" w:rsidRDefault="4FF1AD31" w:rsidP="0064157E">
      <w:pPr>
        <w:pStyle w:val="AppendixHeader"/>
      </w:pPr>
      <w:bookmarkStart w:id="109" w:name="_Toc175728006"/>
      <w:r>
        <w:lastRenderedPageBreak/>
        <w:t>A</w:t>
      </w:r>
      <w:r w:rsidR="00492458">
        <w:t>ppendix</w:t>
      </w:r>
      <w:r>
        <w:t xml:space="preserve"> E: Ongoing </w:t>
      </w:r>
      <w:r w:rsidR="00EC6452">
        <w:t>M</w:t>
      </w:r>
      <w:r w:rsidR="00492458">
        <w:t>onitoring</w:t>
      </w:r>
      <w:bookmarkEnd w:id="106"/>
      <w:bookmarkEnd w:id="107"/>
      <w:bookmarkEnd w:id="108"/>
      <w:bookmarkEnd w:id="109"/>
    </w:p>
    <w:p w14:paraId="0CB4AF25" w14:textId="77777777" w:rsidR="003A636E" w:rsidRDefault="003A636E" w:rsidP="003A636E">
      <w:r>
        <w:t>It's unusual to remove all lead-based paint (LBP) from the property. This means that new hazards can develop when:</w:t>
      </w:r>
    </w:p>
    <w:p w14:paraId="0AAFE075" w14:textId="5565ADBB" w:rsidR="003A636E" w:rsidRDefault="001D7CEE" w:rsidP="008567BB">
      <w:pPr>
        <w:pStyle w:val="ListParagraph"/>
        <w:numPr>
          <w:ilvl w:val="0"/>
          <w:numId w:val="31"/>
        </w:numPr>
      </w:pPr>
      <w:r>
        <w:t>C</w:t>
      </w:r>
      <w:r w:rsidR="003A636E">
        <w:t>ontrol measures fail (</w:t>
      </w:r>
      <w:r>
        <w:t>for example,</w:t>
      </w:r>
      <w:r w:rsidR="003A636E">
        <w:t xml:space="preserve"> damage to an enclosure)</w:t>
      </w:r>
      <w:r>
        <w:t>.</w:t>
      </w:r>
    </w:p>
    <w:p w14:paraId="18429CF5" w14:textId="38C6C2D0" w:rsidR="003A636E" w:rsidRDefault="003A636E" w:rsidP="008567BB">
      <w:pPr>
        <w:pStyle w:val="ListParagraph"/>
        <w:numPr>
          <w:ilvl w:val="0"/>
          <w:numId w:val="31"/>
        </w:numPr>
      </w:pPr>
      <w:r>
        <w:t>LBP becomes deteriorated</w:t>
      </w:r>
      <w:r w:rsidR="001D7CEE">
        <w:t>.</w:t>
      </w:r>
    </w:p>
    <w:p w14:paraId="4E8C1C2C" w14:textId="12DB3BB0" w:rsidR="003A636E" w:rsidRDefault="001D7CEE" w:rsidP="008567BB">
      <w:pPr>
        <w:pStyle w:val="ListParagraph"/>
        <w:numPr>
          <w:ilvl w:val="0"/>
          <w:numId w:val="31"/>
        </w:numPr>
      </w:pPr>
      <w:r>
        <w:t>D</w:t>
      </w:r>
      <w:r w:rsidR="003A636E">
        <w:t>ust from friction, impact, or other deterioration collects on floors or windowsills</w:t>
      </w:r>
      <w:r>
        <w:t>.</w:t>
      </w:r>
    </w:p>
    <w:p w14:paraId="7021B486" w14:textId="7F8D82A2" w:rsidR="003A636E" w:rsidRDefault="001D7CEE" w:rsidP="008567BB">
      <w:pPr>
        <w:pStyle w:val="ListParagraph"/>
        <w:numPr>
          <w:ilvl w:val="0"/>
          <w:numId w:val="31"/>
        </w:numPr>
      </w:pPr>
      <w:r>
        <w:t>C</w:t>
      </w:r>
      <w:r w:rsidR="003A636E">
        <w:t>ontaminated dust and soil from outside are tracked inside.</w:t>
      </w:r>
    </w:p>
    <w:p w14:paraId="58177223" w14:textId="206172C6" w:rsidR="003A636E" w:rsidRDefault="003A636E" w:rsidP="003A636E">
      <w:r>
        <w:t xml:space="preserve">To keep the house safe, the owner should: </w:t>
      </w:r>
    </w:p>
    <w:p w14:paraId="1682937E" w14:textId="72D98DCA" w:rsidR="003A636E" w:rsidRDefault="001D7CEE" w:rsidP="008567BB">
      <w:pPr>
        <w:pStyle w:val="ListParagraph"/>
        <w:numPr>
          <w:ilvl w:val="0"/>
          <w:numId w:val="32"/>
        </w:numPr>
      </w:pPr>
      <w:r>
        <w:t>V</w:t>
      </w:r>
      <w:r w:rsidR="003A636E">
        <w:t xml:space="preserve">isually assess for hazards at least once a year after the </w:t>
      </w:r>
      <w:r w:rsidR="0035513C">
        <w:t>risk assessment</w:t>
      </w:r>
      <w:r w:rsidR="003A636E">
        <w:t xml:space="preserve"> or controlling hazards. </w:t>
      </w:r>
    </w:p>
    <w:p w14:paraId="2A60F608" w14:textId="1F2171DA" w:rsidR="003A636E" w:rsidRDefault="001D7CEE" w:rsidP="008567BB">
      <w:pPr>
        <w:pStyle w:val="ListParagraph"/>
        <w:numPr>
          <w:ilvl w:val="0"/>
          <w:numId w:val="32"/>
        </w:numPr>
      </w:pPr>
      <w:r>
        <w:t>H</w:t>
      </w:r>
      <w:r w:rsidR="003A636E">
        <w:t xml:space="preserve">ire a certified lead risk assessor for a reevaluation of the property every two years. </w:t>
      </w:r>
    </w:p>
    <w:p w14:paraId="0642D3B7" w14:textId="77777777" w:rsidR="006D2E58" w:rsidRPr="00667E65" w:rsidRDefault="006D2E58" w:rsidP="00667E65"/>
    <w:p w14:paraId="46088CF5" w14:textId="761DD006" w:rsidR="00E56FC0" w:rsidRPr="00E56FC0" w:rsidRDefault="00A11C0D" w:rsidP="00720490">
      <w:pPr>
        <w:rPr>
          <w:b/>
        </w:rPr>
      </w:pPr>
      <w:r w:rsidRPr="006D2E58">
        <w:rPr>
          <w:b/>
          <w:bCs/>
        </w:rPr>
        <w:t>Visual Assessment</w:t>
      </w:r>
    </w:p>
    <w:p w14:paraId="6C4685A0" w14:textId="77777777" w:rsidR="00AC7673" w:rsidRPr="00720490" w:rsidRDefault="00AC7673" w:rsidP="00720490">
      <w:pPr>
        <w:rPr>
          <w:b/>
          <w:bCs/>
        </w:rPr>
      </w:pPr>
      <w:r w:rsidRPr="00720490">
        <w:rPr>
          <w:b/>
          <w:bCs/>
        </w:rPr>
        <w:t>Who can do it</w:t>
      </w:r>
    </w:p>
    <w:p w14:paraId="68812B2E" w14:textId="77777777" w:rsidR="00AC7673" w:rsidRPr="006D2E58" w:rsidRDefault="00AC7673" w:rsidP="00720490">
      <w:r w:rsidRPr="006D2E58">
        <w:t xml:space="preserve">The owner of the property (or their agent). </w:t>
      </w:r>
    </w:p>
    <w:p w14:paraId="3E627ED2" w14:textId="77777777" w:rsidR="00AC7673" w:rsidRPr="006D2E58" w:rsidRDefault="00AC7673" w:rsidP="00720490"/>
    <w:p w14:paraId="63A80279" w14:textId="77777777" w:rsidR="00AC7673" w:rsidRPr="00720490" w:rsidRDefault="00AC7673" w:rsidP="00720490">
      <w:pPr>
        <w:rPr>
          <w:b/>
          <w:bCs/>
        </w:rPr>
      </w:pPr>
      <w:r w:rsidRPr="00720490">
        <w:rPr>
          <w:b/>
          <w:bCs/>
        </w:rPr>
        <w:t>When to do it</w:t>
      </w:r>
    </w:p>
    <w:p w14:paraId="3F73C109" w14:textId="368CE293" w:rsidR="00AC7673" w:rsidRPr="006D2E58" w:rsidRDefault="00AC7673" w:rsidP="00720490">
      <w:r w:rsidRPr="006D2E58">
        <w:t xml:space="preserve">Start annual visual assessments one year after the </w:t>
      </w:r>
      <w:r w:rsidR="0035513C">
        <w:t>risk assessment</w:t>
      </w:r>
      <w:r w:rsidRPr="006D2E58">
        <w:t xml:space="preserve"> or any hazard reduction work. Also do one when: </w:t>
      </w:r>
    </w:p>
    <w:p w14:paraId="56C15162" w14:textId="26C03D1B" w:rsidR="00AC7673" w:rsidRPr="006D2E58" w:rsidRDefault="001D7CEE" w:rsidP="00720490">
      <w:pPr>
        <w:pStyle w:val="ListParagraph"/>
        <w:numPr>
          <w:ilvl w:val="0"/>
          <w:numId w:val="33"/>
        </w:numPr>
      </w:pPr>
      <w:r>
        <w:t>A</w:t>
      </w:r>
      <w:r w:rsidR="00AC7673" w:rsidRPr="006D2E58">
        <w:t xml:space="preserve"> </w:t>
      </w:r>
      <w:proofErr w:type="gramStart"/>
      <w:r w:rsidR="00AC7673" w:rsidRPr="006D2E58">
        <w:t>resident reports</w:t>
      </w:r>
      <w:proofErr w:type="gramEnd"/>
      <w:r w:rsidR="00AC7673" w:rsidRPr="006D2E58">
        <w:t xml:space="preserve"> deteriorated paint or other possible lead hazards</w:t>
      </w:r>
      <w:r>
        <w:t>.</w:t>
      </w:r>
    </w:p>
    <w:p w14:paraId="515BF1A5" w14:textId="4ED84CA2" w:rsidR="00AC7673" w:rsidRPr="006D2E58" w:rsidRDefault="001D7CEE" w:rsidP="00720490">
      <w:pPr>
        <w:pStyle w:val="ListParagraph"/>
        <w:numPr>
          <w:ilvl w:val="0"/>
          <w:numId w:val="33"/>
        </w:numPr>
      </w:pPr>
      <w:r>
        <w:t>A</w:t>
      </w:r>
      <w:r w:rsidR="00AC7673" w:rsidRPr="006D2E58">
        <w:t xml:space="preserve"> unit becomes vacant (assess before re-renting it)</w:t>
      </w:r>
      <w:r>
        <w:t>.</w:t>
      </w:r>
    </w:p>
    <w:p w14:paraId="4F522700" w14:textId="4DB76FB6" w:rsidR="00AC7673" w:rsidRPr="006D2E58" w:rsidRDefault="001D7CEE" w:rsidP="00720490">
      <w:pPr>
        <w:pStyle w:val="ListParagraph"/>
        <w:numPr>
          <w:ilvl w:val="0"/>
          <w:numId w:val="33"/>
        </w:numPr>
      </w:pPr>
      <w:r>
        <w:t>A</w:t>
      </w:r>
      <w:r w:rsidR="00AC7673" w:rsidRPr="006D2E58">
        <w:t xml:space="preserve"> unit sustains damage (</w:t>
      </w:r>
      <w:r w:rsidR="00802E01">
        <w:t>for example,</w:t>
      </w:r>
      <w:r w:rsidR="00AC7673" w:rsidRPr="006D2E58">
        <w:t xml:space="preserve"> flooding, wind, fire).</w:t>
      </w:r>
    </w:p>
    <w:p w14:paraId="088B4ED2" w14:textId="77777777" w:rsidR="00CD4570" w:rsidRDefault="00CD4570" w:rsidP="006D2E58"/>
    <w:p w14:paraId="1DAEFF99" w14:textId="41EBA7A5" w:rsidR="00AC7673" w:rsidRPr="00720490" w:rsidRDefault="00AC7673" w:rsidP="00720490">
      <w:pPr>
        <w:rPr>
          <w:b/>
          <w:bCs/>
        </w:rPr>
      </w:pPr>
      <w:r w:rsidRPr="00720490">
        <w:rPr>
          <w:b/>
          <w:bCs/>
        </w:rPr>
        <w:t>How to do it</w:t>
      </w:r>
    </w:p>
    <w:p w14:paraId="5D9046D4" w14:textId="77777777" w:rsidR="00AC7673" w:rsidRPr="006D2E58" w:rsidRDefault="00AC7673" w:rsidP="00720490">
      <w:r w:rsidRPr="006D2E58">
        <w:t xml:space="preserve">Go through the dwelling unit and each common area. Including exterior painted surfaces and ground cover. Check for: </w:t>
      </w:r>
    </w:p>
    <w:p w14:paraId="02FA2057" w14:textId="316BC4F0" w:rsidR="00AC7673" w:rsidRPr="006D2E58" w:rsidRDefault="001D7CEE" w:rsidP="00720490">
      <w:pPr>
        <w:pStyle w:val="ListParagraph"/>
        <w:numPr>
          <w:ilvl w:val="0"/>
          <w:numId w:val="34"/>
        </w:numPr>
      </w:pPr>
      <w:r>
        <w:t>D</w:t>
      </w:r>
      <w:r w:rsidR="00AC7673" w:rsidRPr="006D2E58">
        <w:t>eterioration on any untested surfaces and surfaces with known LBP</w:t>
      </w:r>
      <w:r>
        <w:t>.</w:t>
      </w:r>
      <w:r w:rsidR="00AC7673" w:rsidRPr="006D2E58">
        <w:t xml:space="preserve"> </w:t>
      </w:r>
    </w:p>
    <w:p w14:paraId="744A10A1" w14:textId="282ABA1A" w:rsidR="00CD4570" w:rsidRPr="006D2E58" w:rsidRDefault="001D7CEE" w:rsidP="00AD3E3D">
      <w:pPr>
        <w:pStyle w:val="ListParagraph"/>
        <w:numPr>
          <w:ilvl w:val="0"/>
          <w:numId w:val="34"/>
        </w:numPr>
      </w:pPr>
      <w:r>
        <w:t>S</w:t>
      </w:r>
      <w:r w:rsidR="00AC7673" w:rsidRPr="006D2E58">
        <w:t>tructural problems that could make LBP or untested paint fail</w:t>
      </w:r>
      <w:r>
        <w:t>.</w:t>
      </w:r>
    </w:p>
    <w:p w14:paraId="2DD41B36" w14:textId="0A324AB2" w:rsidR="00582F4D" w:rsidRDefault="001D7CEE" w:rsidP="00AD3E3D">
      <w:pPr>
        <w:pStyle w:val="ListParagraph"/>
        <w:numPr>
          <w:ilvl w:val="0"/>
          <w:numId w:val="34"/>
        </w:numPr>
      </w:pPr>
      <w:r>
        <w:t>C</w:t>
      </w:r>
      <w:r w:rsidR="00AC7673" w:rsidRPr="006D2E58">
        <w:t xml:space="preserve">ontinued integrity of enclosures and encapsulants used to control </w:t>
      </w:r>
      <w:r w:rsidR="00C96FD6">
        <w:t>LBP</w:t>
      </w:r>
      <w:r w:rsidR="00AC7673" w:rsidRPr="006D2E58">
        <w:t xml:space="preserve"> hazards</w:t>
      </w:r>
      <w:r w:rsidR="00CD4570">
        <w:t>.</w:t>
      </w:r>
    </w:p>
    <w:p w14:paraId="784E9E93" w14:textId="77777777" w:rsidR="00CD4570" w:rsidRDefault="00CD4570" w:rsidP="006D2E58"/>
    <w:p w14:paraId="28654DA2" w14:textId="6EEE233A" w:rsidR="00E56FC0" w:rsidRPr="00E56FC0" w:rsidRDefault="00A11C0D" w:rsidP="00720490">
      <w:pPr>
        <w:rPr>
          <w:b/>
        </w:rPr>
      </w:pPr>
      <w:r w:rsidRPr="00CD4570">
        <w:rPr>
          <w:b/>
          <w:bCs/>
        </w:rPr>
        <w:t>Reevaluation</w:t>
      </w:r>
    </w:p>
    <w:p w14:paraId="07C969E8" w14:textId="77777777" w:rsidR="003D3226" w:rsidRPr="00720490" w:rsidRDefault="003D3226" w:rsidP="00720490">
      <w:pPr>
        <w:rPr>
          <w:b/>
          <w:bCs/>
        </w:rPr>
      </w:pPr>
      <w:r w:rsidRPr="00720490">
        <w:rPr>
          <w:b/>
          <w:bCs/>
        </w:rPr>
        <w:t>Who can do it</w:t>
      </w:r>
    </w:p>
    <w:p w14:paraId="2E55C92B" w14:textId="3B32E5E9" w:rsidR="003D3226" w:rsidRPr="006D2E58" w:rsidRDefault="003D3226" w:rsidP="00720490">
      <w:r w:rsidRPr="006D2E58">
        <w:t xml:space="preserve">A certified lead risk assessor. </w:t>
      </w:r>
    </w:p>
    <w:p w14:paraId="2C13314B" w14:textId="77777777" w:rsidR="003D3226" w:rsidRPr="006D2E58" w:rsidRDefault="003D3226" w:rsidP="00720490"/>
    <w:p w14:paraId="7756C656" w14:textId="77777777" w:rsidR="003D3226" w:rsidRPr="00720490" w:rsidRDefault="003D3226" w:rsidP="00720490">
      <w:pPr>
        <w:rPr>
          <w:b/>
          <w:bCs/>
        </w:rPr>
      </w:pPr>
      <w:r w:rsidRPr="00720490">
        <w:rPr>
          <w:b/>
          <w:bCs/>
        </w:rPr>
        <w:t>When to do it</w:t>
      </w:r>
    </w:p>
    <w:p w14:paraId="75DD5F66" w14:textId="6C23051A" w:rsidR="003D3226" w:rsidRPr="006D2E58" w:rsidRDefault="003D3226" w:rsidP="00720490">
      <w:r w:rsidRPr="006D2E58">
        <w:t xml:space="preserve">Start biennial reevaluations two years after the </w:t>
      </w:r>
      <w:r w:rsidR="0035513C">
        <w:t>risk assessment</w:t>
      </w:r>
      <w:r w:rsidRPr="006D2E58">
        <w:t xml:space="preserve"> or any hazard reduction work. Then, reevaluate every two years (plus or minus 60 days). If two consecutive reevaluations find no </w:t>
      </w:r>
      <w:r w:rsidR="00C96FD6">
        <w:t>LBP</w:t>
      </w:r>
      <w:r w:rsidRPr="006D2E58">
        <w:t xml:space="preserve"> hazards, you can stop doing them. </w:t>
      </w:r>
    </w:p>
    <w:p w14:paraId="5098BFE4" w14:textId="77777777" w:rsidR="003D3226" w:rsidRPr="006D2E58" w:rsidRDefault="003D3226" w:rsidP="00720490"/>
    <w:p w14:paraId="48A1CB0F" w14:textId="77777777" w:rsidR="003D3226" w:rsidRPr="00720490" w:rsidRDefault="003D3226" w:rsidP="00720490">
      <w:pPr>
        <w:rPr>
          <w:b/>
          <w:bCs/>
        </w:rPr>
      </w:pPr>
      <w:r w:rsidRPr="00720490">
        <w:rPr>
          <w:b/>
          <w:bCs/>
        </w:rPr>
        <w:t>How it is done</w:t>
      </w:r>
    </w:p>
    <w:p w14:paraId="01F7D3CC" w14:textId="77777777" w:rsidR="003D3226" w:rsidRPr="006D2E58" w:rsidRDefault="003D3226" w:rsidP="00720490">
      <w:r w:rsidRPr="006D2E58">
        <w:t xml:space="preserve">A reevaluation is a risk assessment that builds on a previous investigation report. If hazards were controlled after a previous risk assessment, the risk assessor makes sure they are still effective. Then, the risk assessor identifies any new LBP hazards by: </w:t>
      </w:r>
    </w:p>
    <w:p w14:paraId="1B84E851" w14:textId="77777777" w:rsidR="003D3226" w:rsidRPr="006D2E58" w:rsidRDefault="003D3226" w:rsidP="003B46B1">
      <w:pPr>
        <w:pStyle w:val="ListParagraph"/>
        <w:numPr>
          <w:ilvl w:val="0"/>
          <w:numId w:val="35"/>
        </w:numPr>
      </w:pPr>
      <w:r w:rsidRPr="006D2E58">
        <w:t xml:space="preserve">Looking for deteriorated paint. If that paint wasn't already tested, the risk assessor tests it. </w:t>
      </w:r>
    </w:p>
    <w:p w14:paraId="54D12F89" w14:textId="77777777" w:rsidR="003D3226" w:rsidRPr="006D2E58" w:rsidRDefault="003D3226" w:rsidP="003B46B1">
      <w:pPr>
        <w:pStyle w:val="ListParagraph"/>
        <w:numPr>
          <w:ilvl w:val="0"/>
          <w:numId w:val="35"/>
        </w:numPr>
      </w:pPr>
      <w:r w:rsidRPr="006D2E58">
        <w:t xml:space="preserve">Looking for other potential hazards, such as new bare soil and friction surfaces. </w:t>
      </w:r>
    </w:p>
    <w:p w14:paraId="78198FE1" w14:textId="77777777" w:rsidR="003D3226" w:rsidRPr="006D2E58" w:rsidRDefault="003D3226" w:rsidP="003B46B1">
      <w:pPr>
        <w:pStyle w:val="ListParagraph"/>
        <w:numPr>
          <w:ilvl w:val="0"/>
          <w:numId w:val="35"/>
        </w:numPr>
      </w:pPr>
      <w:r w:rsidRPr="006D2E58">
        <w:t>Collecting new dust wipe samples and soil samples (if there is new bare soil).</w:t>
      </w:r>
    </w:p>
    <w:p w14:paraId="07B1A746" w14:textId="2013FDE2" w:rsidR="003D3226" w:rsidRPr="006D2E58" w:rsidRDefault="003D3226" w:rsidP="003B46B1">
      <w:r w:rsidRPr="006D2E58">
        <w:t>The risk assessor compiles info</w:t>
      </w:r>
      <w:r w:rsidR="001D7CEE">
        <w:t>rmation</w:t>
      </w:r>
      <w:r w:rsidRPr="006D2E58">
        <w:t xml:space="preserve"> on all LBP hazards into a written risk assessment report. The risk assessor also recommends options for controlling all LBP hazards. </w:t>
      </w:r>
    </w:p>
    <w:p w14:paraId="54265FD6" w14:textId="53D40AE1" w:rsidR="00E20424" w:rsidRPr="00E56FC0" w:rsidRDefault="00E20424" w:rsidP="003B46B1"/>
    <w:sectPr w:rsidR="00E20424" w:rsidRPr="00E56FC0" w:rsidSect="006310A2">
      <w:footnotePr>
        <w:numFmt w:val="lowerRoman"/>
      </w:footnotePr>
      <w:type w:val="continuous"/>
      <w:pgSz w:w="12240" w:h="15840" w:code="1"/>
      <w:pgMar w:top="432" w:right="1080" w:bottom="576" w:left="1080" w:header="360" w:footer="360" w:gutter="0"/>
      <w:cols w:space="720"/>
      <w:noEndnote/>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Author" w:initials="A">
    <w:p w14:paraId="34878E9A" w14:textId="77777777" w:rsidR="002E0696" w:rsidRDefault="002E0696">
      <w:pPr>
        <w:pStyle w:val="CommentText"/>
      </w:pPr>
      <w:r>
        <w:rPr>
          <w:rStyle w:val="CommentReference"/>
        </w:rPr>
        <w:annotationRef/>
      </w:r>
      <w:r>
        <w:t xml:space="preserve">Open this template in the Microsoft Word application rather than in your browser. </w:t>
      </w:r>
    </w:p>
    <w:p w14:paraId="4F7670AD" w14:textId="77777777" w:rsidR="002E0696" w:rsidRDefault="002E0696">
      <w:pPr>
        <w:pStyle w:val="CommentText"/>
      </w:pPr>
    </w:p>
    <w:p w14:paraId="0DCD88AC" w14:textId="77777777" w:rsidR="002E0696" w:rsidRDefault="002E0696">
      <w:pPr>
        <w:pStyle w:val="CommentText"/>
      </w:pPr>
      <w:r>
        <w:t>You can delete, add, or modify anything in this report. Highlighted fields are either fillable with text or a dropdown menu.</w:t>
      </w:r>
    </w:p>
    <w:p w14:paraId="2100F093" w14:textId="77777777" w:rsidR="002E0696" w:rsidRDefault="002E0696">
      <w:pPr>
        <w:pStyle w:val="CommentText"/>
      </w:pPr>
    </w:p>
    <w:p w14:paraId="3C19F2D2" w14:textId="77777777" w:rsidR="002E0696" w:rsidRDefault="002E0696">
      <w:pPr>
        <w:pStyle w:val="CommentText"/>
      </w:pPr>
      <w:r>
        <w:t xml:space="preserve">Before finalizing your report: </w:t>
      </w:r>
    </w:p>
    <w:p w14:paraId="4A853DB4" w14:textId="77777777" w:rsidR="002E0696" w:rsidRDefault="002E0696">
      <w:pPr>
        <w:pStyle w:val="CommentText"/>
        <w:numPr>
          <w:ilvl w:val="0"/>
          <w:numId w:val="38"/>
        </w:numPr>
      </w:pPr>
      <w:r>
        <w:t xml:space="preserve"> Review and change report text to accurately describe your findings.   </w:t>
      </w:r>
    </w:p>
    <w:p w14:paraId="749CECF1" w14:textId="77777777" w:rsidR="002E0696" w:rsidRDefault="002E0696">
      <w:pPr>
        <w:pStyle w:val="CommentText"/>
        <w:numPr>
          <w:ilvl w:val="0"/>
          <w:numId w:val="38"/>
        </w:numPr>
      </w:pPr>
      <w:r>
        <w:t xml:space="preserve"> Adjust page breaks.</w:t>
      </w:r>
    </w:p>
    <w:p w14:paraId="433ACF7D" w14:textId="77777777" w:rsidR="002E0696" w:rsidRDefault="002E0696">
      <w:pPr>
        <w:pStyle w:val="CommentText"/>
        <w:numPr>
          <w:ilvl w:val="0"/>
          <w:numId w:val="38"/>
        </w:numPr>
      </w:pPr>
      <w:r>
        <w:t xml:space="preserve"> Update the table of contents by clicking on it, selecting “Update Table,” and selecting “Update entire table.” </w:t>
      </w:r>
    </w:p>
    <w:p w14:paraId="552CBC78" w14:textId="77777777" w:rsidR="002E0696" w:rsidRDefault="002E0696" w:rsidP="00D31FF6">
      <w:pPr>
        <w:pStyle w:val="CommentText"/>
        <w:numPr>
          <w:ilvl w:val="0"/>
          <w:numId w:val="38"/>
        </w:numPr>
      </w:pPr>
      <w:r>
        <w:t xml:space="preserve"> Delete all comments.</w:t>
      </w:r>
    </w:p>
  </w:comment>
  <w:comment w:id="1" w:author="Author" w:initials="A">
    <w:p w14:paraId="1E2F5E4F" w14:textId="07E1E3F0" w:rsidR="00A03E2F" w:rsidRDefault="00A03E2F">
      <w:pPr>
        <w:pStyle w:val="CommentText"/>
      </w:pPr>
      <w:r>
        <w:rPr>
          <w:rStyle w:val="CommentReference"/>
        </w:rPr>
        <w:annotationRef/>
      </w:r>
      <w:r>
        <w:t>If the owner’s phone number is unavailable, note that it is not available and try to list the best way to contact them.</w:t>
      </w:r>
    </w:p>
  </w:comment>
  <w:comment w:id="2" w:author="Author" w:initials="A">
    <w:p w14:paraId="37043D09" w14:textId="77777777" w:rsidR="00A45666" w:rsidRPr="00A45666" w:rsidRDefault="00A45666" w:rsidP="00A45666">
      <w:pPr>
        <w:pStyle w:val="CommentText"/>
        <w:rPr>
          <w:rFonts w:eastAsia="Corbel" w:cs="Tahoma"/>
        </w:rPr>
      </w:pPr>
      <w:r>
        <w:rPr>
          <w:rStyle w:val="CommentReference"/>
        </w:rPr>
        <w:annotationRef/>
      </w:r>
      <w:r w:rsidRPr="00A45666">
        <w:rPr>
          <w:rFonts w:eastAsia="Corbel" w:cs="Tahoma"/>
        </w:rPr>
        <w:t xml:space="preserve">Remember to update the Table of Contents before finalizing the report. </w:t>
      </w:r>
    </w:p>
    <w:p w14:paraId="1CCE4CA3" w14:textId="38A64D6C" w:rsidR="00A45666" w:rsidRDefault="00A45666" w:rsidP="00A45666">
      <w:pPr>
        <w:pStyle w:val="CommentText"/>
        <w:numPr>
          <w:ilvl w:val="0"/>
          <w:numId w:val="37"/>
        </w:numPr>
      </w:pPr>
      <w:r w:rsidRPr="00A45666">
        <w:rPr>
          <w:rFonts w:eastAsia="Corbel" w:cs="Tahoma"/>
          <w:sz w:val="22"/>
          <w:szCs w:val="22"/>
        </w:rPr>
        <w:t>Update the table of contents by clicking on it, selecting “Update Table,” and selecting “Update entire table.”</w:t>
      </w:r>
    </w:p>
  </w:comment>
  <w:comment w:id="5" w:author="Author" w:initials="A">
    <w:p w14:paraId="44671689" w14:textId="77777777" w:rsidR="00974999" w:rsidRDefault="00974999" w:rsidP="00556D32">
      <w:pPr>
        <w:pStyle w:val="CommentText"/>
      </w:pPr>
      <w:r>
        <w:rPr>
          <w:rStyle w:val="CommentReference"/>
        </w:rPr>
        <w:annotationRef/>
      </w:r>
      <w:r>
        <w:t xml:space="preserve">If none applies, delete the yellow highlighted text and insert an explanation of the reason for the lead risk assessment. </w:t>
      </w:r>
    </w:p>
  </w:comment>
  <w:comment w:id="10" w:author="Author" w:initials="A">
    <w:p w14:paraId="1838FFBF" w14:textId="1960A60F" w:rsidR="003C27FB" w:rsidRDefault="003C27FB">
      <w:pPr>
        <w:pStyle w:val="CommentText"/>
      </w:pPr>
      <w:r>
        <w:rPr>
          <w:rStyle w:val="CommentReference"/>
        </w:rPr>
        <w:annotationRef/>
      </w:r>
      <w:r w:rsidR="005373C6">
        <w:t>Any areas that could not be assessed can be found in Section 4.0 Limitations.</w:t>
      </w:r>
    </w:p>
  </w:comment>
  <w:comment w:id="11" w:author="Author" w:initials="A">
    <w:p w14:paraId="6C211E9C" w14:textId="77777777" w:rsidR="00336E82" w:rsidRDefault="00023B61">
      <w:pPr>
        <w:pStyle w:val="CommentText"/>
      </w:pPr>
      <w:r>
        <w:rPr>
          <w:rStyle w:val="CommentReference"/>
        </w:rPr>
        <w:annotationRef/>
      </w:r>
      <w:r w:rsidR="00336E82">
        <w:t>Describe the components that are a hazard. If there are multiple instances of the testing combination (for  example, multiple wood windowsills in the same room), and not all are hazardous, indicate which instances are hazards.</w:t>
      </w:r>
    </w:p>
    <w:p w14:paraId="4DA0375D" w14:textId="77777777" w:rsidR="00336E82" w:rsidRDefault="00336E82">
      <w:pPr>
        <w:pStyle w:val="CommentText"/>
      </w:pPr>
    </w:p>
    <w:p w14:paraId="1678CBD2" w14:textId="77777777" w:rsidR="00336E82" w:rsidRDefault="00336E82">
      <w:pPr>
        <w:pStyle w:val="CommentText"/>
      </w:pPr>
      <w:r>
        <w:t>To add additional rows, click anywhere on bottom row and then click on the plus sign that appears at the bottom right corner.</w:t>
      </w:r>
    </w:p>
    <w:p w14:paraId="42899FDC" w14:textId="7059F8BE" w:rsidR="00336E82" w:rsidRDefault="00336E82" w:rsidP="00884D48">
      <w:pPr>
        <w:pStyle w:val="CommentText"/>
      </w:pPr>
      <w:r>
        <w:rPr>
          <w:noProof/>
        </w:rPr>
        <w:drawing>
          <wp:inline distT="0" distB="0" distL="0" distR="0" wp14:anchorId="46A89439" wp14:editId="630F2C16">
            <wp:extent cx="6400800" cy="3743325"/>
            <wp:effectExtent l="0" t="0" r="0" b="9525"/>
            <wp:docPr id="3" name="Picture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mage"/>
                    <pic:cNvPicPr/>
                  </pic:nvPicPr>
                  <pic:blipFill>
                    <a:blip r:embed="rId1">
                      <a:extLst>
                        <a:ext uri="{28A0092B-C50C-407E-A947-70E740481C1C}">
                          <a14:useLocalDpi xmlns:a14="http://schemas.microsoft.com/office/drawing/2010/main" val="0"/>
                        </a:ext>
                      </a:extLst>
                    </a:blip>
                    <a:stretch>
                      <a:fillRect/>
                    </a:stretch>
                  </pic:blipFill>
                  <pic:spPr>
                    <a:xfrm>
                      <a:off x="0" y="0"/>
                      <a:ext cx="6400800" cy="3743325"/>
                    </a:xfrm>
                    <a:prstGeom prst="rect">
                      <a:avLst/>
                    </a:prstGeom>
                  </pic:spPr>
                </pic:pic>
              </a:graphicData>
            </a:graphic>
          </wp:inline>
        </w:drawing>
      </w:r>
    </w:p>
  </w:comment>
  <w:comment w:id="12" w:author="Author" w:initials="A">
    <w:p w14:paraId="7F0361F5" w14:textId="5198C400" w:rsidR="007E5BA1" w:rsidRDefault="007E5BA1" w:rsidP="00765BAE">
      <w:pPr>
        <w:pStyle w:val="CommentText"/>
      </w:pPr>
      <w:r>
        <w:rPr>
          <w:rStyle w:val="CommentReference"/>
        </w:rPr>
        <w:annotationRef/>
      </w:r>
      <w:r>
        <w:t>If there are no dust lead hazards, you can simply state that, then delete the blue bar and spaces to describe dust hazards that are below it. This will help keep the attention on the hazards you did identify.</w:t>
      </w:r>
    </w:p>
  </w:comment>
  <w:comment w:id="13" w:author="Author" w:initials="A">
    <w:p w14:paraId="094450E3" w14:textId="0AD2762C" w:rsidR="007E5BA1" w:rsidRDefault="007E5BA1" w:rsidP="00E60CA3">
      <w:pPr>
        <w:pStyle w:val="CommentText"/>
      </w:pPr>
      <w:r>
        <w:rPr>
          <w:rStyle w:val="CommentReference"/>
        </w:rPr>
        <w:annotationRef/>
      </w:r>
      <w:r>
        <w:t>If there are no soil hazards or soil was not sampled, you can simply state that, then delete the blue bar and spaces to describe dust hazards that are below it. This will  help keep the attention on the hazards you did identify.</w:t>
      </w:r>
    </w:p>
  </w:comment>
  <w:comment w:id="18" w:author="Author" w:initials="A">
    <w:p w14:paraId="05CB0965" w14:textId="70DC1535" w:rsidR="00EF3EFE" w:rsidRDefault="00EF3EFE">
      <w:pPr>
        <w:pStyle w:val="CommentText"/>
      </w:pPr>
      <w:r>
        <w:rPr>
          <w:rStyle w:val="CommentReference"/>
        </w:rPr>
        <w:annotationRef/>
      </w:r>
      <w:r>
        <w:t>Delete if owner-occupied.</w:t>
      </w:r>
    </w:p>
  </w:comment>
  <w:comment w:id="19" w:author="Author" w:initials="A">
    <w:p w14:paraId="1D5BAC08" w14:textId="0BF4C1A6" w:rsidR="002F5C24" w:rsidRDefault="002F5C24">
      <w:pPr>
        <w:pStyle w:val="CommentText"/>
      </w:pPr>
      <w:r>
        <w:rPr>
          <w:rStyle w:val="CommentReference"/>
        </w:rPr>
        <w:annotationRef/>
      </w:r>
      <w:r>
        <w:rPr>
          <w:rStyle w:val="CommentReference"/>
        </w:rPr>
        <w:annotationRef/>
      </w:r>
      <w:r>
        <w:t>Delete if no underlying conditions are identified.</w:t>
      </w:r>
    </w:p>
  </w:comment>
  <w:comment w:id="24" w:author="Author" w:initials="A">
    <w:p w14:paraId="01AD5095" w14:textId="2D3363F4" w:rsidR="003408B5" w:rsidRDefault="003408B5">
      <w:pPr>
        <w:pStyle w:val="CommentText"/>
      </w:pPr>
      <w:r>
        <w:rPr>
          <w:rStyle w:val="CommentReference"/>
        </w:rPr>
        <w:annotationRef/>
      </w:r>
      <w:r w:rsidR="00F571A3">
        <w:t xml:space="preserve">There are two formats for the hazard control options table. </w:t>
      </w:r>
      <w:r w:rsidR="00AE4370">
        <w:t xml:space="preserve">One </w:t>
      </w:r>
      <w:r w:rsidR="00D65874">
        <w:t>table li</w:t>
      </w:r>
      <w:r w:rsidR="00F33C6E">
        <w:t xml:space="preserve">sts the control options by component, the other by room equivalent. </w:t>
      </w:r>
      <w:r w:rsidR="00F571A3">
        <w:t>Choose the one that works best and delete the other.</w:t>
      </w:r>
      <w:r>
        <w:t xml:space="preserve"> </w:t>
      </w:r>
    </w:p>
  </w:comment>
  <w:comment w:id="25" w:author="Author" w:initials="A">
    <w:p w14:paraId="2A028A83" w14:textId="0C2F6BCC" w:rsidR="00820FED" w:rsidRDefault="00820FED" w:rsidP="00820FED">
      <w:pPr>
        <w:pStyle w:val="CommentText"/>
      </w:pPr>
      <w:r>
        <w:rPr>
          <w:rStyle w:val="CommentReference"/>
        </w:rPr>
        <w:annotationRef/>
      </w:r>
      <w:r>
        <w:t>You should have as many sections as you have hazards identified in the Lead Risk Assessment key findings tables.  Copy the entire table and paste to add more table sections below.</w:t>
      </w:r>
    </w:p>
  </w:comment>
  <w:comment w:id="26" w:author="Author" w:initials="A">
    <w:p w14:paraId="672A2F8F" w14:textId="4DE53FC2" w:rsidR="000D7DF1" w:rsidRDefault="000D7DF1">
      <w:pPr>
        <w:pStyle w:val="CommentText"/>
      </w:pPr>
      <w:r>
        <w:rPr>
          <w:rStyle w:val="CommentReference"/>
        </w:rPr>
        <w:annotationRef/>
      </w:r>
      <w:r>
        <w:t>You should have as many sections as you have hazards identified in the Lead Risk Assessment key findings tables. Copy the entire table and paste to add more table sections below.</w:t>
      </w:r>
    </w:p>
  </w:comment>
  <w:comment w:id="29" w:author="Author" w:initials="A">
    <w:p w14:paraId="760F940B" w14:textId="1B8F1DEC" w:rsidR="00824F8C" w:rsidRPr="00DE40A3" w:rsidRDefault="00824F8C">
      <w:pPr>
        <w:rPr>
          <w:rFonts w:cs="Arial"/>
          <w:sz w:val="20"/>
          <w:szCs w:val="20"/>
        </w:rPr>
      </w:pPr>
      <w:r w:rsidRPr="00DE40A3">
        <w:rPr>
          <w:rStyle w:val="CommentReference"/>
          <w:rFonts w:cs="Arial"/>
          <w:sz w:val="20"/>
          <w:szCs w:val="20"/>
        </w:rPr>
        <w:annotationRef/>
      </w:r>
      <w:r w:rsidRPr="00DE40A3">
        <w:rPr>
          <w:rFonts w:cs="Arial"/>
          <w:sz w:val="20"/>
          <w:szCs w:val="20"/>
        </w:rPr>
        <w:t>Be sure to read the sample text and modify as needed based on the results of your investigation. This text assumes you found lead-based paint and lead hazards during your investigation.</w:t>
      </w:r>
    </w:p>
  </w:comment>
  <w:comment w:id="42" w:author="Author" w:initials="A">
    <w:p w14:paraId="2D504EC9" w14:textId="1545F5AF" w:rsidR="008A6A15" w:rsidRDefault="008A6A15" w:rsidP="008A6A15">
      <w:pPr>
        <w:pStyle w:val="CommentText"/>
      </w:pPr>
      <w:r>
        <w:rPr>
          <w:rStyle w:val="CommentReference"/>
        </w:rPr>
        <w:annotationRef/>
      </w:r>
      <w:r>
        <w:t xml:space="preserve">If any paint chip samples were collected for analysis (due to inconclusive readings or for other reasons), indicate the methods used. </w:t>
      </w:r>
    </w:p>
  </w:comment>
  <w:comment w:id="49" w:author="Author" w:initials="A">
    <w:p w14:paraId="64D02A10" w14:textId="4D975FB2" w:rsidR="00180EE9" w:rsidRPr="00180EE9" w:rsidRDefault="00A400C8">
      <w:pPr>
        <w:rPr>
          <w:sz w:val="16"/>
          <w:szCs w:val="16"/>
        </w:rPr>
      </w:pPr>
      <w:r>
        <w:rPr>
          <w:rStyle w:val="CommentReference"/>
        </w:rPr>
        <w:annotationRef/>
      </w:r>
      <w:r w:rsidR="00BB17F1">
        <w:rPr>
          <w:rStyle w:val="CommentReference"/>
        </w:rPr>
        <w:t>Keep the text</w:t>
      </w:r>
      <w:r w:rsidR="000324CD">
        <w:rPr>
          <w:rStyle w:val="CommentReference"/>
        </w:rPr>
        <w:t xml:space="preserve"> that most closely applies and edit</w:t>
      </w:r>
      <w:r w:rsidR="00BB17F1">
        <w:rPr>
          <w:rStyle w:val="CommentReference"/>
        </w:rPr>
        <w:t xml:space="preserve"> </w:t>
      </w:r>
      <w:r w:rsidR="000324CD">
        <w:rPr>
          <w:rStyle w:val="CommentReference"/>
        </w:rPr>
        <w:t xml:space="preserve">as needed to </w:t>
      </w:r>
      <w:r w:rsidR="00180EE9">
        <w:rPr>
          <w:rStyle w:val="CommentReference"/>
        </w:rPr>
        <w:t xml:space="preserve">describe your investigation. </w:t>
      </w:r>
      <w:r w:rsidR="00BB17F1">
        <w:rPr>
          <w:rStyle w:val="CommentReference"/>
        </w:rPr>
        <w:t>Delete the rest.</w:t>
      </w:r>
    </w:p>
  </w:comment>
  <w:comment w:id="52" w:author="Author" w:initials="A">
    <w:p w14:paraId="24C5787B" w14:textId="4E149A1D" w:rsidR="00552ECF" w:rsidRDefault="00552ECF" w:rsidP="00F83376">
      <w:pPr>
        <w:pStyle w:val="CommentText"/>
      </w:pPr>
      <w:r>
        <w:rPr>
          <w:rStyle w:val="CommentReference"/>
        </w:rPr>
        <w:annotationRef/>
      </w:r>
      <w:r>
        <w:t>Delete the rest if all areas were accessible.</w:t>
      </w:r>
    </w:p>
  </w:comment>
  <w:comment w:id="66" w:author="Author" w:initials="A">
    <w:p w14:paraId="50F3D9EE" w14:textId="00891C17" w:rsidR="00B05E22" w:rsidRDefault="00B05E22" w:rsidP="00422F37">
      <w:pPr>
        <w:pStyle w:val="CommentText"/>
      </w:pPr>
      <w:r>
        <w:rPr>
          <w:rStyle w:val="CommentReference"/>
        </w:rPr>
        <w:annotationRef/>
      </w:r>
      <w:r>
        <w:t>If the answer is no, remove click or tap box under the comment.</w:t>
      </w:r>
    </w:p>
  </w:comment>
  <w:comment w:id="69" w:author="Author" w:initials="A">
    <w:p w14:paraId="7EDB0467" w14:textId="77777777" w:rsidR="004D1C01" w:rsidRDefault="00654785" w:rsidP="004D1C01">
      <w:pPr>
        <w:pStyle w:val="CommentText"/>
      </w:pPr>
      <w:r>
        <w:rPr>
          <w:rStyle w:val="CommentReference"/>
        </w:rPr>
        <w:annotationRef/>
      </w:r>
      <w:r w:rsidR="004D1C01">
        <w:t>Two options to summarize the occupant use patterns. Delete the unused option.</w:t>
      </w:r>
    </w:p>
  </w:comment>
  <w:comment w:id="75" w:author="Author" w:initials="A">
    <w:p w14:paraId="362E2940" w14:textId="40F1C140" w:rsidR="00F66811" w:rsidRDefault="00F66811">
      <w:r>
        <w:rPr>
          <w:rStyle w:val="CommentReference"/>
        </w:rPr>
        <w:annotationRef/>
      </w:r>
      <w:r>
        <w:t xml:space="preserve">Remember to insert the calibration check readings into the appendix. </w:t>
      </w:r>
    </w:p>
  </w:comment>
  <w:comment w:id="78" w:author="Author" w:initials="A">
    <w:p w14:paraId="310A15CE" w14:textId="40671292" w:rsidR="00F06E1B" w:rsidRDefault="00F06E1B">
      <w:pPr>
        <w:pStyle w:val="CommentText"/>
      </w:pPr>
      <w:r>
        <w:rPr>
          <w:rStyle w:val="CommentReference"/>
        </w:rPr>
        <w:annotationRef/>
      </w:r>
      <w:r w:rsidR="00660FF2">
        <w:t>Delete if paint chip samples were not taken.</w:t>
      </w:r>
    </w:p>
  </w:comment>
  <w:comment w:id="83" w:author="Author" w:initials="A">
    <w:p w14:paraId="0D411007" w14:textId="3977A13D" w:rsidR="00FD220D" w:rsidRDefault="00FD220D" w:rsidP="005E50E4">
      <w:pPr>
        <w:pStyle w:val="CommentText"/>
      </w:pPr>
      <w:r>
        <w:rPr>
          <w:rStyle w:val="CommentReference"/>
        </w:rPr>
        <w:annotationRef/>
      </w:r>
      <w:r>
        <w:t>This option is for when the mean average is below the dust hazard standard and a few samples are over the hazard standard.</w:t>
      </w:r>
    </w:p>
  </w:comment>
  <w:comment w:id="87" w:author="Author" w:initials="A">
    <w:p w14:paraId="07DA3F60" w14:textId="77777777" w:rsidR="00F66811" w:rsidRDefault="00F66811">
      <w:r>
        <w:rPr>
          <w:rStyle w:val="CommentReference"/>
        </w:rPr>
        <w:annotationRef/>
      </w:r>
      <w:r>
        <w:t>Update</w:t>
      </w:r>
      <w:r w:rsidR="00AF3E10">
        <w:t>/delete as needed</w:t>
      </w:r>
      <w:r>
        <w:t xml:space="preserve"> to </w:t>
      </w:r>
      <w:r w:rsidR="00192503">
        <w:t xml:space="preserve">make specific to your own investigation findings. </w:t>
      </w:r>
    </w:p>
  </w:comment>
  <w:comment w:id="93" w:author="Author" w:initials="A">
    <w:p w14:paraId="3478020C" w14:textId="65E58FEC" w:rsidR="004D5C78" w:rsidRDefault="004D5C78">
      <w:pPr>
        <w:pStyle w:val="CommentText"/>
      </w:pPr>
      <w:r>
        <w:rPr>
          <w:rStyle w:val="CommentReference"/>
        </w:rPr>
        <w:annotationRef/>
      </w:r>
      <w:r>
        <w:t>Replace with your XRF model</w:t>
      </w:r>
      <w:r w:rsidR="00F93B81">
        <w:t>’s</w:t>
      </w:r>
      <w:r>
        <w:t xml:space="preserve"> Performance Characteristic Sheet</w:t>
      </w:r>
      <w:r w:rsidR="007D6161">
        <w:t xml:space="preserve"> (can be downloaded from </w:t>
      </w:r>
      <w:r w:rsidR="007D6161" w:rsidRPr="007D6161">
        <w:t>https://www.hud.gov/program_offices/healthy_homes/lbp/hudguidelines</w:t>
      </w:r>
      <w:r w:rsidR="007D6161">
        <w:t>).</w:t>
      </w:r>
    </w:p>
  </w:comment>
  <w:comment w:id="94" w:author="Author" w:initials="A">
    <w:p w14:paraId="70435D38" w14:textId="77777777" w:rsidR="005E6479" w:rsidRDefault="005E6479" w:rsidP="005E6479">
      <w:pPr>
        <w:pStyle w:val="CommentText"/>
      </w:pPr>
      <w:r>
        <w:rPr>
          <w:rStyle w:val="CommentReference"/>
        </w:rPr>
        <w:annotationRef/>
      </w:r>
      <w:r>
        <w:t>For example, 1-0.96 | 2-1.04 | 3-1.01 | Avg 1.003</w:t>
      </w:r>
      <w:r>
        <w:br/>
        <w:t>4-0 | 5-0 | 6-0 | Avg 0</w:t>
      </w:r>
    </w:p>
  </w:comment>
  <w:comment w:id="98" w:author="Author" w:initials="A">
    <w:p w14:paraId="76AF8ECF" w14:textId="77777777" w:rsidR="007626AF" w:rsidRPr="00031E7D" w:rsidRDefault="007626AF" w:rsidP="007626AF">
      <w:pPr>
        <w:rPr>
          <w:rFonts w:cs="Tahoma"/>
        </w:rPr>
      </w:pPr>
      <w:r>
        <w:rPr>
          <w:rStyle w:val="CommentReference"/>
        </w:rPr>
        <w:annotationRef/>
      </w:r>
      <w:r w:rsidRPr="00031E7D">
        <w:rPr>
          <w:rFonts w:cs="Tahoma"/>
        </w:rPr>
        <w:t xml:space="preserve">Paste a screenshot of each page of the laboratory analysis report right into the Word document here.  </w:t>
      </w:r>
    </w:p>
  </w:comment>
  <w:comment w:id="100" w:author="Author" w:initials="A">
    <w:p w14:paraId="284BB6D4" w14:textId="77777777" w:rsidR="00EC3FAA" w:rsidRDefault="00EC3FAA" w:rsidP="00EC3FAA">
      <w:pPr>
        <w:pStyle w:val="CommentText"/>
      </w:pPr>
      <w:r>
        <w:rPr>
          <w:rStyle w:val="CommentReference"/>
        </w:rPr>
        <w:annotationRef/>
      </w:r>
      <w:r>
        <w:t>Optional, delete if not including floor plan</w:t>
      </w:r>
    </w:p>
    <w:p w14:paraId="0922BB0B" w14:textId="77777777" w:rsidR="00E6176F" w:rsidRDefault="00E6176F" w:rsidP="00EC3FAA">
      <w:pPr>
        <w:pStyle w:val="CommentText"/>
      </w:pPr>
    </w:p>
    <w:p w14:paraId="70DC8A2D" w14:textId="6C9F902F" w:rsidR="00E6176F" w:rsidRDefault="00A22C83" w:rsidP="00EC3FAA">
      <w:pPr>
        <w:pStyle w:val="CommentText"/>
      </w:pPr>
      <w:r>
        <w:t>Note: Required for LSHP reports, as well as property plan (showing locations of soil samples and outbuildings/property line)</w:t>
      </w:r>
      <w:r>
        <w:rPr>
          <w:rStyle w:val="CommentReference"/>
        </w:rPr>
        <w:annotationRef/>
      </w:r>
    </w:p>
  </w:comment>
  <w:comment w:id="101" w:author="Author" w:initials="A">
    <w:p w14:paraId="4AA8570E" w14:textId="2D1A0FE2" w:rsidR="00192503" w:rsidRDefault="00192503">
      <w:r>
        <w:rPr>
          <w:rStyle w:val="CommentReference"/>
        </w:rPr>
        <w:annotationRef/>
      </w:r>
      <w:r>
        <w:t>This sample floor plan was created in Microsoft Visio.</w:t>
      </w:r>
    </w:p>
  </w:comment>
  <w:comment w:id="105" w:author="Author" w:initials="A">
    <w:p w14:paraId="08E53B1E" w14:textId="77777777" w:rsidR="00094C8C" w:rsidRDefault="00094C8C">
      <w:pPr>
        <w:pStyle w:val="CommentText"/>
      </w:pPr>
      <w:r>
        <w:rPr>
          <w:rStyle w:val="CommentReference"/>
        </w:rPr>
        <w:annotationRef/>
      </w:r>
      <w:r>
        <w:t>Optional, delete if not including pictures</w:t>
      </w:r>
    </w:p>
    <w:p w14:paraId="2CA7C81C" w14:textId="77777777" w:rsidR="00E6176F" w:rsidRDefault="00E6176F">
      <w:pPr>
        <w:pStyle w:val="CommentText"/>
      </w:pPr>
    </w:p>
    <w:p w14:paraId="4B8C5624" w14:textId="19AE2B21" w:rsidR="00E6176F" w:rsidRDefault="00E6176F">
      <w:pPr>
        <w:pStyle w:val="CommentText"/>
      </w:pPr>
      <w:r>
        <w:t>Note: Required for LSHP report</w:t>
      </w:r>
      <w:r>
        <w:rPr>
          <w:rStyle w:val="CommentReference"/>
        </w:rPr>
        <w:annotationRef/>
      </w:r>
      <w:r>
        <w: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52CBC78" w15:done="0"/>
  <w15:commentEx w15:paraId="1E2F5E4F" w15:done="0"/>
  <w15:commentEx w15:paraId="1CCE4CA3" w15:done="0"/>
  <w15:commentEx w15:paraId="44671689" w15:done="0"/>
  <w15:commentEx w15:paraId="1838FFBF" w15:done="0"/>
  <w15:commentEx w15:paraId="42899FDC" w15:done="0"/>
  <w15:commentEx w15:paraId="7F0361F5" w15:done="0"/>
  <w15:commentEx w15:paraId="094450E3" w15:done="0"/>
  <w15:commentEx w15:paraId="05CB0965" w15:done="0"/>
  <w15:commentEx w15:paraId="1D5BAC08" w15:done="0"/>
  <w15:commentEx w15:paraId="01AD5095" w15:done="0"/>
  <w15:commentEx w15:paraId="2A028A83" w15:done="0"/>
  <w15:commentEx w15:paraId="672A2F8F" w15:done="0"/>
  <w15:commentEx w15:paraId="760F940B" w15:done="0"/>
  <w15:commentEx w15:paraId="2D504EC9" w15:done="0"/>
  <w15:commentEx w15:paraId="64D02A10" w15:done="0"/>
  <w15:commentEx w15:paraId="24C5787B" w15:done="0"/>
  <w15:commentEx w15:paraId="50F3D9EE" w15:done="0"/>
  <w15:commentEx w15:paraId="7EDB0467" w15:done="0"/>
  <w15:commentEx w15:paraId="362E2940" w15:done="0"/>
  <w15:commentEx w15:paraId="310A15CE" w15:done="0"/>
  <w15:commentEx w15:paraId="0D411007" w15:done="0"/>
  <w15:commentEx w15:paraId="07DA3F60" w15:done="0"/>
  <w15:commentEx w15:paraId="3478020C" w15:done="0"/>
  <w15:commentEx w15:paraId="70435D38" w15:done="0"/>
  <w15:commentEx w15:paraId="76AF8ECF" w15:done="0"/>
  <w15:commentEx w15:paraId="70DC8A2D" w15:done="0"/>
  <w15:commentEx w15:paraId="4AA8570E" w15:done="0"/>
  <w15:commentEx w15:paraId="4B8C562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52CBC78" w16cid:durableId="28BD167B"/>
  <w16cid:commentId w16cid:paraId="1E2F5E4F" w16cid:durableId="27A72753"/>
  <w16cid:commentId w16cid:paraId="1CCE4CA3" w16cid:durableId="2847D297"/>
  <w16cid:commentId w16cid:paraId="44671689" w16cid:durableId="291C1653"/>
  <w16cid:commentId w16cid:paraId="1838FFBF" w16cid:durableId="28626509"/>
  <w16cid:commentId w16cid:paraId="42899FDC" w16cid:durableId="291C090F"/>
  <w16cid:commentId w16cid:paraId="7F0361F5" w16cid:durableId="291C2F22"/>
  <w16cid:commentId w16cid:paraId="094450E3" w16cid:durableId="291C302B"/>
  <w16cid:commentId w16cid:paraId="05CB0965" w16cid:durableId="26116452"/>
  <w16cid:commentId w16cid:paraId="1D5BAC08" w16cid:durableId="2611671E"/>
  <w16cid:commentId w16cid:paraId="01AD5095" w16cid:durableId="27EA4D65"/>
  <w16cid:commentId w16cid:paraId="2A028A83" w16cid:durableId="28FC8298"/>
  <w16cid:commentId w16cid:paraId="672A2F8F" w16cid:durableId="27F0EEA6"/>
  <w16cid:commentId w16cid:paraId="760F940B" w16cid:durableId="2603EDD3"/>
  <w16cid:commentId w16cid:paraId="2D504EC9" w16cid:durableId="27EA5515"/>
  <w16cid:commentId w16cid:paraId="64D02A10" w16cid:durableId="2603EE2A"/>
  <w16cid:commentId w16cid:paraId="24C5787B" w16cid:durableId="291C3F44"/>
  <w16cid:commentId w16cid:paraId="50F3D9EE" w16cid:durableId="291C51D1"/>
  <w16cid:commentId w16cid:paraId="7EDB0467" w16cid:durableId="5957448F"/>
  <w16cid:commentId w16cid:paraId="362E2940" w16cid:durableId="2603EE65"/>
  <w16cid:commentId w16cid:paraId="310A15CE" w16cid:durableId="281758CC"/>
  <w16cid:commentId w16cid:paraId="0D411007" w16cid:durableId="291C574C"/>
  <w16cid:commentId w16cid:paraId="07DA3F60" w16cid:durableId="2603EE91"/>
  <w16cid:commentId w16cid:paraId="3478020C" w16cid:durableId="261268A1"/>
  <w16cid:commentId w16cid:paraId="70435D38" w16cid:durableId="2AE98675"/>
  <w16cid:commentId w16cid:paraId="76AF8ECF" w16cid:durableId="2612302D"/>
  <w16cid:commentId w16cid:paraId="70DC8A2D" w16cid:durableId="27E8E359"/>
  <w16cid:commentId w16cid:paraId="4AA8570E" w16cid:durableId="2603EECA"/>
  <w16cid:commentId w16cid:paraId="4B8C5624" w16cid:durableId="27D12D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8AD2C3" w14:textId="77777777" w:rsidR="00AB3BC6" w:rsidRDefault="00AB3BC6" w:rsidP="00AE16BE">
      <w:r>
        <w:separator/>
      </w:r>
    </w:p>
  </w:endnote>
  <w:endnote w:type="continuationSeparator" w:id="0">
    <w:p w14:paraId="2471ED65" w14:textId="77777777" w:rsidR="00AB3BC6" w:rsidRDefault="00AB3BC6" w:rsidP="00AE16BE">
      <w:r>
        <w:continuationSeparator/>
      </w:r>
    </w:p>
  </w:endnote>
  <w:endnote w:type="continuationNotice" w:id="1">
    <w:p w14:paraId="22E1707A" w14:textId="77777777" w:rsidR="00AB3BC6" w:rsidRDefault="00AB3BC6"/>
  </w:endnote>
  <w:endnote w:id="2">
    <w:p w14:paraId="535A1252" w14:textId="44352B13" w:rsidR="00574B69" w:rsidRDefault="003502FE">
      <w:pPr>
        <w:pStyle w:val="EndnoteText"/>
      </w:pPr>
      <w:r>
        <w:rPr>
          <w:rStyle w:val="EndnoteReference"/>
        </w:rPr>
        <w:endnoteRef/>
      </w:r>
      <w:r>
        <w:t xml:space="preserve"> </w:t>
      </w:r>
      <w:hyperlink r:id="rId1" w:history="1">
        <w:r w:rsidR="00574B69" w:rsidRPr="001D2FB5">
          <w:rPr>
            <w:rStyle w:val="Hyperlink"/>
            <w:rFonts w:ascii="Tahoma" w:hAnsi="Tahoma"/>
            <w:sz w:val="20"/>
          </w:rPr>
          <w:t>www.dhs.wisconsin.gov/lead/index.htm</w:t>
        </w:r>
      </w:hyperlink>
    </w:p>
  </w:endnote>
  <w:endnote w:id="3">
    <w:p w14:paraId="5EFBAA11" w14:textId="1130AC14" w:rsidR="000559DA" w:rsidRPr="00C53828" w:rsidRDefault="00936285">
      <w:pPr>
        <w:pStyle w:val="EndnoteText"/>
      </w:pPr>
      <w:r>
        <w:rPr>
          <w:rStyle w:val="EndnoteReference"/>
        </w:rPr>
        <w:endnoteRef/>
      </w:r>
      <w:r>
        <w:t xml:space="preserve"> </w:t>
      </w:r>
      <w:r w:rsidR="003E7B2E">
        <w:t>Wis</w:t>
      </w:r>
      <w:r w:rsidR="000559DA">
        <w:t xml:space="preserve">. </w:t>
      </w:r>
      <w:r w:rsidR="003E7B2E">
        <w:t>Admin Code DHS Chapter 163</w:t>
      </w:r>
      <w:r w:rsidR="000559DA">
        <w:t xml:space="preserve"> </w:t>
      </w:r>
      <w:hyperlink r:id="rId2" w:history="1">
        <w:r w:rsidR="000559DA" w:rsidRPr="001D2FB5">
          <w:rPr>
            <w:rStyle w:val="Hyperlink"/>
            <w:rFonts w:ascii="Tahoma" w:hAnsi="Tahoma"/>
            <w:sz w:val="20"/>
          </w:rPr>
          <w:t>https://docs.legis.wisconsin.gov/code/admin_code/dhs/110/163/Title</w:t>
        </w:r>
      </w:hyperlink>
    </w:p>
  </w:endnote>
  <w:endnote w:id="4">
    <w:p w14:paraId="21B542AF" w14:textId="1F26F816" w:rsidR="009F6177" w:rsidRPr="00C53828" w:rsidRDefault="009F6177">
      <w:pPr>
        <w:pStyle w:val="EndnoteText"/>
        <w:rPr>
          <w:rFonts w:cs="Tahoma"/>
          <w:color w:val="0000FF"/>
          <w:u w:val="single"/>
        </w:rPr>
      </w:pPr>
      <w:r w:rsidRPr="00C414D7">
        <w:rPr>
          <w:rStyle w:val="EndnoteReference"/>
          <w:rFonts w:cs="Tahoma"/>
        </w:rPr>
        <w:endnoteRef/>
      </w:r>
      <w:r w:rsidRPr="00C414D7">
        <w:rPr>
          <w:rFonts w:cs="Tahoma"/>
        </w:rPr>
        <w:t xml:space="preserve"> </w:t>
      </w:r>
      <w:hyperlink r:id="rId3" w:history="1">
        <w:r w:rsidRPr="00C414D7">
          <w:rPr>
            <w:rStyle w:val="Hyperlink"/>
            <w:rFonts w:ascii="Tahoma" w:hAnsi="Tahoma" w:cs="Tahoma"/>
            <w:sz w:val="20"/>
          </w:rPr>
          <w:t>www.epa.gov/lead/protect-your-family-lead-your-home-real-estate-disclosure</w:t>
        </w:r>
      </w:hyperlink>
    </w:p>
  </w:endnote>
  <w:endnote w:id="5">
    <w:p w14:paraId="5462C775" w14:textId="77777777" w:rsidR="00E50D6C" w:rsidRDefault="00E50D6C" w:rsidP="00E50D6C">
      <w:pPr>
        <w:pStyle w:val="EndnoteText"/>
      </w:pPr>
      <w:r>
        <w:rPr>
          <w:rStyle w:val="EndnoteReference"/>
        </w:rPr>
        <w:endnoteRef/>
      </w:r>
      <w:r>
        <w:t xml:space="preserve"> HUD Guidelines for the Evaluation and Control of Lead-Based Paint Hazards is Housing (2012 Edition) </w:t>
      </w:r>
      <w:hyperlink r:id="rId4" w:history="1">
        <w:r w:rsidRPr="001D2FB5">
          <w:rPr>
            <w:rStyle w:val="Hyperlink"/>
            <w:rFonts w:ascii="Tahoma" w:hAnsi="Tahoma"/>
            <w:sz w:val="20"/>
          </w:rPr>
          <w:t>www.hud.gov/program_offices/healthy_homes/lbp/hudguidelines</w:t>
        </w:r>
      </w:hyperlink>
    </w:p>
  </w:endnote>
  <w:endnote w:id="6">
    <w:p w14:paraId="6E07FE89" w14:textId="3D34A26E" w:rsidR="00E71ED4" w:rsidRDefault="00F27585">
      <w:pPr>
        <w:pStyle w:val="EndnoteText"/>
      </w:pPr>
      <w:r>
        <w:rPr>
          <w:rStyle w:val="EndnoteReference"/>
        </w:rPr>
        <w:endnoteRef/>
      </w:r>
      <w:r>
        <w:t xml:space="preserve"> </w:t>
      </w:r>
      <w:r w:rsidR="00432A43">
        <w:t xml:space="preserve">Appendix 13.1: Wipe Sampling of Settled Dust for Lead Determination </w:t>
      </w:r>
      <w:hyperlink r:id="rId5" w:history="1">
        <w:r w:rsidR="001904DD" w:rsidRPr="001D2FB5">
          <w:rPr>
            <w:rStyle w:val="Hyperlink"/>
            <w:rFonts w:ascii="Tahoma" w:hAnsi="Tahoma"/>
            <w:sz w:val="20"/>
          </w:rPr>
          <w:t>www.hud.gov/sites/documents/LBPH-40.PDF</w:t>
        </w:r>
      </w:hyperlink>
    </w:p>
  </w:endnote>
  <w:endnote w:id="7">
    <w:p w14:paraId="3D31AC65" w14:textId="5D74A6ED" w:rsidR="00B91A4F" w:rsidRDefault="004F02A6">
      <w:pPr>
        <w:pStyle w:val="EndnoteText"/>
      </w:pPr>
      <w:r>
        <w:rPr>
          <w:rStyle w:val="EndnoteReference"/>
        </w:rPr>
        <w:endnoteRef/>
      </w:r>
      <w:r>
        <w:t xml:space="preserve"> </w:t>
      </w:r>
      <w:r w:rsidR="00706B12">
        <w:t xml:space="preserve">Appendix 13.3: Collecting Soil Samples for Lead Determination </w:t>
      </w:r>
      <w:hyperlink r:id="rId6" w:history="1">
        <w:r w:rsidR="00B91A4F" w:rsidRPr="001D2FB5">
          <w:rPr>
            <w:rStyle w:val="Hyperlink"/>
            <w:rFonts w:ascii="Tahoma" w:hAnsi="Tahoma"/>
            <w:sz w:val="20"/>
          </w:rPr>
          <w:t>www.hud.gov/sites/documents/LBPH-42.PDF</w:t>
        </w:r>
      </w:hyperlink>
    </w:p>
  </w:endnote>
  <w:endnote w:id="8">
    <w:p w14:paraId="493DFB62" w14:textId="0066DCD4" w:rsidR="001904DD" w:rsidRDefault="001904DD">
      <w:pPr>
        <w:pStyle w:val="EndnoteText"/>
      </w:pPr>
      <w:r>
        <w:rPr>
          <w:rStyle w:val="EndnoteReference"/>
        </w:rPr>
        <w:endnoteRef/>
      </w:r>
      <w:r>
        <w:t xml:space="preserve"> Appendix 13.3: Collecting Soil Samples for Lead Determination </w:t>
      </w:r>
      <w:hyperlink r:id="rId7" w:history="1">
        <w:r w:rsidRPr="001D2FB5">
          <w:rPr>
            <w:rStyle w:val="Hyperlink"/>
            <w:rFonts w:ascii="Tahoma" w:hAnsi="Tahoma"/>
            <w:sz w:val="20"/>
          </w:rPr>
          <w:t>www.hud.gov/sites/documents/LBPH-42.PDF</w:t>
        </w:r>
      </w:hyperlink>
    </w:p>
  </w:endnote>
  <w:endnote w:id="9">
    <w:p w14:paraId="34A1EB47" w14:textId="2B3EED16" w:rsidR="00230D55" w:rsidRDefault="00230D55">
      <w:pPr>
        <w:pStyle w:val="EndnoteText"/>
      </w:pPr>
      <w:r>
        <w:rPr>
          <w:rStyle w:val="EndnoteReference"/>
        </w:rPr>
        <w:endnoteRef/>
      </w:r>
      <w:r>
        <w:t xml:space="preserve"> </w:t>
      </w:r>
      <w:hyperlink r:id="rId8" w:anchor="745.63" w:history="1">
        <w:r w:rsidRPr="00230D55">
          <w:rPr>
            <w:rStyle w:val="Hyperlink"/>
            <w:rFonts w:ascii="Tahoma" w:hAnsi="Tahoma"/>
            <w:sz w:val="20"/>
          </w:rPr>
          <w:t>eCFR :: 40 CFR Part 745 -- Lead-Based Paint Poisoning Prevention in Certain Residential Structures</w:t>
        </w:r>
      </w:hyperlink>
      <w:r>
        <w:t xml:space="preserve"> </w:t>
      </w:r>
      <w:hyperlink r:id="rId9" w:anchor="745.63" w:history="1">
        <w:r w:rsidRPr="00D86950">
          <w:rPr>
            <w:rStyle w:val="Hyperlink"/>
            <w:rFonts w:ascii="Tahoma" w:hAnsi="Tahoma"/>
            <w:sz w:val="20"/>
          </w:rPr>
          <w:t>https://www.ecfr.gov/current/title-40/chapter-I/subchapter-R/part-745#745.63</w:t>
        </w:r>
      </w:hyperlink>
    </w:p>
    <w:p w14:paraId="1DFE9C58" w14:textId="77777777" w:rsidR="00230D55" w:rsidRDefault="00230D55">
      <w:pPr>
        <w:pStyle w:val="EndnoteText"/>
      </w:pPr>
    </w:p>
  </w:endnote>
  <w:endnote w:id="10">
    <w:p w14:paraId="2C24E9CA" w14:textId="77777777" w:rsidR="00F06E1B" w:rsidRDefault="00F06E1B" w:rsidP="00F06E1B">
      <w:pPr>
        <w:pStyle w:val="EndnoteText"/>
      </w:pPr>
      <w:r>
        <w:rPr>
          <w:rStyle w:val="EndnoteReference"/>
        </w:rPr>
        <w:endnoteRef/>
      </w:r>
      <w:r>
        <w:t xml:space="preserve"> </w:t>
      </w:r>
      <w:hyperlink r:id="rId10" w:anchor="745.63" w:history="1">
        <w:r w:rsidRPr="00230D55">
          <w:rPr>
            <w:rStyle w:val="Hyperlink"/>
            <w:rFonts w:ascii="Tahoma" w:hAnsi="Tahoma"/>
            <w:sz w:val="20"/>
          </w:rPr>
          <w:t>eCFR :: 40 CFR Part 745 -- Lead-Based Paint Poisoning Prevention in Certain Residential Structures</w:t>
        </w:r>
      </w:hyperlink>
      <w:r>
        <w:t xml:space="preserve"> </w:t>
      </w:r>
      <w:hyperlink r:id="rId11" w:anchor="745.63" w:history="1">
        <w:r w:rsidRPr="00D86950">
          <w:rPr>
            <w:rStyle w:val="Hyperlink"/>
            <w:rFonts w:ascii="Tahoma" w:hAnsi="Tahoma"/>
            <w:sz w:val="20"/>
          </w:rPr>
          <w:t>https://www.ecfr.gov/current/title-40/chapter-I/subchapter-R/part-745#745.63</w:t>
        </w:r>
      </w:hyperlink>
    </w:p>
    <w:p w14:paraId="1F29BE28" w14:textId="77777777" w:rsidR="00F06E1B" w:rsidRDefault="00F06E1B" w:rsidP="00F06E1B">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Ebrima">
    <w:panose1 w:val="02000000000000000000"/>
    <w:charset w:val="00"/>
    <w:family w:val="auto"/>
    <w:pitch w:val="variable"/>
    <w:sig w:usb0="A000005F" w:usb1="02000041" w:usb2="000008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A46048" w14:textId="37E4CA86" w:rsidR="00582F4D" w:rsidRDefault="00582F4D" w:rsidP="00AE16BE">
    <w:pPr>
      <w:pStyle w:val="Footer"/>
    </w:pPr>
    <w:r>
      <w:rPr>
        <w:rStyle w:val="PageNumber"/>
      </w:rPr>
      <w:fldChar w:fldCharType="begin"/>
    </w:r>
    <w:r>
      <w:rPr>
        <w:rStyle w:val="PageNumber"/>
      </w:rPr>
      <w:instrText xml:space="preserve"> PAGE </w:instrText>
    </w:r>
    <w:r>
      <w:rPr>
        <w:rStyle w:val="PageNumber"/>
      </w:rPr>
      <w:fldChar w:fldCharType="separate"/>
    </w:r>
    <w:r w:rsidR="00AA2414">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AA2414">
      <w:rPr>
        <w:rStyle w:val="PageNumber"/>
        <w:noProof/>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81DDF7" w14:textId="77777777" w:rsidR="00AB3BC6" w:rsidRDefault="00AB3BC6" w:rsidP="00AE16BE">
      <w:r>
        <w:separator/>
      </w:r>
    </w:p>
  </w:footnote>
  <w:footnote w:type="continuationSeparator" w:id="0">
    <w:p w14:paraId="14D3B6AF" w14:textId="77777777" w:rsidR="00AB3BC6" w:rsidRDefault="00AB3BC6" w:rsidP="00AE16BE">
      <w:r>
        <w:continuationSeparator/>
      </w:r>
    </w:p>
  </w:footnote>
  <w:footnote w:type="continuationNotice" w:id="1">
    <w:p w14:paraId="3168DE5A" w14:textId="77777777" w:rsidR="00AB3BC6" w:rsidRDefault="00AB3BC6"/>
  </w:footnote>
  <w:footnote w:id="2">
    <w:p w14:paraId="4D9F8FEC" w14:textId="77777777" w:rsidR="003F3368" w:rsidRDefault="003F3368" w:rsidP="003F3368">
      <w:pPr>
        <w:pStyle w:val="FootnoteText"/>
      </w:pPr>
      <w:r>
        <w:rPr>
          <w:rStyle w:val="FootnoteReference"/>
        </w:rPr>
        <w:footnoteRef/>
      </w:r>
      <w:r>
        <w:t xml:space="preserve"> </w:t>
      </w:r>
      <w:r w:rsidRPr="00EC10AF">
        <w:t>The very small amount is the de minimis amount under the HUD Lead-safe Housing Rule (24 CFR 35.1350(d)), or the amount of paint that is not “paint in poor condition” under the EPA lead training and certification (“402”) rule (40 CFR 745.223).</w:t>
      </w:r>
    </w:p>
  </w:footnote>
  <w:footnote w:id="3">
    <w:p w14:paraId="60806110" w14:textId="77777777" w:rsidR="00582F4D" w:rsidRDefault="00582F4D" w:rsidP="00A54B39">
      <w:pPr>
        <w:pStyle w:val="FootnoteText"/>
      </w:pPr>
      <w:r>
        <w:rPr>
          <w:rStyle w:val="FootnoteReference"/>
        </w:rPr>
        <w:footnoteRef/>
      </w:r>
      <w:r>
        <w:t xml:space="preserve"> </w:t>
      </w:r>
      <w:hyperlink r:id="rId1" w:history="1">
        <w:r w:rsidRPr="00EB7E3B">
          <w:t>Wisconsin law</w:t>
        </w:r>
      </w:hyperlink>
      <w:r w:rsidRPr="00052AC4">
        <w:t xml:space="preserve"> </w:t>
      </w:r>
      <w:r>
        <w:t>is less restrictive, defining</w:t>
      </w:r>
      <w:r w:rsidRPr="00052AC4">
        <w:t xml:space="preserve"> any paint or any other surface coating material containing more than 1 milligram of lead per square centimeter in the dried film of applied paint, as lead-based paint. </w:t>
      </w:r>
      <w:r>
        <w:t>The federal definition is used here to assure compliance with both state and federal law.</w:t>
      </w:r>
    </w:p>
  </w:footnote>
  <w:footnote w:id="4">
    <w:p w14:paraId="47F564B2" w14:textId="77777777" w:rsidR="00F06E1B" w:rsidRDefault="00F06E1B" w:rsidP="00F06E1B">
      <w:pPr>
        <w:pStyle w:val="FootnoteText"/>
      </w:pPr>
      <w:r>
        <w:rPr>
          <w:rStyle w:val="FootnoteReference"/>
        </w:rPr>
        <w:footnoteRef/>
      </w:r>
      <w:r>
        <w:t xml:space="preserve"> </w:t>
      </w:r>
      <w:hyperlink r:id="rId2" w:history="1">
        <w:r w:rsidRPr="00EB7E3B">
          <w:t>Wisconsin law</w:t>
        </w:r>
      </w:hyperlink>
      <w:r w:rsidRPr="00052AC4">
        <w:t xml:space="preserve"> </w:t>
      </w:r>
      <w:r>
        <w:t>is less restrictive, defining</w:t>
      </w:r>
      <w:r w:rsidRPr="00052AC4">
        <w:t xml:space="preserve"> any paint or any other surface coating material containing more than 1 milligram of lead per square centimeter in the dried film of applied paint, as lead-based paint. </w:t>
      </w:r>
      <w:r>
        <w:t>The federal definition is used here to assure compliance with both state and federal law.</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01F8CC24"/>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98F6C2E2"/>
    <w:lvl w:ilvl="0">
      <w:start w:val="1"/>
      <w:numFmt w:val="bullet"/>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AC747524"/>
    <w:lvl w:ilvl="0">
      <w:start w:val="1"/>
      <w:numFmt w:val="bullet"/>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CE449F1E"/>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CFC5E7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3725A5B"/>
    <w:multiLevelType w:val="hybridMultilevel"/>
    <w:tmpl w:val="5A341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EB5C85"/>
    <w:multiLevelType w:val="multilevel"/>
    <w:tmpl w:val="C1EE72EA"/>
    <w:lvl w:ilvl="0">
      <w:start w:val="1"/>
      <w:numFmt w:val="bullet"/>
      <w:pStyle w:val="ListBullet"/>
      <w:lvlText w:val=""/>
      <w:lvlJc w:val="left"/>
      <w:pPr>
        <w:ind w:left="547" w:hanging="547"/>
      </w:pPr>
      <w:rPr>
        <w:rFonts w:ascii="Symbol" w:hAnsi="Symbol" w:hint="default"/>
        <w:color w:val="auto"/>
      </w:rPr>
    </w:lvl>
    <w:lvl w:ilvl="1">
      <w:start w:val="1"/>
      <w:numFmt w:val="bullet"/>
      <w:pStyle w:val="ListBullet2"/>
      <w:lvlText w:val=""/>
      <w:lvlJc w:val="left"/>
      <w:pPr>
        <w:ind w:left="1094" w:hanging="547"/>
      </w:pPr>
      <w:rPr>
        <w:rFonts w:ascii="Symbol" w:hAnsi="Symbol" w:hint="default"/>
        <w:color w:val="auto"/>
      </w:rPr>
    </w:lvl>
    <w:lvl w:ilvl="2">
      <w:start w:val="1"/>
      <w:numFmt w:val="bullet"/>
      <w:pStyle w:val="ListBullet3"/>
      <w:lvlText w:val=""/>
      <w:lvlJc w:val="left"/>
      <w:pPr>
        <w:ind w:left="1641" w:hanging="547"/>
      </w:pPr>
      <w:rPr>
        <w:rFonts w:ascii="Symbol" w:hAnsi="Symbol" w:hint="default"/>
        <w:color w:val="auto"/>
      </w:rPr>
    </w:lvl>
    <w:lvl w:ilvl="3">
      <w:start w:val="1"/>
      <w:numFmt w:val="bullet"/>
      <w:pStyle w:val="ListBullet4"/>
      <w:lvlText w:val=""/>
      <w:lvlJc w:val="left"/>
      <w:pPr>
        <w:ind w:left="2188" w:hanging="547"/>
      </w:pPr>
      <w:rPr>
        <w:rFonts w:ascii="Symbol" w:hAnsi="Symbol" w:hint="default"/>
        <w:color w:val="auto"/>
      </w:rPr>
    </w:lvl>
    <w:lvl w:ilvl="4">
      <w:start w:val="1"/>
      <w:numFmt w:val="bullet"/>
      <w:pStyle w:val="ListBullet5"/>
      <w:lvlText w:val=""/>
      <w:lvlJc w:val="left"/>
      <w:pPr>
        <w:ind w:left="2735" w:hanging="547"/>
      </w:pPr>
      <w:rPr>
        <w:rFonts w:ascii="Wingdings" w:hAnsi="Wingdings" w:hint="default"/>
        <w:color w:val="auto"/>
      </w:rPr>
    </w:lvl>
    <w:lvl w:ilvl="5">
      <w:start w:val="1"/>
      <w:numFmt w:val="none"/>
      <w:lvlText w:val=""/>
      <w:lvlJc w:val="left"/>
      <w:pPr>
        <w:ind w:left="3282" w:hanging="547"/>
      </w:pPr>
      <w:rPr>
        <w:rFonts w:hint="default"/>
      </w:rPr>
    </w:lvl>
    <w:lvl w:ilvl="6">
      <w:start w:val="1"/>
      <w:numFmt w:val="none"/>
      <w:lvlText w:val="%7"/>
      <w:lvlJc w:val="left"/>
      <w:pPr>
        <w:ind w:left="3829" w:hanging="547"/>
      </w:pPr>
      <w:rPr>
        <w:rFonts w:hint="default"/>
      </w:rPr>
    </w:lvl>
    <w:lvl w:ilvl="7">
      <w:start w:val="1"/>
      <w:numFmt w:val="none"/>
      <w:lvlText w:val="%8"/>
      <w:lvlJc w:val="left"/>
      <w:pPr>
        <w:ind w:left="4376" w:hanging="547"/>
      </w:pPr>
      <w:rPr>
        <w:rFonts w:hint="default"/>
      </w:rPr>
    </w:lvl>
    <w:lvl w:ilvl="8">
      <w:start w:val="1"/>
      <w:numFmt w:val="none"/>
      <w:lvlText w:val="%9"/>
      <w:lvlJc w:val="left"/>
      <w:pPr>
        <w:ind w:left="4923" w:hanging="547"/>
      </w:pPr>
      <w:rPr>
        <w:rFonts w:hint="default"/>
      </w:rPr>
    </w:lvl>
  </w:abstractNum>
  <w:abstractNum w:abstractNumId="7" w15:restartNumberingAfterBreak="0">
    <w:nsid w:val="0E3E019E"/>
    <w:multiLevelType w:val="hybridMultilevel"/>
    <w:tmpl w:val="81E25B8A"/>
    <w:lvl w:ilvl="0" w:tplc="397CA122">
      <w:start w:val="1"/>
      <w:numFmt w:val="decimal"/>
      <w:lvlText w:val="%1."/>
      <w:lvlJc w:val="left"/>
      <w:pPr>
        <w:ind w:left="720" w:hanging="360"/>
      </w:pPr>
    </w:lvl>
    <w:lvl w:ilvl="1" w:tplc="45E25B66">
      <w:start w:val="1"/>
      <w:numFmt w:val="decimal"/>
      <w:lvlText w:val="%2."/>
      <w:lvlJc w:val="left"/>
      <w:pPr>
        <w:ind w:left="720" w:hanging="360"/>
      </w:pPr>
    </w:lvl>
    <w:lvl w:ilvl="2" w:tplc="D6BA46CE">
      <w:start w:val="1"/>
      <w:numFmt w:val="decimal"/>
      <w:lvlText w:val="%3."/>
      <w:lvlJc w:val="left"/>
      <w:pPr>
        <w:ind w:left="720" w:hanging="360"/>
      </w:pPr>
    </w:lvl>
    <w:lvl w:ilvl="3" w:tplc="B310F280">
      <w:start w:val="1"/>
      <w:numFmt w:val="decimal"/>
      <w:lvlText w:val="%4."/>
      <w:lvlJc w:val="left"/>
      <w:pPr>
        <w:ind w:left="720" w:hanging="360"/>
      </w:pPr>
    </w:lvl>
    <w:lvl w:ilvl="4" w:tplc="D0587130">
      <w:start w:val="1"/>
      <w:numFmt w:val="decimal"/>
      <w:lvlText w:val="%5."/>
      <w:lvlJc w:val="left"/>
      <w:pPr>
        <w:ind w:left="720" w:hanging="360"/>
      </w:pPr>
    </w:lvl>
    <w:lvl w:ilvl="5" w:tplc="C06ECDC4">
      <w:start w:val="1"/>
      <w:numFmt w:val="decimal"/>
      <w:lvlText w:val="%6."/>
      <w:lvlJc w:val="left"/>
      <w:pPr>
        <w:ind w:left="720" w:hanging="360"/>
      </w:pPr>
    </w:lvl>
    <w:lvl w:ilvl="6" w:tplc="632E5C42">
      <w:start w:val="1"/>
      <w:numFmt w:val="decimal"/>
      <w:lvlText w:val="%7."/>
      <w:lvlJc w:val="left"/>
      <w:pPr>
        <w:ind w:left="720" w:hanging="360"/>
      </w:pPr>
    </w:lvl>
    <w:lvl w:ilvl="7" w:tplc="EDA43138">
      <w:start w:val="1"/>
      <w:numFmt w:val="decimal"/>
      <w:lvlText w:val="%8."/>
      <w:lvlJc w:val="left"/>
      <w:pPr>
        <w:ind w:left="720" w:hanging="360"/>
      </w:pPr>
    </w:lvl>
    <w:lvl w:ilvl="8" w:tplc="8836FE38">
      <w:start w:val="1"/>
      <w:numFmt w:val="decimal"/>
      <w:lvlText w:val="%9."/>
      <w:lvlJc w:val="left"/>
      <w:pPr>
        <w:ind w:left="720" w:hanging="360"/>
      </w:pPr>
    </w:lvl>
  </w:abstractNum>
  <w:abstractNum w:abstractNumId="8" w15:restartNumberingAfterBreak="0">
    <w:nsid w:val="14E30AC3"/>
    <w:multiLevelType w:val="hybridMultilevel"/>
    <w:tmpl w:val="311A0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A8535A"/>
    <w:multiLevelType w:val="multilevel"/>
    <w:tmpl w:val="EDB27924"/>
    <w:lvl w:ilvl="0">
      <w:start w:val="1"/>
      <w:numFmt w:val="decimal"/>
      <w:lvlText w:val="%1.0"/>
      <w:lvlJc w:val="left"/>
      <w:pPr>
        <w:ind w:left="360" w:hanging="360"/>
      </w:pPr>
      <w:rPr>
        <w:rFonts w:hint="default"/>
        <w:b/>
        <w:bCs/>
        <w:i w:val="0"/>
        <w:iCs w:val="0"/>
        <w:caps w:val="0"/>
        <w:smallCaps w:val="0"/>
        <w:strike w:val="0"/>
        <w:dstrike w:val="0"/>
        <w:outline w:val="0"/>
        <w:shadow w:val="0"/>
        <w:emboss w:val="0"/>
        <w:imprint w:val="0"/>
        <w:noProof w:val="0"/>
        <w:vanish w:val="0"/>
        <w:color w:val="738A4C" w:themeColor="accent6" w:themeShade="80"/>
        <w:spacing w:val="0"/>
        <w:kern w:val="0"/>
        <w:position w:val="0"/>
        <w:sz w:val="32"/>
        <w:szCs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60" w:hanging="360"/>
      </w:pPr>
      <w:rPr>
        <w:specVanish w:val="0"/>
      </w:rPr>
    </w:lvl>
    <w:lvl w:ilvl="2">
      <w:start w:val="1"/>
      <w:numFmt w:val="decimal"/>
      <w:lvlText w:val="%1.%2.%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15:restartNumberingAfterBreak="0">
    <w:nsid w:val="20674D9E"/>
    <w:multiLevelType w:val="hybridMultilevel"/>
    <w:tmpl w:val="06FAFEB2"/>
    <w:lvl w:ilvl="0" w:tplc="C10EADBC">
      <w:start w:val="1"/>
      <w:numFmt w:val="decimal"/>
      <w:lvlText w:val="%1."/>
      <w:lvlJc w:val="left"/>
      <w:pPr>
        <w:ind w:left="338" w:hanging="360"/>
      </w:pPr>
      <w:rPr>
        <w:rFonts w:hint="default"/>
        <w:b/>
        <w:bCs/>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abstractNum w:abstractNumId="11" w15:restartNumberingAfterBreak="0">
    <w:nsid w:val="222D5AC4"/>
    <w:multiLevelType w:val="hybridMultilevel"/>
    <w:tmpl w:val="AB0A1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9C7747"/>
    <w:multiLevelType w:val="hybridMultilevel"/>
    <w:tmpl w:val="358212E0"/>
    <w:lvl w:ilvl="0" w:tplc="7F069C9E">
      <w:start w:val="1"/>
      <w:numFmt w:val="decimal"/>
      <w:lvlText w:val="%1."/>
      <w:lvlJc w:val="left"/>
      <w:pPr>
        <w:ind w:left="720" w:hanging="360"/>
      </w:pPr>
      <w:rPr>
        <w:rFonts w:ascii="Calibri" w:hAnsi="Calibri" w:cs="Calibr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4F41E3"/>
    <w:multiLevelType w:val="hybridMultilevel"/>
    <w:tmpl w:val="04BA90D8"/>
    <w:lvl w:ilvl="0" w:tplc="FFFFFFFF">
      <w:start w:val="1"/>
      <w:numFmt w:val="decimal"/>
      <w:lvlText w:val="%1."/>
      <w:lvlJc w:val="left"/>
      <w:pPr>
        <w:ind w:left="338" w:hanging="360"/>
      </w:pPr>
      <w:rPr>
        <w:rFonts w:hint="default"/>
        <w:b w:val="0"/>
        <w:bCs w:val="0"/>
        <w:color w:val="335D63"/>
      </w:rPr>
    </w:lvl>
    <w:lvl w:ilvl="1" w:tplc="FFFFFFFF" w:tentative="1">
      <w:start w:val="1"/>
      <w:numFmt w:val="lowerLetter"/>
      <w:lvlText w:val="%2."/>
      <w:lvlJc w:val="left"/>
      <w:pPr>
        <w:ind w:left="1058" w:hanging="360"/>
      </w:pPr>
    </w:lvl>
    <w:lvl w:ilvl="2" w:tplc="FFFFFFFF" w:tentative="1">
      <w:start w:val="1"/>
      <w:numFmt w:val="lowerRoman"/>
      <w:lvlText w:val="%3."/>
      <w:lvlJc w:val="right"/>
      <w:pPr>
        <w:ind w:left="1778" w:hanging="180"/>
      </w:pPr>
    </w:lvl>
    <w:lvl w:ilvl="3" w:tplc="FFFFFFFF" w:tentative="1">
      <w:start w:val="1"/>
      <w:numFmt w:val="decimal"/>
      <w:lvlText w:val="%4."/>
      <w:lvlJc w:val="left"/>
      <w:pPr>
        <w:ind w:left="2498" w:hanging="360"/>
      </w:pPr>
    </w:lvl>
    <w:lvl w:ilvl="4" w:tplc="FFFFFFFF" w:tentative="1">
      <w:start w:val="1"/>
      <w:numFmt w:val="lowerLetter"/>
      <w:lvlText w:val="%5."/>
      <w:lvlJc w:val="left"/>
      <w:pPr>
        <w:ind w:left="3218" w:hanging="360"/>
      </w:pPr>
    </w:lvl>
    <w:lvl w:ilvl="5" w:tplc="FFFFFFFF" w:tentative="1">
      <w:start w:val="1"/>
      <w:numFmt w:val="lowerRoman"/>
      <w:lvlText w:val="%6."/>
      <w:lvlJc w:val="right"/>
      <w:pPr>
        <w:ind w:left="3938" w:hanging="180"/>
      </w:pPr>
    </w:lvl>
    <w:lvl w:ilvl="6" w:tplc="FFFFFFFF" w:tentative="1">
      <w:start w:val="1"/>
      <w:numFmt w:val="decimal"/>
      <w:lvlText w:val="%7."/>
      <w:lvlJc w:val="left"/>
      <w:pPr>
        <w:ind w:left="4658" w:hanging="360"/>
      </w:pPr>
    </w:lvl>
    <w:lvl w:ilvl="7" w:tplc="FFFFFFFF" w:tentative="1">
      <w:start w:val="1"/>
      <w:numFmt w:val="lowerLetter"/>
      <w:lvlText w:val="%8."/>
      <w:lvlJc w:val="left"/>
      <w:pPr>
        <w:ind w:left="5378" w:hanging="360"/>
      </w:pPr>
    </w:lvl>
    <w:lvl w:ilvl="8" w:tplc="FFFFFFFF" w:tentative="1">
      <w:start w:val="1"/>
      <w:numFmt w:val="lowerRoman"/>
      <w:lvlText w:val="%9."/>
      <w:lvlJc w:val="right"/>
      <w:pPr>
        <w:ind w:left="6098" w:hanging="180"/>
      </w:pPr>
    </w:lvl>
  </w:abstractNum>
  <w:abstractNum w:abstractNumId="14" w15:restartNumberingAfterBreak="0">
    <w:nsid w:val="2FF87359"/>
    <w:multiLevelType w:val="hybridMultilevel"/>
    <w:tmpl w:val="E15628C4"/>
    <w:lvl w:ilvl="0" w:tplc="61684F20">
      <w:start w:val="1"/>
      <w:numFmt w:val="decimal"/>
      <w:lvlText w:val="%1.0"/>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126D89"/>
    <w:multiLevelType w:val="hybridMultilevel"/>
    <w:tmpl w:val="FDB25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307925"/>
    <w:multiLevelType w:val="hybridMultilevel"/>
    <w:tmpl w:val="8ADA6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F05071"/>
    <w:multiLevelType w:val="hybridMultilevel"/>
    <w:tmpl w:val="68E0C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D2FA5"/>
    <w:multiLevelType w:val="hybridMultilevel"/>
    <w:tmpl w:val="F91441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46DB73CB"/>
    <w:multiLevelType w:val="hybridMultilevel"/>
    <w:tmpl w:val="09CA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C36E01"/>
    <w:multiLevelType w:val="hybridMultilevel"/>
    <w:tmpl w:val="04CC4F3E"/>
    <w:lvl w:ilvl="0" w:tplc="61684F20">
      <w:start w:val="1"/>
      <w:numFmt w:val="decimal"/>
      <w:pStyle w:val="Heading1"/>
      <w:lvlText w:val="%1.0"/>
      <w:lvlJc w:val="left"/>
      <w:pPr>
        <w:ind w:left="720" w:hanging="360"/>
      </w:pPr>
      <w:rPr>
        <w:rFonts w:hint="default"/>
      </w:rPr>
    </w:lvl>
    <w:lvl w:ilvl="1" w:tplc="4492FA1E">
      <w:start w:val="1"/>
      <w:numFmt w:val="decimal"/>
      <w:lvlText w:val="6.%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87225"/>
    <w:multiLevelType w:val="hybridMultilevel"/>
    <w:tmpl w:val="4F3C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686965"/>
    <w:multiLevelType w:val="hybridMultilevel"/>
    <w:tmpl w:val="3928F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00EF97"/>
    <w:multiLevelType w:val="hybridMultilevel"/>
    <w:tmpl w:val="12F8307E"/>
    <w:lvl w:ilvl="0" w:tplc="B5DAFE2C">
      <w:start w:val="1"/>
      <w:numFmt w:val="bullet"/>
      <w:lvlText w:val=""/>
      <w:lvlJc w:val="left"/>
      <w:pPr>
        <w:ind w:left="720" w:hanging="360"/>
      </w:pPr>
      <w:rPr>
        <w:rFonts w:ascii="Symbol" w:hAnsi="Symbol" w:hint="default"/>
      </w:rPr>
    </w:lvl>
    <w:lvl w:ilvl="1" w:tplc="78DCED9A">
      <w:start w:val="1"/>
      <w:numFmt w:val="bullet"/>
      <w:lvlText w:val=""/>
      <w:lvlJc w:val="left"/>
      <w:pPr>
        <w:ind w:left="1440" w:hanging="360"/>
      </w:pPr>
      <w:rPr>
        <w:rFonts w:ascii="Symbol" w:hAnsi="Symbol" w:hint="default"/>
      </w:rPr>
    </w:lvl>
    <w:lvl w:ilvl="2" w:tplc="B8228AAE">
      <w:start w:val="1"/>
      <w:numFmt w:val="bullet"/>
      <w:lvlText w:val=""/>
      <w:lvlJc w:val="left"/>
      <w:pPr>
        <w:ind w:left="2160" w:hanging="360"/>
      </w:pPr>
      <w:rPr>
        <w:rFonts w:ascii="Wingdings" w:hAnsi="Wingdings" w:hint="default"/>
      </w:rPr>
    </w:lvl>
    <w:lvl w:ilvl="3" w:tplc="9E9E7C7E">
      <w:start w:val="1"/>
      <w:numFmt w:val="bullet"/>
      <w:lvlText w:val=""/>
      <w:lvlJc w:val="left"/>
      <w:pPr>
        <w:ind w:left="2880" w:hanging="360"/>
      </w:pPr>
      <w:rPr>
        <w:rFonts w:ascii="Symbol" w:hAnsi="Symbol" w:hint="default"/>
      </w:rPr>
    </w:lvl>
    <w:lvl w:ilvl="4" w:tplc="955ECC3E">
      <w:start w:val="1"/>
      <w:numFmt w:val="bullet"/>
      <w:lvlText w:val="o"/>
      <w:lvlJc w:val="left"/>
      <w:pPr>
        <w:ind w:left="3600" w:hanging="360"/>
      </w:pPr>
      <w:rPr>
        <w:rFonts w:ascii="Courier New" w:hAnsi="Courier New" w:hint="default"/>
      </w:rPr>
    </w:lvl>
    <w:lvl w:ilvl="5" w:tplc="01A8E3A6">
      <w:start w:val="1"/>
      <w:numFmt w:val="bullet"/>
      <w:lvlText w:val=""/>
      <w:lvlJc w:val="left"/>
      <w:pPr>
        <w:ind w:left="4320" w:hanging="360"/>
      </w:pPr>
      <w:rPr>
        <w:rFonts w:ascii="Wingdings" w:hAnsi="Wingdings" w:hint="default"/>
      </w:rPr>
    </w:lvl>
    <w:lvl w:ilvl="6" w:tplc="F64E9B00">
      <w:start w:val="1"/>
      <w:numFmt w:val="bullet"/>
      <w:lvlText w:val=""/>
      <w:lvlJc w:val="left"/>
      <w:pPr>
        <w:ind w:left="5040" w:hanging="360"/>
      </w:pPr>
      <w:rPr>
        <w:rFonts w:ascii="Symbol" w:hAnsi="Symbol" w:hint="default"/>
      </w:rPr>
    </w:lvl>
    <w:lvl w:ilvl="7" w:tplc="B6B25E4E">
      <w:start w:val="1"/>
      <w:numFmt w:val="bullet"/>
      <w:lvlText w:val="o"/>
      <w:lvlJc w:val="left"/>
      <w:pPr>
        <w:ind w:left="5760" w:hanging="360"/>
      </w:pPr>
      <w:rPr>
        <w:rFonts w:ascii="Courier New" w:hAnsi="Courier New" w:hint="default"/>
      </w:rPr>
    </w:lvl>
    <w:lvl w:ilvl="8" w:tplc="63EA987C">
      <w:start w:val="1"/>
      <w:numFmt w:val="bullet"/>
      <w:lvlText w:val=""/>
      <w:lvlJc w:val="left"/>
      <w:pPr>
        <w:ind w:left="6480" w:hanging="360"/>
      </w:pPr>
      <w:rPr>
        <w:rFonts w:ascii="Wingdings" w:hAnsi="Wingdings" w:hint="default"/>
      </w:rPr>
    </w:lvl>
  </w:abstractNum>
  <w:abstractNum w:abstractNumId="24" w15:restartNumberingAfterBreak="0">
    <w:nsid w:val="50AD3388"/>
    <w:multiLevelType w:val="hybridMultilevel"/>
    <w:tmpl w:val="67E64D50"/>
    <w:lvl w:ilvl="0" w:tplc="05CA8D90">
      <w:start w:val="1"/>
      <w:numFmt w:val="decimal"/>
      <w:lvlText w:val="%1."/>
      <w:lvlJc w:val="left"/>
      <w:pPr>
        <w:ind w:left="720" w:hanging="360"/>
      </w:pPr>
      <w:rPr>
        <w:rFonts w:ascii="Calibri" w:hAnsi="Calibri" w:hint="default"/>
        <w:b/>
        <w:color w:val="738A4C" w:themeColor="accent6"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6C4B43"/>
    <w:multiLevelType w:val="hybridMultilevel"/>
    <w:tmpl w:val="630AE47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0B2519C"/>
    <w:multiLevelType w:val="hybridMultilevel"/>
    <w:tmpl w:val="19425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FBF689"/>
    <w:multiLevelType w:val="hybridMultilevel"/>
    <w:tmpl w:val="EF62076C"/>
    <w:lvl w:ilvl="0" w:tplc="3BEACBE8">
      <w:start w:val="1"/>
      <w:numFmt w:val="decimal"/>
      <w:lvlText w:val="%1."/>
      <w:lvlJc w:val="left"/>
      <w:pPr>
        <w:ind w:left="720" w:hanging="360"/>
      </w:pPr>
    </w:lvl>
    <w:lvl w:ilvl="1" w:tplc="FA1C9A88">
      <w:start w:val="1"/>
      <w:numFmt w:val="lowerLetter"/>
      <w:lvlText w:val="%2."/>
      <w:lvlJc w:val="left"/>
      <w:pPr>
        <w:ind w:left="1440" w:hanging="360"/>
      </w:pPr>
    </w:lvl>
    <w:lvl w:ilvl="2" w:tplc="EF3ED6E0">
      <w:start w:val="1"/>
      <w:numFmt w:val="lowerRoman"/>
      <w:lvlText w:val="%3."/>
      <w:lvlJc w:val="right"/>
      <w:pPr>
        <w:ind w:left="2160" w:hanging="180"/>
      </w:pPr>
    </w:lvl>
    <w:lvl w:ilvl="3" w:tplc="E54EA63A">
      <w:start w:val="1"/>
      <w:numFmt w:val="decimal"/>
      <w:lvlText w:val="%4."/>
      <w:lvlJc w:val="left"/>
      <w:pPr>
        <w:ind w:left="2880" w:hanging="360"/>
      </w:pPr>
    </w:lvl>
    <w:lvl w:ilvl="4" w:tplc="9C281C7A">
      <w:start w:val="1"/>
      <w:numFmt w:val="lowerLetter"/>
      <w:lvlText w:val="%5."/>
      <w:lvlJc w:val="left"/>
      <w:pPr>
        <w:ind w:left="3600" w:hanging="360"/>
      </w:pPr>
    </w:lvl>
    <w:lvl w:ilvl="5" w:tplc="B97C3B98">
      <w:start w:val="1"/>
      <w:numFmt w:val="lowerRoman"/>
      <w:lvlText w:val="%6."/>
      <w:lvlJc w:val="right"/>
      <w:pPr>
        <w:ind w:left="4320" w:hanging="180"/>
      </w:pPr>
    </w:lvl>
    <w:lvl w:ilvl="6" w:tplc="83D64736">
      <w:start w:val="1"/>
      <w:numFmt w:val="decimal"/>
      <w:lvlText w:val="%7."/>
      <w:lvlJc w:val="left"/>
      <w:pPr>
        <w:ind w:left="5040" w:hanging="360"/>
      </w:pPr>
    </w:lvl>
    <w:lvl w:ilvl="7" w:tplc="408C85B4">
      <w:start w:val="1"/>
      <w:numFmt w:val="lowerLetter"/>
      <w:lvlText w:val="%8."/>
      <w:lvlJc w:val="left"/>
      <w:pPr>
        <w:ind w:left="5760" w:hanging="360"/>
      </w:pPr>
    </w:lvl>
    <w:lvl w:ilvl="8" w:tplc="E2128AD2">
      <w:start w:val="1"/>
      <w:numFmt w:val="lowerRoman"/>
      <w:lvlText w:val="%9."/>
      <w:lvlJc w:val="right"/>
      <w:pPr>
        <w:ind w:left="6480" w:hanging="180"/>
      </w:pPr>
    </w:lvl>
  </w:abstractNum>
  <w:abstractNum w:abstractNumId="28" w15:restartNumberingAfterBreak="0">
    <w:nsid w:val="6385384F"/>
    <w:multiLevelType w:val="hybridMultilevel"/>
    <w:tmpl w:val="BFE4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F54CD8"/>
    <w:multiLevelType w:val="hybridMultilevel"/>
    <w:tmpl w:val="FFA85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6FC3465"/>
    <w:multiLevelType w:val="hybridMultilevel"/>
    <w:tmpl w:val="FC34E08C"/>
    <w:lvl w:ilvl="0" w:tplc="EA2C2D0A">
      <w:start w:val="1"/>
      <w:numFmt w:val="decimal"/>
      <w:lvlText w:val="%1."/>
      <w:lvlJc w:val="left"/>
      <w:pPr>
        <w:ind w:left="720" w:hanging="360"/>
      </w:pPr>
    </w:lvl>
    <w:lvl w:ilvl="1" w:tplc="2C02A9F6">
      <w:start w:val="1"/>
      <w:numFmt w:val="decimal"/>
      <w:lvlText w:val="%2."/>
      <w:lvlJc w:val="left"/>
      <w:pPr>
        <w:ind w:left="1440" w:hanging="360"/>
      </w:pPr>
    </w:lvl>
    <w:lvl w:ilvl="2" w:tplc="DF1CEE5A">
      <w:start w:val="1"/>
      <w:numFmt w:val="lowerRoman"/>
      <w:lvlText w:val="%3."/>
      <w:lvlJc w:val="right"/>
      <w:pPr>
        <w:ind w:left="2160" w:hanging="180"/>
      </w:pPr>
    </w:lvl>
    <w:lvl w:ilvl="3" w:tplc="8B9430D4">
      <w:start w:val="1"/>
      <w:numFmt w:val="decimal"/>
      <w:lvlText w:val="%4."/>
      <w:lvlJc w:val="left"/>
      <w:pPr>
        <w:ind w:left="2880" w:hanging="360"/>
      </w:pPr>
    </w:lvl>
    <w:lvl w:ilvl="4" w:tplc="AE34A21E">
      <w:start w:val="1"/>
      <w:numFmt w:val="lowerLetter"/>
      <w:lvlText w:val="%5."/>
      <w:lvlJc w:val="left"/>
      <w:pPr>
        <w:ind w:left="3600" w:hanging="360"/>
      </w:pPr>
    </w:lvl>
    <w:lvl w:ilvl="5" w:tplc="C52CC288">
      <w:start w:val="1"/>
      <w:numFmt w:val="lowerRoman"/>
      <w:lvlText w:val="%6."/>
      <w:lvlJc w:val="right"/>
      <w:pPr>
        <w:ind w:left="4320" w:hanging="180"/>
      </w:pPr>
    </w:lvl>
    <w:lvl w:ilvl="6" w:tplc="93DCE0AA">
      <w:start w:val="1"/>
      <w:numFmt w:val="decimal"/>
      <w:lvlText w:val="%7."/>
      <w:lvlJc w:val="left"/>
      <w:pPr>
        <w:ind w:left="5040" w:hanging="360"/>
      </w:pPr>
    </w:lvl>
    <w:lvl w:ilvl="7" w:tplc="9A482512">
      <w:start w:val="1"/>
      <w:numFmt w:val="lowerLetter"/>
      <w:lvlText w:val="%8."/>
      <w:lvlJc w:val="left"/>
      <w:pPr>
        <w:ind w:left="5760" w:hanging="360"/>
      </w:pPr>
    </w:lvl>
    <w:lvl w:ilvl="8" w:tplc="65E68236">
      <w:start w:val="1"/>
      <w:numFmt w:val="lowerRoman"/>
      <w:lvlText w:val="%9."/>
      <w:lvlJc w:val="right"/>
      <w:pPr>
        <w:ind w:left="6480" w:hanging="180"/>
      </w:pPr>
    </w:lvl>
  </w:abstractNum>
  <w:abstractNum w:abstractNumId="31" w15:restartNumberingAfterBreak="0">
    <w:nsid w:val="6D744E22"/>
    <w:multiLevelType w:val="hybridMultilevel"/>
    <w:tmpl w:val="809E8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934FE5"/>
    <w:multiLevelType w:val="hybridMultilevel"/>
    <w:tmpl w:val="04BA90D8"/>
    <w:lvl w:ilvl="0" w:tplc="4DB807AA">
      <w:start w:val="1"/>
      <w:numFmt w:val="decimal"/>
      <w:lvlText w:val="%1."/>
      <w:lvlJc w:val="left"/>
      <w:pPr>
        <w:ind w:left="338" w:hanging="360"/>
      </w:pPr>
      <w:rPr>
        <w:rFonts w:hint="default"/>
        <w:b w:val="0"/>
        <w:bCs w:val="0"/>
        <w:color w:val="335D63"/>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num w:numId="1" w16cid:durableId="78840878">
    <w:abstractNumId w:val="30"/>
  </w:num>
  <w:num w:numId="2" w16cid:durableId="481431549">
    <w:abstractNumId w:val="27"/>
  </w:num>
  <w:num w:numId="3" w16cid:durableId="1406222500">
    <w:abstractNumId w:val="23"/>
  </w:num>
  <w:num w:numId="4" w16cid:durableId="1882471823">
    <w:abstractNumId w:val="16"/>
  </w:num>
  <w:num w:numId="5" w16cid:durableId="1218594144">
    <w:abstractNumId w:val="28"/>
  </w:num>
  <w:num w:numId="6" w16cid:durableId="1533226614">
    <w:abstractNumId w:val="19"/>
  </w:num>
  <w:num w:numId="7" w16cid:durableId="65999493">
    <w:abstractNumId w:val="5"/>
  </w:num>
  <w:num w:numId="8" w16cid:durableId="590235501">
    <w:abstractNumId w:val="21"/>
  </w:num>
  <w:num w:numId="9" w16cid:durableId="72240837">
    <w:abstractNumId w:val="10"/>
  </w:num>
  <w:num w:numId="10" w16cid:durableId="157229492">
    <w:abstractNumId w:val="24"/>
  </w:num>
  <w:num w:numId="11" w16cid:durableId="865361831">
    <w:abstractNumId w:val="12"/>
  </w:num>
  <w:num w:numId="12" w16cid:durableId="884557932">
    <w:abstractNumId w:val="29"/>
  </w:num>
  <w:num w:numId="13" w16cid:durableId="417748696">
    <w:abstractNumId w:val="9"/>
  </w:num>
  <w:num w:numId="14" w16cid:durableId="561672466">
    <w:abstractNumId w:val="25"/>
  </w:num>
  <w:num w:numId="15" w16cid:durableId="1971084016">
    <w:abstractNumId w:val="32"/>
  </w:num>
  <w:num w:numId="16" w16cid:durableId="1131174171">
    <w:abstractNumId w:val="18"/>
  </w:num>
  <w:num w:numId="17" w16cid:durableId="801844840">
    <w:abstractNumId w:val="4"/>
  </w:num>
  <w:num w:numId="18" w16cid:durableId="610164627">
    <w:abstractNumId w:val="6"/>
  </w:num>
  <w:num w:numId="19" w16cid:durableId="428165745">
    <w:abstractNumId w:val="3"/>
  </w:num>
  <w:num w:numId="20" w16cid:durableId="470640761">
    <w:abstractNumId w:val="6"/>
  </w:num>
  <w:num w:numId="21" w16cid:durableId="1686205752">
    <w:abstractNumId w:val="2"/>
  </w:num>
  <w:num w:numId="22" w16cid:durableId="694041479">
    <w:abstractNumId w:val="6"/>
  </w:num>
  <w:num w:numId="23" w16cid:durableId="1634403334">
    <w:abstractNumId w:val="1"/>
  </w:num>
  <w:num w:numId="24" w16cid:durableId="1894197861">
    <w:abstractNumId w:val="6"/>
  </w:num>
  <w:num w:numId="25" w16cid:durableId="856191494">
    <w:abstractNumId w:val="0"/>
  </w:num>
  <w:num w:numId="26" w16cid:durableId="196361035">
    <w:abstractNumId w:val="6"/>
  </w:num>
  <w:num w:numId="27" w16cid:durableId="1202091533">
    <w:abstractNumId w:val="20"/>
  </w:num>
  <w:num w:numId="28" w16cid:durableId="461970072">
    <w:abstractNumId w:val="20"/>
    <w:lvlOverride w:ilvl="0">
      <w:startOverride w:val="1"/>
    </w:lvlOverride>
  </w:num>
  <w:num w:numId="29" w16cid:durableId="1085496481">
    <w:abstractNumId w:val="14"/>
  </w:num>
  <w:num w:numId="30" w16cid:durableId="545719105">
    <w:abstractNumId w:val="15"/>
  </w:num>
  <w:num w:numId="31" w16cid:durableId="840585123">
    <w:abstractNumId w:val="31"/>
  </w:num>
  <w:num w:numId="32" w16cid:durableId="1993873288">
    <w:abstractNumId w:val="8"/>
  </w:num>
  <w:num w:numId="33" w16cid:durableId="2096199202">
    <w:abstractNumId w:val="26"/>
  </w:num>
  <w:num w:numId="34" w16cid:durableId="1246527393">
    <w:abstractNumId w:val="11"/>
  </w:num>
  <w:num w:numId="35" w16cid:durableId="466944535">
    <w:abstractNumId w:val="17"/>
  </w:num>
  <w:num w:numId="36" w16cid:durableId="1684700911">
    <w:abstractNumId w:val="13"/>
  </w:num>
  <w:num w:numId="37" w16cid:durableId="1401634631">
    <w:abstractNumId w:val="22"/>
  </w:num>
  <w:num w:numId="38" w16cid:durableId="480198992">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removePersonalInformation/>
  <w:removeDateAndTime/>
  <w:activeWritingStyle w:appName="MSWord" w:lang="en-US" w:vendorID="64" w:dllVersion="0" w:nlCheck="1" w:checkStyle="0"/>
  <w:proofState w:spelling="clean" w:grammar="clean"/>
  <w:defaultTabStop w:val="720"/>
  <w:drawingGridHorizontalSpacing w:val="120"/>
  <w:drawingGridVerticalSpacing w:val="163"/>
  <w:displayHorizontalDrawingGridEvery w:val="2"/>
  <w:displayVertic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FAB"/>
    <w:rsid w:val="000002F7"/>
    <w:rsid w:val="0000179C"/>
    <w:rsid w:val="00001CDA"/>
    <w:rsid w:val="00001EF3"/>
    <w:rsid w:val="000020EE"/>
    <w:rsid w:val="000027D3"/>
    <w:rsid w:val="00003B7F"/>
    <w:rsid w:val="00003D29"/>
    <w:rsid w:val="00006536"/>
    <w:rsid w:val="000065DC"/>
    <w:rsid w:val="00006DF5"/>
    <w:rsid w:val="00007B92"/>
    <w:rsid w:val="00010316"/>
    <w:rsid w:val="0001059F"/>
    <w:rsid w:val="00010B40"/>
    <w:rsid w:val="000122E6"/>
    <w:rsid w:val="00013987"/>
    <w:rsid w:val="00015ADA"/>
    <w:rsid w:val="00016171"/>
    <w:rsid w:val="000211F4"/>
    <w:rsid w:val="00021405"/>
    <w:rsid w:val="000216AD"/>
    <w:rsid w:val="000239D7"/>
    <w:rsid w:val="00023B61"/>
    <w:rsid w:val="00023E78"/>
    <w:rsid w:val="00024016"/>
    <w:rsid w:val="0002434E"/>
    <w:rsid w:val="00024543"/>
    <w:rsid w:val="00024D39"/>
    <w:rsid w:val="00024DA6"/>
    <w:rsid w:val="000250A8"/>
    <w:rsid w:val="0002529C"/>
    <w:rsid w:val="000254FA"/>
    <w:rsid w:val="00026797"/>
    <w:rsid w:val="00027C9B"/>
    <w:rsid w:val="00030657"/>
    <w:rsid w:val="00031CCD"/>
    <w:rsid w:val="00031E7D"/>
    <w:rsid w:val="00032379"/>
    <w:rsid w:val="0003249C"/>
    <w:rsid w:val="000324CD"/>
    <w:rsid w:val="00033BAD"/>
    <w:rsid w:val="00035848"/>
    <w:rsid w:val="00036B3D"/>
    <w:rsid w:val="00037C7E"/>
    <w:rsid w:val="00040597"/>
    <w:rsid w:val="00042E6E"/>
    <w:rsid w:val="00042EF7"/>
    <w:rsid w:val="000435C4"/>
    <w:rsid w:val="000501B7"/>
    <w:rsid w:val="00051E13"/>
    <w:rsid w:val="00052498"/>
    <w:rsid w:val="000524B7"/>
    <w:rsid w:val="00052B26"/>
    <w:rsid w:val="00053557"/>
    <w:rsid w:val="000535C8"/>
    <w:rsid w:val="00054029"/>
    <w:rsid w:val="0005507D"/>
    <w:rsid w:val="00055213"/>
    <w:rsid w:val="000559DA"/>
    <w:rsid w:val="00055C4E"/>
    <w:rsid w:val="00055F3B"/>
    <w:rsid w:val="000577E3"/>
    <w:rsid w:val="00057B2A"/>
    <w:rsid w:val="000613BC"/>
    <w:rsid w:val="0006242B"/>
    <w:rsid w:val="00062866"/>
    <w:rsid w:val="00063980"/>
    <w:rsid w:val="000640F4"/>
    <w:rsid w:val="00064817"/>
    <w:rsid w:val="00064E99"/>
    <w:rsid w:val="0006510B"/>
    <w:rsid w:val="000651DA"/>
    <w:rsid w:val="0006673E"/>
    <w:rsid w:val="000669D0"/>
    <w:rsid w:val="00070AFF"/>
    <w:rsid w:val="00070C56"/>
    <w:rsid w:val="00071CD5"/>
    <w:rsid w:val="0007296B"/>
    <w:rsid w:val="00072CE0"/>
    <w:rsid w:val="000735A0"/>
    <w:rsid w:val="00075B65"/>
    <w:rsid w:val="00076374"/>
    <w:rsid w:val="00076E87"/>
    <w:rsid w:val="000774B7"/>
    <w:rsid w:val="000807DB"/>
    <w:rsid w:val="00080918"/>
    <w:rsid w:val="00081658"/>
    <w:rsid w:val="000817E2"/>
    <w:rsid w:val="000823A9"/>
    <w:rsid w:val="000838DD"/>
    <w:rsid w:val="00083A18"/>
    <w:rsid w:val="00083F31"/>
    <w:rsid w:val="00084531"/>
    <w:rsid w:val="000856A1"/>
    <w:rsid w:val="00086812"/>
    <w:rsid w:val="00087F5B"/>
    <w:rsid w:val="000900D0"/>
    <w:rsid w:val="00090ECB"/>
    <w:rsid w:val="00091CC3"/>
    <w:rsid w:val="00091D61"/>
    <w:rsid w:val="00091DB6"/>
    <w:rsid w:val="00091F2C"/>
    <w:rsid w:val="00094C8C"/>
    <w:rsid w:val="00094DA8"/>
    <w:rsid w:val="00095248"/>
    <w:rsid w:val="00095D16"/>
    <w:rsid w:val="0009604B"/>
    <w:rsid w:val="00096580"/>
    <w:rsid w:val="00097271"/>
    <w:rsid w:val="00097856"/>
    <w:rsid w:val="000A086A"/>
    <w:rsid w:val="000A0BA0"/>
    <w:rsid w:val="000A0F25"/>
    <w:rsid w:val="000A1203"/>
    <w:rsid w:val="000A202A"/>
    <w:rsid w:val="000A2040"/>
    <w:rsid w:val="000A34C2"/>
    <w:rsid w:val="000A3500"/>
    <w:rsid w:val="000A4AC4"/>
    <w:rsid w:val="000A4F4E"/>
    <w:rsid w:val="000A53E2"/>
    <w:rsid w:val="000A56C5"/>
    <w:rsid w:val="000A6DE3"/>
    <w:rsid w:val="000A72C9"/>
    <w:rsid w:val="000A7439"/>
    <w:rsid w:val="000A7573"/>
    <w:rsid w:val="000B1283"/>
    <w:rsid w:val="000B1669"/>
    <w:rsid w:val="000B1D16"/>
    <w:rsid w:val="000B28AA"/>
    <w:rsid w:val="000B2A87"/>
    <w:rsid w:val="000B3BEC"/>
    <w:rsid w:val="000B466D"/>
    <w:rsid w:val="000B5BF2"/>
    <w:rsid w:val="000B6AC3"/>
    <w:rsid w:val="000B6D23"/>
    <w:rsid w:val="000B707B"/>
    <w:rsid w:val="000B74CC"/>
    <w:rsid w:val="000B7713"/>
    <w:rsid w:val="000C027C"/>
    <w:rsid w:val="000C0BFD"/>
    <w:rsid w:val="000C0CAE"/>
    <w:rsid w:val="000C3048"/>
    <w:rsid w:val="000C38A4"/>
    <w:rsid w:val="000C3BBC"/>
    <w:rsid w:val="000C3CBC"/>
    <w:rsid w:val="000C48E0"/>
    <w:rsid w:val="000C5A38"/>
    <w:rsid w:val="000C6478"/>
    <w:rsid w:val="000C6695"/>
    <w:rsid w:val="000C6F53"/>
    <w:rsid w:val="000C7115"/>
    <w:rsid w:val="000C7F26"/>
    <w:rsid w:val="000D0AEA"/>
    <w:rsid w:val="000D0D35"/>
    <w:rsid w:val="000D1118"/>
    <w:rsid w:val="000D12C3"/>
    <w:rsid w:val="000D171C"/>
    <w:rsid w:val="000D338F"/>
    <w:rsid w:val="000D5E1E"/>
    <w:rsid w:val="000D67B3"/>
    <w:rsid w:val="000D6981"/>
    <w:rsid w:val="000D6ABC"/>
    <w:rsid w:val="000D6D47"/>
    <w:rsid w:val="000D758D"/>
    <w:rsid w:val="000D7DF1"/>
    <w:rsid w:val="000E072B"/>
    <w:rsid w:val="000E0FC7"/>
    <w:rsid w:val="000E164C"/>
    <w:rsid w:val="000E3B7B"/>
    <w:rsid w:val="000E3F8F"/>
    <w:rsid w:val="000E452B"/>
    <w:rsid w:val="000E4BCE"/>
    <w:rsid w:val="000E55B6"/>
    <w:rsid w:val="000E5977"/>
    <w:rsid w:val="000E5D8E"/>
    <w:rsid w:val="000E6D4D"/>
    <w:rsid w:val="000E6F05"/>
    <w:rsid w:val="000E7A31"/>
    <w:rsid w:val="000F0A69"/>
    <w:rsid w:val="000F1335"/>
    <w:rsid w:val="000F1EDD"/>
    <w:rsid w:val="000F2502"/>
    <w:rsid w:val="000F449E"/>
    <w:rsid w:val="000F4E81"/>
    <w:rsid w:val="000F5752"/>
    <w:rsid w:val="000F5C0F"/>
    <w:rsid w:val="000F5E5D"/>
    <w:rsid w:val="000F5E8B"/>
    <w:rsid w:val="000F612C"/>
    <w:rsid w:val="000F66C1"/>
    <w:rsid w:val="000F725E"/>
    <w:rsid w:val="00103A77"/>
    <w:rsid w:val="00104FCD"/>
    <w:rsid w:val="00105382"/>
    <w:rsid w:val="00105D20"/>
    <w:rsid w:val="00106668"/>
    <w:rsid w:val="00107596"/>
    <w:rsid w:val="00111440"/>
    <w:rsid w:val="001124D7"/>
    <w:rsid w:val="00112D2E"/>
    <w:rsid w:val="0011354B"/>
    <w:rsid w:val="0011474C"/>
    <w:rsid w:val="00114DCF"/>
    <w:rsid w:val="00115483"/>
    <w:rsid w:val="001155D9"/>
    <w:rsid w:val="001173AB"/>
    <w:rsid w:val="0012080E"/>
    <w:rsid w:val="00120B5F"/>
    <w:rsid w:val="0012119E"/>
    <w:rsid w:val="00121F81"/>
    <w:rsid w:val="00122BA2"/>
    <w:rsid w:val="00123237"/>
    <w:rsid w:val="0012370F"/>
    <w:rsid w:val="00123963"/>
    <w:rsid w:val="001244AF"/>
    <w:rsid w:val="00124CFD"/>
    <w:rsid w:val="0012529F"/>
    <w:rsid w:val="00125C58"/>
    <w:rsid w:val="00125C7E"/>
    <w:rsid w:val="001272DE"/>
    <w:rsid w:val="00127B7A"/>
    <w:rsid w:val="001302F6"/>
    <w:rsid w:val="00130641"/>
    <w:rsid w:val="00131164"/>
    <w:rsid w:val="00131615"/>
    <w:rsid w:val="00131F9F"/>
    <w:rsid w:val="00132703"/>
    <w:rsid w:val="0013299D"/>
    <w:rsid w:val="00133A2C"/>
    <w:rsid w:val="00135BA8"/>
    <w:rsid w:val="0013644B"/>
    <w:rsid w:val="001367AC"/>
    <w:rsid w:val="00137367"/>
    <w:rsid w:val="00142C65"/>
    <w:rsid w:val="00142D53"/>
    <w:rsid w:val="00143238"/>
    <w:rsid w:val="001441CC"/>
    <w:rsid w:val="00144251"/>
    <w:rsid w:val="00146724"/>
    <w:rsid w:val="001474D7"/>
    <w:rsid w:val="001565AD"/>
    <w:rsid w:val="00157919"/>
    <w:rsid w:val="00160276"/>
    <w:rsid w:val="0016191E"/>
    <w:rsid w:val="00161A70"/>
    <w:rsid w:val="00162C62"/>
    <w:rsid w:val="001642C2"/>
    <w:rsid w:val="0016443B"/>
    <w:rsid w:val="00164FDD"/>
    <w:rsid w:val="001664EF"/>
    <w:rsid w:val="0016655D"/>
    <w:rsid w:val="00166CDA"/>
    <w:rsid w:val="0016777E"/>
    <w:rsid w:val="00167E4D"/>
    <w:rsid w:val="0017342E"/>
    <w:rsid w:val="00173947"/>
    <w:rsid w:val="001742D7"/>
    <w:rsid w:val="001752DE"/>
    <w:rsid w:val="001756F8"/>
    <w:rsid w:val="001764D9"/>
    <w:rsid w:val="00180DE3"/>
    <w:rsid w:val="00180EE9"/>
    <w:rsid w:val="00181379"/>
    <w:rsid w:val="00183A01"/>
    <w:rsid w:val="00183B89"/>
    <w:rsid w:val="00186162"/>
    <w:rsid w:val="0018618B"/>
    <w:rsid w:val="00186406"/>
    <w:rsid w:val="00190038"/>
    <w:rsid w:val="001904DD"/>
    <w:rsid w:val="00192287"/>
    <w:rsid w:val="00192503"/>
    <w:rsid w:val="00192839"/>
    <w:rsid w:val="00192F6E"/>
    <w:rsid w:val="00193728"/>
    <w:rsid w:val="00195A11"/>
    <w:rsid w:val="00195D7F"/>
    <w:rsid w:val="0019732C"/>
    <w:rsid w:val="00197573"/>
    <w:rsid w:val="00197863"/>
    <w:rsid w:val="00197966"/>
    <w:rsid w:val="001A083B"/>
    <w:rsid w:val="001A08DA"/>
    <w:rsid w:val="001A1F92"/>
    <w:rsid w:val="001A288F"/>
    <w:rsid w:val="001A3F7B"/>
    <w:rsid w:val="001A4A99"/>
    <w:rsid w:val="001A5176"/>
    <w:rsid w:val="001A62ED"/>
    <w:rsid w:val="001A63E1"/>
    <w:rsid w:val="001A6593"/>
    <w:rsid w:val="001B0503"/>
    <w:rsid w:val="001B2835"/>
    <w:rsid w:val="001B5F85"/>
    <w:rsid w:val="001C11E6"/>
    <w:rsid w:val="001C12C7"/>
    <w:rsid w:val="001C1973"/>
    <w:rsid w:val="001C1ACB"/>
    <w:rsid w:val="001C246B"/>
    <w:rsid w:val="001C25AE"/>
    <w:rsid w:val="001C2B1A"/>
    <w:rsid w:val="001C2E32"/>
    <w:rsid w:val="001C3305"/>
    <w:rsid w:val="001C4C92"/>
    <w:rsid w:val="001C5F57"/>
    <w:rsid w:val="001C733E"/>
    <w:rsid w:val="001D1461"/>
    <w:rsid w:val="001D2724"/>
    <w:rsid w:val="001D283F"/>
    <w:rsid w:val="001D2FD0"/>
    <w:rsid w:val="001D320A"/>
    <w:rsid w:val="001D3DE4"/>
    <w:rsid w:val="001D4810"/>
    <w:rsid w:val="001D5326"/>
    <w:rsid w:val="001D597A"/>
    <w:rsid w:val="001D5DA7"/>
    <w:rsid w:val="001D639B"/>
    <w:rsid w:val="001D7038"/>
    <w:rsid w:val="001D7CEE"/>
    <w:rsid w:val="001E2BE3"/>
    <w:rsid w:val="001E34E8"/>
    <w:rsid w:val="001E4650"/>
    <w:rsid w:val="001E4FA6"/>
    <w:rsid w:val="001E5882"/>
    <w:rsid w:val="001E5904"/>
    <w:rsid w:val="001E5E14"/>
    <w:rsid w:val="001E6314"/>
    <w:rsid w:val="001F45CD"/>
    <w:rsid w:val="001F4895"/>
    <w:rsid w:val="001F4A38"/>
    <w:rsid w:val="001F538B"/>
    <w:rsid w:val="001F57A8"/>
    <w:rsid w:val="001F6474"/>
    <w:rsid w:val="00200FD5"/>
    <w:rsid w:val="00201FEA"/>
    <w:rsid w:val="002023DE"/>
    <w:rsid w:val="00202432"/>
    <w:rsid w:val="00204427"/>
    <w:rsid w:val="002049F1"/>
    <w:rsid w:val="00205689"/>
    <w:rsid w:val="002057E7"/>
    <w:rsid w:val="002076E8"/>
    <w:rsid w:val="002079EA"/>
    <w:rsid w:val="00207A6C"/>
    <w:rsid w:val="00207E1B"/>
    <w:rsid w:val="0021127B"/>
    <w:rsid w:val="00211871"/>
    <w:rsid w:val="00211EE6"/>
    <w:rsid w:val="002130C6"/>
    <w:rsid w:val="0021507E"/>
    <w:rsid w:val="00215566"/>
    <w:rsid w:val="00215767"/>
    <w:rsid w:val="00215AAC"/>
    <w:rsid w:val="00217190"/>
    <w:rsid w:val="00217AF0"/>
    <w:rsid w:val="0022058B"/>
    <w:rsid w:val="00221B27"/>
    <w:rsid w:val="00222338"/>
    <w:rsid w:val="00224E9E"/>
    <w:rsid w:val="002254EE"/>
    <w:rsid w:val="00225A89"/>
    <w:rsid w:val="00225B0C"/>
    <w:rsid w:val="00225DED"/>
    <w:rsid w:val="00226129"/>
    <w:rsid w:val="00226619"/>
    <w:rsid w:val="002270EE"/>
    <w:rsid w:val="00230D55"/>
    <w:rsid w:val="002315D0"/>
    <w:rsid w:val="00231AF2"/>
    <w:rsid w:val="00231FE0"/>
    <w:rsid w:val="00232B6E"/>
    <w:rsid w:val="002333CE"/>
    <w:rsid w:val="002334D1"/>
    <w:rsid w:val="00233E91"/>
    <w:rsid w:val="00234904"/>
    <w:rsid w:val="00235588"/>
    <w:rsid w:val="002359E7"/>
    <w:rsid w:val="0023664B"/>
    <w:rsid w:val="002366A5"/>
    <w:rsid w:val="002377FB"/>
    <w:rsid w:val="00237B1D"/>
    <w:rsid w:val="00242A7F"/>
    <w:rsid w:val="00245299"/>
    <w:rsid w:val="00245F43"/>
    <w:rsid w:val="00246A7F"/>
    <w:rsid w:val="00246C7E"/>
    <w:rsid w:val="0024725B"/>
    <w:rsid w:val="002475E7"/>
    <w:rsid w:val="002509C8"/>
    <w:rsid w:val="00251DC4"/>
    <w:rsid w:val="00252A3F"/>
    <w:rsid w:val="00252D48"/>
    <w:rsid w:val="002537C8"/>
    <w:rsid w:val="00256382"/>
    <w:rsid w:val="00261963"/>
    <w:rsid w:val="00261C40"/>
    <w:rsid w:val="00262292"/>
    <w:rsid w:val="00262E94"/>
    <w:rsid w:val="002630E1"/>
    <w:rsid w:val="0026424B"/>
    <w:rsid w:val="00264A5C"/>
    <w:rsid w:val="00265041"/>
    <w:rsid w:val="002651AA"/>
    <w:rsid w:val="00266339"/>
    <w:rsid w:val="002703D8"/>
    <w:rsid w:val="00270699"/>
    <w:rsid w:val="00270D01"/>
    <w:rsid w:val="002710E7"/>
    <w:rsid w:val="002721E5"/>
    <w:rsid w:val="0027297A"/>
    <w:rsid w:val="002729C3"/>
    <w:rsid w:val="00272DE5"/>
    <w:rsid w:val="002732FC"/>
    <w:rsid w:val="0027556F"/>
    <w:rsid w:val="00275A6C"/>
    <w:rsid w:val="00276005"/>
    <w:rsid w:val="002766B1"/>
    <w:rsid w:val="0027698C"/>
    <w:rsid w:val="00277F64"/>
    <w:rsid w:val="0028019E"/>
    <w:rsid w:val="00280854"/>
    <w:rsid w:val="00280E3A"/>
    <w:rsid w:val="00282145"/>
    <w:rsid w:val="00283509"/>
    <w:rsid w:val="00283F25"/>
    <w:rsid w:val="00285513"/>
    <w:rsid w:val="00286864"/>
    <w:rsid w:val="00286C3B"/>
    <w:rsid w:val="00286DB4"/>
    <w:rsid w:val="0028748E"/>
    <w:rsid w:val="002877EF"/>
    <w:rsid w:val="00290351"/>
    <w:rsid w:val="0029268F"/>
    <w:rsid w:val="00292D8E"/>
    <w:rsid w:val="002932E2"/>
    <w:rsid w:val="00293B98"/>
    <w:rsid w:val="00293EF8"/>
    <w:rsid w:val="00294036"/>
    <w:rsid w:val="00294E8E"/>
    <w:rsid w:val="00294FDD"/>
    <w:rsid w:val="00295051"/>
    <w:rsid w:val="00295B3A"/>
    <w:rsid w:val="00295E83"/>
    <w:rsid w:val="0029616C"/>
    <w:rsid w:val="00296A3D"/>
    <w:rsid w:val="00296B4C"/>
    <w:rsid w:val="002A05A0"/>
    <w:rsid w:val="002A10CB"/>
    <w:rsid w:val="002A1422"/>
    <w:rsid w:val="002A1D5C"/>
    <w:rsid w:val="002A2EB6"/>
    <w:rsid w:val="002A389F"/>
    <w:rsid w:val="002A4B63"/>
    <w:rsid w:val="002A57A4"/>
    <w:rsid w:val="002B0030"/>
    <w:rsid w:val="002B1B51"/>
    <w:rsid w:val="002B1E40"/>
    <w:rsid w:val="002B1F08"/>
    <w:rsid w:val="002B2991"/>
    <w:rsid w:val="002B3922"/>
    <w:rsid w:val="002B7DF7"/>
    <w:rsid w:val="002C0AEA"/>
    <w:rsid w:val="002C0DA6"/>
    <w:rsid w:val="002C11D9"/>
    <w:rsid w:val="002C1221"/>
    <w:rsid w:val="002C133F"/>
    <w:rsid w:val="002C1E5B"/>
    <w:rsid w:val="002C3489"/>
    <w:rsid w:val="002C3DA3"/>
    <w:rsid w:val="002C432B"/>
    <w:rsid w:val="002C43EE"/>
    <w:rsid w:val="002C4737"/>
    <w:rsid w:val="002C4A4E"/>
    <w:rsid w:val="002C4CD0"/>
    <w:rsid w:val="002C5811"/>
    <w:rsid w:val="002C5CCC"/>
    <w:rsid w:val="002C6CF2"/>
    <w:rsid w:val="002D0B77"/>
    <w:rsid w:val="002D34AD"/>
    <w:rsid w:val="002D3F5F"/>
    <w:rsid w:val="002D4A62"/>
    <w:rsid w:val="002D5E23"/>
    <w:rsid w:val="002D6361"/>
    <w:rsid w:val="002D64A6"/>
    <w:rsid w:val="002D69A7"/>
    <w:rsid w:val="002D706B"/>
    <w:rsid w:val="002E067A"/>
    <w:rsid w:val="002E0696"/>
    <w:rsid w:val="002E0B50"/>
    <w:rsid w:val="002E14C4"/>
    <w:rsid w:val="002E1BB1"/>
    <w:rsid w:val="002E2549"/>
    <w:rsid w:val="002E2980"/>
    <w:rsid w:val="002E305E"/>
    <w:rsid w:val="002E3F21"/>
    <w:rsid w:val="002E5633"/>
    <w:rsid w:val="002E75A3"/>
    <w:rsid w:val="002F0186"/>
    <w:rsid w:val="002F18EA"/>
    <w:rsid w:val="002F3612"/>
    <w:rsid w:val="002F3881"/>
    <w:rsid w:val="002F5198"/>
    <w:rsid w:val="002F547D"/>
    <w:rsid w:val="002F54F7"/>
    <w:rsid w:val="002F5C24"/>
    <w:rsid w:val="002F6A3F"/>
    <w:rsid w:val="003005C8"/>
    <w:rsid w:val="003005D2"/>
    <w:rsid w:val="00300711"/>
    <w:rsid w:val="0030091D"/>
    <w:rsid w:val="00300E78"/>
    <w:rsid w:val="00302EBD"/>
    <w:rsid w:val="0030333B"/>
    <w:rsid w:val="00305D89"/>
    <w:rsid w:val="00307AE0"/>
    <w:rsid w:val="0031049C"/>
    <w:rsid w:val="00310FAF"/>
    <w:rsid w:val="00312343"/>
    <w:rsid w:val="00312FB3"/>
    <w:rsid w:val="00313269"/>
    <w:rsid w:val="00313B6F"/>
    <w:rsid w:val="0031405F"/>
    <w:rsid w:val="00314A5C"/>
    <w:rsid w:val="00315005"/>
    <w:rsid w:val="00315053"/>
    <w:rsid w:val="00315C0C"/>
    <w:rsid w:val="00316A18"/>
    <w:rsid w:val="00317000"/>
    <w:rsid w:val="00317BB3"/>
    <w:rsid w:val="00320053"/>
    <w:rsid w:val="003208BB"/>
    <w:rsid w:val="00321B9E"/>
    <w:rsid w:val="00322D37"/>
    <w:rsid w:val="00323704"/>
    <w:rsid w:val="00323EF0"/>
    <w:rsid w:val="003250E8"/>
    <w:rsid w:val="00325DC7"/>
    <w:rsid w:val="003261DC"/>
    <w:rsid w:val="003265DB"/>
    <w:rsid w:val="003279C9"/>
    <w:rsid w:val="0032C174"/>
    <w:rsid w:val="003309F8"/>
    <w:rsid w:val="00331A43"/>
    <w:rsid w:val="00331C21"/>
    <w:rsid w:val="00332639"/>
    <w:rsid w:val="003326A0"/>
    <w:rsid w:val="003328AD"/>
    <w:rsid w:val="0033330A"/>
    <w:rsid w:val="0033425E"/>
    <w:rsid w:val="00334325"/>
    <w:rsid w:val="00334393"/>
    <w:rsid w:val="003346BB"/>
    <w:rsid w:val="0033499D"/>
    <w:rsid w:val="003349D8"/>
    <w:rsid w:val="00336E82"/>
    <w:rsid w:val="003372BB"/>
    <w:rsid w:val="003376E3"/>
    <w:rsid w:val="00337989"/>
    <w:rsid w:val="003379CE"/>
    <w:rsid w:val="0034045A"/>
    <w:rsid w:val="00340471"/>
    <w:rsid w:val="003408B5"/>
    <w:rsid w:val="00340BB2"/>
    <w:rsid w:val="00341929"/>
    <w:rsid w:val="00341B42"/>
    <w:rsid w:val="00342D10"/>
    <w:rsid w:val="003430E3"/>
    <w:rsid w:val="0034389B"/>
    <w:rsid w:val="00345BD5"/>
    <w:rsid w:val="0034730E"/>
    <w:rsid w:val="00347E78"/>
    <w:rsid w:val="00350178"/>
    <w:rsid w:val="003502FE"/>
    <w:rsid w:val="00350C85"/>
    <w:rsid w:val="00352082"/>
    <w:rsid w:val="00352A4F"/>
    <w:rsid w:val="00352A6B"/>
    <w:rsid w:val="00352DFD"/>
    <w:rsid w:val="00352EFC"/>
    <w:rsid w:val="00353365"/>
    <w:rsid w:val="003534D6"/>
    <w:rsid w:val="00353F95"/>
    <w:rsid w:val="00354ED3"/>
    <w:rsid w:val="0035513C"/>
    <w:rsid w:val="00355148"/>
    <w:rsid w:val="00355593"/>
    <w:rsid w:val="003559D7"/>
    <w:rsid w:val="00355F03"/>
    <w:rsid w:val="00356D58"/>
    <w:rsid w:val="00356FB5"/>
    <w:rsid w:val="00360372"/>
    <w:rsid w:val="003607B2"/>
    <w:rsid w:val="00360AA3"/>
    <w:rsid w:val="00360D14"/>
    <w:rsid w:val="003619BA"/>
    <w:rsid w:val="00363370"/>
    <w:rsid w:val="00363F89"/>
    <w:rsid w:val="0036400B"/>
    <w:rsid w:val="00364B9B"/>
    <w:rsid w:val="00364C09"/>
    <w:rsid w:val="00364DA2"/>
    <w:rsid w:val="00364E65"/>
    <w:rsid w:val="00367189"/>
    <w:rsid w:val="00367DC6"/>
    <w:rsid w:val="003708C3"/>
    <w:rsid w:val="00370915"/>
    <w:rsid w:val="00370D22"/>
    <w:rsid w:val="00370EFD"/>
    <w:rsid w:val="00371A59"/>
    <w:rsid w:val="00371D3E"/>
    <w:rsid w:val="00372B94"/>
    <w:rsid w:val="00374097"/>
    <w:rsid w:val="00374530"/>
    <w:rsid w:val="00374936"/>
    <w:rsid w:val="00374BB9"/>
    <w:rsid w:val="003750C7"/>
    <w:rsid w:val="00376144"/>
    <w:rsid w:val="00376297"/>
    <w:rsid w:val="00376C15"/>
    <w:rsid w:val="003777AE"/>
    <w:rsid w:val="00381A1F"/>
    <w:rsid w:val="00381AB2"/>
    <w:rsid w:val="00383A42"/>
    <w:rsid w:val="00383F9D"/>
    <w:rsid w:val="00386282"/>
    <w:rsid w:val="00386C5B"/>
    <w:rsid w:val="00390C6E"/>
    <w:rsid w:val="00390DA0"/>
    <w:rsid w:val="00391A39"/>
    <w:rsid w:val="00392D3B"/>
    <w:rsid w:val="0039365A"/>
    <w:rsid w:val="00393EBD"/>
    <w:rsid w:val="00394380"/>
    <w:rsid w:val="0039466E"/>
    <w:rsid w:val="00395EBE"/>
    <w:rsid w:val="0039683B"/>
    <w:rsid w:val="003A2290"/>
    <w:rsid w:val="003A2382"/>
    <w:rsid w:val="003A2A4D"/>
    <w:rsid w:val="003A32AE"/>
    <w:rsid w:val="003A3CE8"/>
    <w:rsid w:val="003A47CC"/>
    <w:rsid w:val="003A6045"/>
    <w:rsid w:val="003A636E"/>
    <w:rsid w:val="003A6778"/>
    <w:rsid w:val="003B0DA9"/>
    <w:rsid w:val="003B1A38"/>
    <w:rsid w:val="003B3BAA"/>
    <w:rsid w:val="003B4328"/>
    <w:rsid w:val="003B4565"/>
    <w:rsid w:val="003B46B1"/>
    <w:rsid w:val="003B6489"/>
    <w:rsid w:val="003B6F46"/>
    <w:rsid w:val="003B7383"/>
    <w:rsid w:val="003B74B2"/>
    <w:rsid w:val="003B7830"/>
    <w:rsid w:val="003B7D0F"/>
    <w:rsid w:val="003C032C"/>
    <w:rsid w:val="003C0887"/>
    <w:rsid w:val="003C27FB"/>
    <w:rsid w:val="003C4D0C"/>
    <w:rsid w:val="003C6025"/>
    <w:rsid w:val="003D00BA"/>
    <w:rsid w:val="003D1E7A"/>
    <w:rsid w:val="003D3226"/>
    <w:rsid w:val="003D3256"/>
    <w:rsid w:val="003D3522"/>
    <w:rsid w:val="003D399B"/>
    <w:rsid w:val="003D4A52"/>
    <w:rsid w:val="003D53E4"/>
    <w:rsid w:val="003D7859"/>
    <w:rsid w:val="003D7BAB"/>
    <w:rsid w:val="003E085D"/>
    <w:rsid w:val="003E171C"/>
    <w:rsid w:val="003E1A15"/>
    <w:rsid w:val="003E2433"/>
    <w:rsid w:val="003E2A6C"/>
    <w:rsid w:val="003E2F30"/>
    <w:rsid w:val="003E3BA9"/>
    <w:rsid w:val="003E4AD2"/>
    <w:rsid w:val="003E692A"/>
    <w:rsid w:val="003E6F4A"/>
    <w:rsid w:val="003E753B"/>
    <w:rsid w:val="003E7573"/>
    <w:rsid w:val="003E7B2E"/>
    <w:rsid w:val="003F16FE"/>
    <w:rsid w:val="003F3368"/>
    <w:rsid w:val="003F4540"/>
    <w:rsid w:val="003F6F96"/>
    <w:rsid w:val="003F72BB"/>
    <w:rsid w:val="003F7F45"/>
    <w:rsid w:val="00400C12"/>
    <w:rsid w:val="00400C22"/>
    <w:rsid w:val="00403335"/>
    <w:rsid w:val="0040345B"/>
    <w:rsid w:val="0040390D"/>
    <w:rsid w:val="0040514C"/>
    <w:rsid w:val="004068D5"/>
    <w:rsid w:val="00406946"/>
    <w:rsid w:val="00407060"/>
    <w:rsid w:val="00407964"/>
    <w:rsid w:val="00407C78"/>
    <w:rsid w:val="00407CC0"/>
    <w:rsid w:val="00407E23"/>
    <w:rsid w:val="00410065"/>
    <w:rsid w:val="004103EE"/>
    <w:rsid w:val="0041117B"/>
    <w:rsid w:val="0041164D"/>
    <w:rsid w:val="0041212F"/>
    <w:rsid w:val="00412513"/>
    <w:rsid w:val="00412B45"/>
    <w:rsid w:val="004136F3"/>
    <w:rsid w:val="00413C7A"/>
    <w:rsid w:val="004149C8"/>
    <w:rsid w:val="004152D7"/>
    <w:rsid w:val="00415763"/>
    <w:rsid w:val="00417070"/>
    <w:rsid w:val="00421227"/>
    <w:rsid w:val="00421697"/>
    <w:rsid w:val="00421DA7"/>
    <w:rsid w:val="0042297C"/>
    <w:rsid w:val="00422A9A"/>
    <w:rsid w:val="00423222"/>
    <w:rsid w:val="0042331A"/>
    <w:rsid w:val="004237EA"/>
    <w:rsid w:val="00424278"/>
    <w:rsid w:val="00424396"/>
    <w:rsid w:val="004249CF"/>
    <w:rsid w:val="00424AF6"/>
    <w:rsid w:val="00424B8A"/>
    <w:rsid w:val="00424FC6"/>
    <w:rsid w:val="0042656D"/>
    <w:rsid w:val="00426CCB"/>
    <w:rsid w:val="00427155"/>
    <w:rsid w:val="00427347"/>
    <w:rsid w:val="0042768B"/>
    <w:rsid w:val="00430619"/>
    <w:rsid w:val="00431DF6"/>
    <w:rsid w:val="0043289F"/>
    <w:rsid w:val="00432A43"/>
    <w:rsid w:val="00432EFD"/>
    <w:rsid w:val="0043316C"/>
    <w:rsid w:val="00433297"/>
    <w:rsid w:val="00433A89"/>
    <w:rsid w:val="00434027"/>
    <w:rsid w:val="00434AD8"/>
    <w:rsid w:val="0043630A"/>
    <w:rsid w:val="00436D94"/>
    <w:rsid w:val="00437210"/>
    <w:rsid w:val="00437A5F"/>
    <w:rsid w:val="00437B0C"/>
    <w:rsid w:val="00437D1F"/>
    <w:rsid w:val="0044027C"/>
    <w:rsid w:val="0044214E"/>
    <w:rsid w:val="00442EA2"/>
    <w:rsid w:val="00443300"/>
    <w:rsid w:val="00444A1B"/>
    <w:rsid w:val="00444C47"/>
    <w:rsid w:val="00445A65"/>
    <w:rsid w:val="00445AB1"/>
    <w:rsid w:val="00446D49"/>
    <w:rsid w:val="0044711C"/>
    <w:rsid w:val="00447A57"/>
    <w:rsid w:val="00447B25"/>
    <w:rsid w:val="004506D1"/>
    <w:rsid w:val="004521FA"/>
    <w:rsid w:val="00452D2A"/>
    <w:rsid w:val="00453F15"/>
    <w:rsid w:val="00454200"/>
    <w:rsid w:val="00454362"/>
    <w:rsid w:val="004555EB"/>
    <w:rsid w:val="00455C7D"/>
    <w:rsid w:val="004562BD"/>
    <w:rsid w:val="00457289"/>
    <w:rsid w:val="00457A6E"/>
    <w:rsid w:val="00460714"/>
    <w:rsid w:val="00461ACB"/>
    <w:rsid w:val="00462F2E"/>
    <w:rsid w:val="00463610"/>
    <w:rsid w:val="00464C7D"/>
    <w:rsid w:val="004657F5"/>
    <w:rsid w:val="00465EC6"/>
    <w:rsid w:val="004665B9"/>
    <w:rsid w:val="00467012"/>
    <w:rsid w:val="004722BB"/>
    <w:rsid w:val="00472DCD"/>
    <w:rsid w:val="00473F86"/>
    <w:rsid w:val="00474FA7"/>
    <w:rsid w:val="004751AC"/>
    <w:rsid w:val="00476297"/>
    <w:rsid w:val="004762C9"/>
    <w:rsid w:val="004766C7"/>
    <w:rsid w:val="0047718C"/>
    <w:rsid w:val="004773D2"/>
    <w:rsid w:val="00477439"/>
    <w:rsid w:val="00477544"/>
    <w:rsid w:val="00480AB0"/>
    <w:rsid w:val="00480C2D"/>
    <w:rsid w:val="004810F2"/>
    <w:rsid w:val="0048139A"/>
    <w:rsid w:val="00482881"/>
    <w:rsid w:val="00482D60"/>
    <w:rsid w:val="0048337B"/>
    <w:rsid w:val="004851E2"/>
    <w:rsid w:val="00485686"/>
    <w:rsid w:val="00486585"/>
    <w:rsid w:val="004906FB"/>
    <w:rsid w:val="004909F4"/>
    <w:rsid w:val="00490E0B"/>
    <w:rsid w:val="00492458"/>
    <w:rsid w:val="00492BFF"/>
    <w:rsid w:val="004934AE"/>
    <w:rsid w:val="004939E7"/>
    <w:rsid w:val="00494211"/>
    <w:rsid w:val="0049458A"/>
    <w:rsid w:val="00494868"/>
    <w:rsid w:val="00495B0F"/>
    <w:rsid w:val="00495E4A"/>
    <w:rsid w:val="00496984"/>
    <w:rsid w:val="0049E292"/>
    <w:rsid w:val="004A0D9F"/>
    <w:rsid w:val="004A13DC"/>
    <w:rsid w:val="004A1870"/>
    <w:rsid w:val="004A5224"/>
    <w:rsid w:val="004A62F5"/>
    <w:rsid w:val="004A67F1"/>
    <w:rsid w:val="004B01E6"/>
    <w:rsid w:val="004B06B4"/>
    <w:rsid w:val="004B094E"/>
    <w:rsid w:val="004B13FD"/>
    <w:rsid w:val="004B1E31"/>
    <w:rsid w:val="004B2754"/>
    <w:rsid w:val="004B29BF"/>
    <w:rsid w:val="004B3C72"/>
    <w:rsid w:val="004B4927"/>
    <w:rsid w:val="004B49E2"/>
    <w:rsid w:val="004B4F36"/>
    <w:rsid w:val="004B54F5"/>
    <w:rsid w:val="004B5E82"/>
    <w:rsid w:val="004B5FC0"/>
    <w:rsid w:val="004B6728"/>
    <w:rsid w:val="004B7505"/>
    <w:rsid w:val="004B7530"/>
    <w:rsid w:val="004B7AAF"/>
    <w:rsid w:val="004C084C"/>
    <w:rsid w:val="004C10DA"/>
    <w:rsid w:val="004C14EB"/>
    <w:rsid w:val="004C1E3E"/>
    <w:rsid w:val="004C23C8"/>
    <w:rsid w:val="004C2654"/>
    <w:rsid w:val="004C32FA"/>
    <w:rsid w:val="004C3526"/>
    <w:rsid w:val="004C36B2"/>
    <w:rsid w:val="004C4279"/>
    <w:rsid w:val="004C6216"/>
    <w:rsid w:val="004C67DE"/>
    <w:rsid w:val="004C6F85"/>
    <w:rsid w:val="004C7ABF"/>
    <w:rsid w:val="004D0653"/>
    <w:rsid w:val="004D19F4"/>
    <w:rsid w:val="004D1A90"/>
    <w:rsid w:val="004D1B9A"/>
    <w:rsid w:val="004D1C01"/>
    <w:rsid w:val="004D21C4"/>
    <w:rsid w:val="004D364C"/>
    <w:rsid w:val="004D3DB6"/>
    <w:rsid w:val="004D4765"/>
    <w:rsid w:val="004D582C"/>
    <w:rsid w:val="004D58BD"/>
    <w:rsid w:val="004D5C78"/>
    <w:rsid w:val="004D6086"/>
    <w:rsid w:val="004D736D"/>
    <w:rsid w:val="004E0549"/>
    <w:rsid w:val="004E081D"/>
    <w:rsid w:val="004E089C"/>
    <w:rsid w:val="004E0BAA"/>
    <w:rsid w:val="004E25B1"/>
    <w:rsid w:val="004E31A4"/>
    <w:rsid w:val="004E3DB2"/>
    <w:rsid w:val="004E51DF"/>
    <w:rsid w:val="004E5F6B"/>
    <w:rsid w:val="004E617D"/>
    <w:rsid w:val="004E698A"/>
    <w:rsid w:val="004F02A6"/>
    <w:rsid w:val="004F0485"/>
    <w:rsid w:val="004F0641"/>
    <w:rsid w:val="004F1C3D"/>
    <w:rsid w:val="004F230A"/>
    <w:rsid w:val="004F2D6B"/>
    <w:rsid w:val="004F48A9"/>
    <w:rsid w:val="004F4F59"/>
    <w:rsid w:val="004F5074"/>
    <w:rsid w:val="004F5F7C"/>
    <w:rsid w:val="004F7F13"/>
    <w:rsid w:val="004F7F62"/>
    <w:rsid w:val="004F7FB6"/>
    <w:rsid w:val="00501028"/>
    <w:rsid w:val="005017B5"/>
    <w:rsid w:val="005018A7"/>
    <w:rsid w:val="00502F87"/>
    <w:rsid w:val="00502FCB"/>
    <w:rsid w:val="00503A6E"/>
    <w:rsid w:val="00503F13"/>
    <w:rsid w:val="0050467D"/>
    <w:rsid w:val="005048D2"/>
    <w:rsid w:val="00504F20"/>
    <w:rsid w:val="005050D9"/>
    <w:rsid w:val="0050574D"/>
    <w:rsid w:val="00506233"/>
    <w:rsid w:val="00506E3D"/>
    <w:rsid w:val="00507828"/>
    <w:rsid w:val="00507896"/>
    <w:rsid w:val="00507E04"/>
    <w:rsid w:val="00507FEC"/>
    <w:rsid w:val="005105CA"/>
    <w:rsid w:val="00510D4A"/>
    <w:rsid w:val="00510E3E"/>
    <w:rsid w:val="00511846"/>
    <w:rsid w:val="00512DD7"/>
    <w:rsid w:val="005138F7"/>
    <w:rsid w:val="00513D75"/>
    <w:rsid w:val="00513DCE"/>
    <w:rsid w:val="00513F90"/>
    <w:rsid w:val="00515370"/>
    <w:rsid w:val="00515745"/>
    <w:rsid w:val="0051731F"/>
    <w:rsid w:val="00517988"/>
    <w:rsid w:val="00517FFD"/>
    <w:rsid w:val="005211A4"/>
    <w:rsid w:val="00521B31"/>
    <w:rsid w:val="005223E0"/>
    <w:rsid w:val="00522432"/>
    <w:rsid w:val="0052252F"/>
    <w:rsid w:val="005227C7"/>
    <w:rsid w:val="00522F1B"/>
    <w:rsid w:val="00523C46"/>
    <w:rsid w:val="005244B7"/>
    <w:rsid w:val="00524DA2"/>
    <w:rsid w:val="005267C9"/>
    <w:rsid w:val="00526943"/>
    <w:rsid w:val="00527964"/>
    <w:rsid w:val="00530120"/>
    <w:rsid w:val="005303CF"/>
    <w:rsid w:val="00531641"/>
    <w:rsid w:val="00531912"/>
    <w:rsid w:val="00531B8B"/>
    <w:rsid w:val="0053264A"/>
    <w:rsid w:val="00532CD2"/>
    <w:rsid w:val="00533185"/>
    <w:rsid w:val="00533516"/>
    <w:rsid w:val="0053450B"/>
    <w:rsid w:val="00534540"/>
    <w:rsid w:val="005346C4"/>
    <w:rsid w:val="00534A47"/>
    <w:rsid w:val="00535993"/>
    <w:rsid w:val="00536D01"/>
    <w:rsid w:val="005373C6"/>
    <w:rsid w:val="005376F3"/>
    <w:rsid w:val="00537836"/>
    <w:rsid w:val="00540526"/>
    <w:rsid w:val="0054272A"/>
    <w:rsid w:val="0054301B"/>
    <w:rsid w:val="00543897"/>
    <w:rsid w:val="00545B92"/>
    <w:rsid w:val="00546056"/>
    <w:rsid w:val="0054724F"/>
    <w:rsid w:val="00547FEF"/>
    <w:rsid w:val="005509EC"/>
    <w:rsid w:val="0055127F"/>
    <w:rsid w:val="0055147F"/>
    <w:rsid w:val="005520CD"/>
    <w:rsid w:val="0055298A"/>
    <w:rsid w:val="00552E24"/>
    <w:rsid w:val="00552ECF"/>
    <w:rsid w:val="00553B4D"/>
    <w:rsid w:val="00553DB4"/>
    <w:rsid w:val="00553FD9"/>
    <w:rsid w:val="005543ED"/>
    <w:rsid w:val="005554A2"/>
    <w:rsid w:val="00562009"/>
    <w:rsid w:val="00564B1A"/>
    <w:rsid w:val="00566986"/>
    <w:rsid w:val="00566C56"/>
    <w:rsid w:val="0056709D"/>
    <w:rsid w:val="00567413"/>
    <w:rsid w:val="00567A17"/>
    <w:rsid w:val="00567F8E"/>
    <w:rsid w:val="005716BF"/>
    <w:rsid w:val="00571936"/>
    <w:rsid w:val="00571B6A"/>
    <w:rsid w:val="005721CD"/>
    <w:rsid w:val="005726DE"/>
    <w:rsid w:val="00574B69"/>
    <w:rsid w:val="005756FA"/>
    <w:rsid w:val="005762B6"/>
    <w:rsid w:val="005763CD"/>
    <w:rsid w:val="00576BCF"/>
    <w:rsid w:val="005775C8"/>
    <w:rsid w:val="00581D00"/>
    <w:rsid w:val="00582E3B"/>
    <w:rsid w:val="00582F4D"/>
    <w:rsid w:val="00583253"/>
    <w:rsid w:val="00583996"/>
    <w:rsid w:val="0058462F"/>
    <w:rsid w:val="00585113"/>
    <w:rsid w:val="00586E0C"/>
    <w:rsid w:val="0058758D"/>
    <w:rsid w:val="0058762D"/>
    <w:rsid w:val="00590745"/>
    <w:rsid w:val="005908F8"/>
    <w:rsid w:val="00590B8E"/>
    <w:rsid w:val="00591194"/>
    <w:rsid w:val="0059183C"/>
    <w:rsid w:val="0059241C"/>
    <w:rsid w:val="00593735"/>
    <w:rsid w:val="00593EAB"/>
    <w:rsid w:val="0059422C"/>
    <w:rsid w:val="005944FB"/>
    <w:rsid w:val="00595918"/>
    <w:rsid w:val="00596B59"/>
    <w:rsid w:val="0059763C"/>
    <w:rsid w:val="005A01C2"/>
    <w:rsid w:val="005A036F"/>
    <w:rsid w:val="005A0C46"/>
    <w:rsid w:val="005A0F59"/>
    <w:rsid w:val="005A2350"/>
    <w:rsid w:val="005A2E45"/>
    <w:rsid w:val="005A40C3"/>
    <w:rsid w:val="005A464A"/>
    <w:rsid w:val="005A4744"/>
    <w:rsid w:val="005A4FA2"/>
    <w:rsid w:val="005A7D94"/>
    <w:rsid w:val="005B04D2"/>
    <w:rsid w:val="005B1028"/>
    <w:rsid w:val="005B110B"/>
    <w:rsid w:val="005B1D53"/>
    <w:rsid w:val="005B22C8"/>
    <w:rsid w:val="005B389F"/>
    <w:rsid w:val="005B41FD"/>
    <w:rsid w:val="005B57C6"/>
    <w:rsid w:val="005B6F98"/>
    <w:rsid w:val="005B73C8"/>
    <w:rsid w:val="005C043A"/>
    <w:rsid w:val="005C0528"/>
    <w:rsid w:val="005C062B"/>
    <w:rsid w:val="005C0D7A"/>
    <w:rsid w:val="005C0F1B"/>
    <w:rsid w:val="005C1460"/>
    <w:rsid w:val="005C1FF3"/>
    <w:rsid w:val="005C258F"/>
    <w:rsid w:val="005C31AB"/>
    <w:rsid w:val="005C346C"/>
    <w:rsid w:val="005C380F"/>
    <w:rsid w:val="005C3C3A"/>
    <w:rsid w:val="005C4CEE"/>
    <w:rsid w:val="005C4F9D"/>
    <w:rsid w:val="005C4FC1"/>
    <w:rsid w:val="005C5162"/>
    <w:rsid w:val="005C546E"/>
    <w:rsid w:val="005C599C"/>
    <w:rsid w:val="005C5C40"/>
    <w:rsid w:val="005C6106"/>
    <w:rsid w:val="005C68C5"/>
    <w:rsid w:val="005C72FD"/>
    <w:rsid w:val="005C7C82"/>
    <w:rsid w:val="005D0385"/>
    <w:rsid w:val="005D097B"/>
    <w:rsid w:val="005D1546"/>
    <w:rsid w:val="005D294D"/>
    <w:rsid w:val="005D4B16"/>
    <w:rsid w:val="005D4BAD"/>
    <w:rsid w:val="005D57BD"/>
    <w:rsid w:val="005D5A40"/>
    <w:rsid w:val="005D6168"/>
    <w:rsid w:val="005D67D3"/>
    <w:rsid w:val="005D726D"/>
    <w:rsid w:val="005E075C"/>
    <w:rsid w:val="005E0E8F"/>
    <w:rsid w:val="005E11B2"/>
    <w:rsid w:val="005E3445"/>
    <w:rsid w:val="005E3935"/>
    <w:rsid w:val="005E3B25"/>
    <w:rsid w:val="005E3C58"/>
    <w:rsid w:val="005E4275"/>
    <w:rsid w:val="005E455A"/>
    <w:rsid w:val="005E5A91"/>
    <w:rsid w:val="005E6479"/>
    <w:rsid w:val="005E7107"/>
    <w:rsid w:val="005E7537"/>
    <w:rsid w:val="005E7AF9"/>
    <w:rsid w:val="005F0003"/>
    <w:rsid w:val="005F312D"/>
    <w:rsid w:val="005F3196"/>
    <w:rsid w:val="005F3666"/>
    <w:rsid w:val="005F3A85"/>
    <w:rsid w:val="005F4074"/>
    <w:rsid w:val="005F49F7"/>
    <w:rsid w:val="005F6053"/>
    <w:rsid w:val="005F623B"/>
    <w:rsid w:val="005F6500"/>
    <w:rsid w:val="005F7A29"/>
    <w:rsid w:val="005F7A64"/>
    <w:rsid w:val="00601CFD"/>
    <w:rsid w:val="00602262"/>
    <w:rsid w:val="00602AF2"/>
    <w:rsid w:val="0060378B"/>
    <w:rsid w:val="00604889"/>
    <w:rsid w:val="00604A62"/>
    <w:rsid w:val="00605451"/>
    <w:rsid w:val="006057B5"/>
    <w:rsid w:val="00606944"/>
    <w:rsid w:val="00606BAF"/>
    <w:rsid w:val="00607746"/>
    <w:rsid w:val="006078DA"/>
    <w:rsid w:val="0061178E"/>
    <w:rsid w:val="00611CAF"/>
    <w:rsid w:val="00612F08"/>
    <w:rsid w:val="00614296"/>
    <w:rsid w:val="00614BDD"/>
    <w:rsid w:val="00615461"/>
    <w:rsid w:val="00615531"/>
    <w:rsid w:val="00615B73"/>
    <w:rsid w:val="00615BA9"/>
    <w:rsid w:val="00615D39"/>
    <w:rsid w:val="0061612C"/>
    <w:rsid w:val="006161B2"/>
    <w:rsid w:val="0061638E"/>
    <w:rsid w:val="006168F3"/>
    <w:rsid w:val="00616DCD"/>
    <w:rsid w:val="006170B4"/>
    <w:rsid w:val="00620329"/>
    <w:rsid w:val="006215C8"/>
    <w:rsid w:val="00622C84"/>
    <w:rsid w:val="006230EE"/>
    <w:rsid w:val="0062356B"/>
    <w:rsid w:val="0062375D"/>
    <w:rsid w:val="00623859"/>
    <w:rsid w:val="0062458B"/>
    <w:rsid w:val="00624E8F"/>
    <w:rsid w:val="00624F20"/>
    <w:rsid w:val="00625266"/>
    <w:rsid w:val="00625DC4"/>
    <w:rsid w:val="00625FC2"/>
    <w:rsid w:val="00625FEB"/>
    <w:rsid w:val="00626625"/>
    <w:rsid w:val="00626A46"/>
    <w:rsid w:val="006303A9"/>
    <w:rsid w:val="006310A2"/>
    <w:rsid w:val="006322EE"/>
    <w:rsid w:val="006328FD"/>
    <w:rsid w:val="00632DC1"/>
    <w:rsid w:val="00633918"/>
    <w:rsid w:val="0063419F"/>
    <w:rsid w:val="006350B8"/>
    <w:rsid w:val="00635230"/>
    <w:rsid w:val="006360D2"/>
    <w:rsid w:val="00637DE2"/>
    <w:rsid w:val="006401E5"/>
    <w:rsid w:val="00640A86"/>
    <w:rsid w:val="0064157E"/>
    <w:rsid w:val="00641A94"/>
    <w:rsid w:val="00643187"/>
    <w:rsid w:val="00643E2B"/>
    <w:rsid w:val="006449F4"/>
    <w:rsid w:val="00644B1D"/>
    <w:rsid w:val="00644FAB"/>
    <w:rsid w:val="0064591E"/>
    <w:rsid w:val="00645E02"/>
    <w:rsid w:val="006461A3"/>
    <w:rsid w:val="00646A9A"/>
    <w:rsid w:val="00647B7F"/>
    <w:rsid w:val="0065051D"/>
    <w:rsid w:val="00652813"/>
    <w:rsid w:val="00652F49"/>
    <w:rsid w:val="00654785"/>
    <w:rsid w:val="00654A5D"/>
    <w:rsid w:val="00654E20"/>
    <w:rsid w:val="00655C47"/>
    <w:rsid w:val="00655DC1"/>
    <w:rsid w:val="00655DD4"/>
    <w:rsid w:val="00656428"/>
    <w:rsid w:val="006571DA"/>
    <w:rsid w:val="00657B78"/>
    <w:rsid w:val="00660232"/>
    <w:rsid w:val="00660411"/>
    <w:rsid w:val="00660C2B"/>
    <w:rsid w:val="00660FF2"/>
    <w:rsid w:val="00661E31"/>
    <w:rsid w:val="00662661"/>
    <w:rsid w:val="00662C38"/>
    <w:rsid w:val="006634EE"/>
    <w:rsid w:val="006645D0"/>
    <w:rsid w:val="00664D60"/>
    <w:rsid w:val="00665714"/>
    <w:rsid w:val="006664AE"/>
    <w:rsid w:val="00667026"/>
    <w:rsid w:val="00667E65"/>
    <w:rsid w:val="00667FA4"/>
    <w:rsid w:val="0067020D"/>
    <w:rsid w:val="0067066D"/>
    <w:rsid w:val="00670CDD"/>
    <w:rsid w:val="00671350"/>
    <w:rsid w:val="0067236C"/>
    <w:rsid w:val="0067273B"/>
    <w:rsid w:val="00672D45"/>
    <w:rsid w:val="0067315C"/>
    <w:rsid w:val="0067383B"/>
    <w:rsid w:val="006743C1"/>
    <w:rsid w:val="006745F4"/>
    <w:rsid w:val="00675712"/>
    <w:rsid w:val="00675DFC"/>
    <w:rsid w:val="0067624A"/>
    <w:rsid w:val="0067695D"/>
    <w:rsid w:val="00676F7E"/>
    <w:rsid w:val="006771A0"/>
    <w:rsid w:val="006779C2"/>
    <w:rsid w:val="0068150D"/>
    <w:rsid w:val="0068248D"/>
    <w:rsid w:val="00683FFD"/>
    <w:rsid w:val="00684C17"/>
    <w:rsid w:val="00684CB0"/>
    <w:rsid w:val="00685FBA"/>
    <w:rsid w:val="00686075"/>
    <w:rsid w:val="0068625E"/>
    <w:rsid w:val="00687B2B"/>
    <w:rsid w:val="0069000B"/>
    <w:rsid w:val="00691444"/>
    <w:rsid w:val="00691C3B"/>
    <w:rsid w:val="00692489"/>
    <w:rsid w:val="00692840"/>
    <w:rsid w:val="00692A23"/>
    <w:rsid w:val="00692A62"/>
    <w:rsid w:val="006943FA"/>
    <w:rsid w:val="00694499"/>
    <w:rsid w:val="00694692"/>
    <w:rsid w:val="00694942"/>
    <w:rsid w:val="006956F7"/>
    <w:rsid w:val="006960BC"/>
    <w:rsid w:val="00696518"/>
    <w:rsid w:val="006967BC"/>
    <w:rsid w:val="006969E6"/>
    <w:rsid w:val="00696D43"/>
    <w:rsid w:val="00697757"/>
    <w:rsid w:val="006A0980"/>
    <w:rsid w:val="006A1EF4"/>
    <w:rsid w:val="006A26E2"/>
    <w:rsid w:val="006A2FC7"/>
    <w:rsid w:val="006A3A74"/>
    <w:rsid w:val="006A4604"/>
    <w:rsid w:val="006A4A4B"/>
    <w:rsid w:val="006A53FA"/>
    <w:rsid w:val="006A5A64"/>
    <w:rsid w:val="006A6DA1"/>
    <w:rsid w:val="006A7AD2"/>
    <w:rsid w:val="006B020A"/>
    <w:rsid w:val="006B030C"/>
    <w:rsid w:val="006B05E0"/>
    <w:rsid w:val="006B17D1"/>
    <w:rsid w:val="006B1F35"/>
    <w:rsid w:val="006B225F"/>
    <w:rsid w:val="006B3F96"/>
    <w:rsid w:val="006B4300"/>
    <w:rsid w:val="006B4AFB"/>
    <w:rsid w:val="006B7661"/>
    <w:rsid w:val="006C0604"/>
    <w:rsid w:val="006C0A29"/>
    <w:rsid w:val="006C1D7C"/>
    <w:rsid w:val="006C2AAB"/>
    <w:rsid w:val="006C4443"/>
    <w:rsid w:val="006C454E"/>
    <w:rsid w:val="006C4FEF"/>
    <w:rsid w:val="006C75D1"/>
    <w:rsid w:val="006C78C5"/>
    <w:rsid w:val="006D0346"/>
    <w:rsid w:val="006D0516"/>
    <w:rsid w:val="006D2E58"/>
    <w:rsid w:val="006D32B1"/>
    <w:rsid w:val="006D35C5"/>
    <w:rsid w:val="006D42C9"/>
    <w:rsid w:val="006D4699"/>
    <w:rsid w:val="006D4797"/>
    <w:rsid w:val="006D52B1"/>
    <w:rsid w:val="006D5340"/>
    <w:rsid w:val="006D5399"/>
    <w:rsid w:val="006D5694"/>
    <w:rsid w:val="006D5CE8"/>
    <w:rsid w:val="006D5D41"/>
    <w:rsid w:val="006D5E6C"/>
    <w:rsid w:val="006D6ADF"/>
    <w:rsid w:val="006D707E"/>
    <w:rsid w:val="006D76AA"/>
    <w:rsid w:val="006D773F"/>
    <w:rsid w:val="006E0080"/>
    <w:rsid w:val="006E08B4"/>
    <w:rsid w:val="006E0BED"/>
    <w:rsid w:val="006E0D58"/>
    <w:rsid w:val="006E18EC"/>
    <w:rsid w:val="006E1CAC"/>
    <w:rsid w:val="006E2BC2"/>
    <w:rsid w:val="006E3D6C"/>
    <w:rsid w:val="006E46D2"/>
    <w:rsid w:val="006E49E1"/>
    <w:rsid w:val="006E5C66"/>
    <w:rsid w:val="006E66BA"/>
    <w:rsid w:val="006E6A27"/>
    <w:rsid w:val="006E6CEE"/>
    <w:rsid w:val="006F0051"/>
    <w:rsid w:val="006F0211"/>
    <w:rsid w:val="006F0729"/>
    <w:rsid w:val="006F0FD6"/>
    <w:rsid w:val="006F1124"/>
    <w:rsid w:val="006F2398"/>
    <w:rsid w:val="006F34C3"/>
    <w:rsid w:val="006F3CE9"/>
    <w:rsid w:val="006F41CE"/>
    <w:rsid w:val="006F7BA0"/>
    <w:rsid w:val="0070061D"/>
    <w:rsid w:val="00700844"/>
    <w:rsid w:val="00700E0D"/>
    <w:rsid w:val="00701D5C"/>
    <w:rsid w:val="00702012"/>
    <w:rsid w:val="00703A0B"/>
    <w:rsid w:val="00704A33"/>
    <w:rsid w:val="00706696"/>
    <w:rsid w:val="00706B12"/>
    <w:rsid w:val="00706CD3"/>
    <w:rsid w:val="00707E89"/>
    <w:rsid w:val="007111E4"/>
    <w:rsid w:val="00711C15"/>
    <w:rsid w:val="0071394B"/>
    <w:rsid w:val="00715770"/>
    <w:rsid w:val="00715CB7"/>
    <w:rsid w:val="00716BEE"/>
    <w:rsid w:val="00720008"/>
    <w:rsid w:val="00720270"/>
    <w:rsid w:val="00720490"/>
    <w:rsid w:val="007215BA"/>
    <w:rsid w:val="00722DC9"/>
    <w:rsid w:val="0072336C"/>
    <w:rsid w:val="007233BD"/>
    <w:rsid w:val="00724D27"/>
    <w:rsid w:val="0072582D"/>
    <w:rsid w:val="00725C78"/>
    <w:rsid w:val="007272B7"/>
    <w:rsid w:val="007272BB"/>
    <w:rsid w:val="00730262"/>
    <w:rsid w:val="00730450"/>
    <w:rsid w:val="00730D1C"/>
    <w:rsid w:val="00732068"/>
    <w:rsid w:val="00732D9C"/>
    <w:rsid w:val="00732F2F"/>
    <w:rsid w:val="00736487"/>
    <w:rsid w:val="00736973"/>
    <w:rsid w:val="0073751E"/>
    <w:rsid w:val="00737BFD"/>
    <w:rsid w:val="00742E05"/>
    <w:rsid w:val="007433AC"/>
    <w:rsid w:val="00743911"/>
    <w:rsid w:val="00744391"/>
    <w:rsid w:val="0074444B"/>
    <w:rsid w:val="0074445D"/>
    <w:rsid w:val="00745912"/>
    <w:rsid w:val="007461D5"/>
    <w:rsid w:val="007461EA"/>
    <w:rsid w:val="007468C2"/>
    <w:rsid w:val="0074731E"/>
    <w:rsid w:val="00750B58"/>
    <w:rsid w:val="00751D80"/>
    <w:rsid w:val="0075382E"/>
    <w:rsid w:val="00754E10"/>
    <w:rsid w:val="007554E2"/>
    <w:rsid w:val="0075739A"/>
    <w:rsid w:val="00757485"/>
    <w:rsid w:val="00757D29"/>
    <w:rsid w:val="00760695"/>
    <w:rsid w:val="007626AF"/>
    <w:rsid w:val="0076770B"/>
    <w:rsid w:val="00770937"/>
    <w:rsid w:val="0077125B"/>
    <w:rsid w:val="007717E9"/>
    <w:rsid w:val="0077341C"/>
    <w:rsid w:val="0077400B"/>
    <w:rsid w:val="007749F3"/>
    <w:rsid w:val="00775E81"/>
    <w:rsid w:val="00776096"/>
    <w:rsid w:val="007768FE"/>
    <w:rsid w:val="00776A06"/>
    <w:rsid w:val="00776EB7"/>
    <w:rsid w:val="007803E2"/>
    <w:rsid w:val="007811C1"/>
    <w:rsid w:val="0078233E"/>
    <w:rsid w:val="0078445D"/>
    <w:rsid w:val="007846D8"/>
    <w:rsid w:val="007861DF"/>
    <w:rsid w:val="00786EFA"/>
    <w:rsid w:val="00786F3A"/>
    <w:rsid w:val="00791637"/>
    <w:rsid w:val="00793C5A"/>
    <w:rsid w:val="00794249"/>
    <w:rsid w:val="00794527"/>
    <w:rsid w:val="007962F2"/>
    <w:rsid w:val="007A10FC"/>
    <w:rsid w:val="007A3AC0"/>
    <w:rsid w:val="007A3D49"/>
    <w:rsid w:val="007A4560"/>
    <w:rsid w:val="007A4E16"/>
    <w:rsid w:val="007A7555"/>
    <w:rsid w:val="007A7C4C"/>
    <w:rsid w:val="007B08FF"/>
    <w:rsid w:val="007B0EE9"/>
    <w:rsid w:val="007B126C"/>
    <w:rsid w:val="007B169C"/>
    <w:rsid w:val="007B238D"/>
    <w:rsid w:val="007B3DC7"/>
    <w:rsid w:val="007B577A"/>
    <w:rsid w:val="007B65CD"/>
    <w:rsid w:val="007C0921"/>
    <w:rsid w:val="007C0B1A"/>
    <w:rsid w:val="007C1397"/>
    <w:rsid w:val="007C2217"/>
    <w:rsid w:val="007C2A1D"/>
    <w:rsid w:val="007C323F"/>
    <w:rsid w:val="007C3981"/>
    <w:rsid w:val="007C3C3F"/>
    <w:rsid w:val="007C40ED"/>
    <w:rsid w:val="007C483F"/>
    <w:rsid w:val="007C4FD4"/>
    <w:rsid w:val="007C5A4E"/>
    <w:rsid w:val="007C5A86"/>
    <w:rsid w:val="007C5F41"/>
    <w:rsid w:val="007C7CB9"/>
    <w:rsid w:val="007C7F3B"/>
    <w:rsid w:val="007D0E65"/>
    <w:rsid w:val="007D1808"/>
    <w:rsid w:val="007D185C"/>
    <w:rsid w:val="007D21E0"/>
    <w:rsid w:val="007D2525"/>
    <w:rsid w:val="007D3243"/>
    <w:rsid w:val="007D38DE"/>
    <w:rsid w:val="007D4274"/>
    <w:rsid w:val="007D6161"/>
    <w:rsid w:val="007D627D"/>
    <w:rsid w:val="007D641A"/>
    <w:rsid w:val="007D6D3E"/>
    <w:rsid w:val="007D6FDA"/>
    <w:rsid w:val="007D711F"/>
    <w:rsid w:val="007D7AF0"/>
    <w:rsid w:val="007D7E2D"/>
    <w:rsid w:val="007E12D6"/>
    <w:rsid w:val="007E2170"/>
    <w:rsid w:val="007E21AB"/>
    <w:rsid w:val="007E4C0D"/>
    <w:rsid w:val="007E5BA1"/>
    <w:rsid w:val="007E615E"/>
    <w:rsid w:val="007E6535"/>
    <w:rsid w:val="007E66E1"/>
    <w:rsid w:val="007E6AC4"/>
    <w:rsid w:val="007E79B9"/>
    <w:rsid w:val="007F0CB0"/>
    <w:rsid w:val="007F1AA4"/>
    <w:rsid w:val="007F236E"/>
    <w:rsid w:val="007F2909"/>
    <w:rsid w:val="007F2B74"/>
    <w:rsid w:val="007F2E7A"/>
    <w:rsid w:val="007F3563"/>
    <w:rsid w:val="007F3F44"/>
    <w:rsid w:val="007F4E9A"/>
    <w:rsid w:val="007F57F3"/>
    <w:rsid w:val="007F5932"/>
    <w:rsid w:val="007F7BA8"/>
    <w:rsid w:val="00800068"/>
    <w:rsid w:val="008007A8"/>
    <w:rsid w:val="008011B8"/>
    <w:rsid w:val="0080211E"/>
    <w:rsid w:val="00802A0F"/>
    <w:rsid w:val="00802E01"/>
    <w:rsid w:val="0080443C"/>
    <w:rsid w:val="00804617"/>
    <w:rsid w:val="008054AA"/>
    <w:rsid w:val="008076DC"/>
    <w:rsid w:val="00807CEC"/>
    <w:rsid w:val="00810858"/>
    <w:rsid w:val="008122B1"/>
    <w:rsid w:val="00813022"/>
    <w:rsid w:val="00813AC5"/>
    <w:rsid w:val="00813FB1"/>
    <w:rsid w:val="00814368"/>
    <w:rsid w:val="0081451A"/>
    <w:rsid w:val="00814669"/>
    <w:rsid w:val="00814B74"/>
    <w:rsid w:val="00815BC6"/>
    <w:rsid w:val="00816FCF"/>
    <w:rsid w:val="0081704F"/>
    <w:rsid w:val="00820FED"/>
    <w:rsid w:val="008214B1"/>
    <w:rsid w:val="00821525"/>
    <w:rsid w:val="00823101"/>
    <w:rsid w:val="0082346C"/>
    <w:rsid w:val="0082391C"/>
    <w:rsid w:val="008239DB"/>
    <w:rsid w:val="00823FCE"/>
    <w:rsid w:val="00824F8C"/>
    <w:rsid w:val="008252DF"/>
    <w:rsid w:val="008253ED"/>
    <w:rsid w:val="00825C22"/>
    <w:rsid w:val="00826588"/>
    <w:rsid w:val="008319BF"/>
    <w:rsid w:val="008319FD"/>
    <w:rsid w:val="00832DF3"/>
    <w:rsid w:val="00832F6F"/>
    <w:rsid w:val="00834865"/>
    <w:rsid w:val="008359EB"/>
    <w:rsid w:val="00835C7F"/>
    <w:rsid w:val="008363D4"/>
    <w:rsid w:val="008402FB"/>
    <w:rsid w:val="00841660"/>
    <w:rsid w:val="00842319"/>
    <w:rsid w:val="00842B86"/>
    <w:rsid w:val="00843714"/>
    <w:rsid w:val="00843E8B"/>
    <w:rsid w:val="00844201"/>
    <w:rsid w:val="00844644"/>
    <w:rsid w:val="00844AE1"/>
    <w:rsid w:val="00844DBB"/>
    <w:rsid w:val="0084595F"/>
    <w:rsid w:val="00845A37"/>
    <w:rsid w:val="00846422"/>
    <w:rsid w:val="00847433"/>
    <w:rsid w:val="00847440"/>
    <w:rsid w:val="0084797B"/>
    <w:rsid w:val="00847F39"/>
    <w:rsid w:val="00850905"/>
    <w:rsid w:val="00850A81"/>
    <w:rsid w:val="008525DE"/>
    <w:rsid w:val="008526C7"/>
    <w:rsid w:val="00852947"/>
    <w:rsid w:val="00853063"/>
    <w:rsid w:val="00854CE8"/>
    <w:rsid w:val="00854EFD"/>
    <w:rsid w:val="0085577F"/>
    <w:rsid w:val="00855DD7"/>
    <w:rsid w:val="008567BB"/>
    <w:rsid w:val="00861A54"/>
    <w:rsid w:val="008620F1"/>
    <w:rsid w:val="00863857"/>
    <w:rsid w:val="00863BB6"/>
    <w:rsid w:val="00863DD6"/>
    <w:rsid w:val="008646D5"/>
    <w:rsid w:val="008667C7"/>
    <w:rsid w:val="008676D1"/>
    <w:rsid w:val="008707F3"/>
    <w:rsid w:val="00870E27"/>
    <w:rsid w:val="00871905"/>
    <w:rsid w:val="00871AC9"/>
    <w:rsid w:val="008727B4"/>
    <w:rsid w:val="00873954"/>
    <w:rsid w:val="00873A61"/>
    <w:rsid w:val="00873D9D"/>
    <w:rsid w:val="008755EC"/>
    <w:rsid w:val="00875D41"/>
    <w:rsid w:val="008773A0"/>
    <w:rsid w:val="008805D0"/>
    <w:rsid w:val="0088262D"/>
    <w:rsid w:val="008837F0"/>
    <w:rsid w:val="00883893"/>
    <w:rsid w:val="00883EAA"/>
    <w:rsid w:val="00884FC1"/>
    <w:rsid w:val="00886AAB"/>
    <w:rsid w:val="00886CFB"/>
    <w:rsid w:val="008878F1"/>
    <w:rsid w:val="0088791A"/>
    <w:rsid w:val="0089001A"/>
    <w:rsid w:val="0089136F"/>
    <w:rsid w:val="0089139B"/>
    <w:rsid w:val="00892A9C"/>
    <w:rsid w:val="00893040"/>
    <w:rsid w:val="0089378E"/>
    <w:rsid w:val="008955DE"/>
    <w:rsid w:val="00895C42"/>
    <w:rsid w:val="00896557"/>
    <w:rsid w:val="008970C4"/>
    <w:rsid w:val="008977E1"/>
    <w:rsid w:val="0089781F"/>
    <w:rsid w:val="00897A9F"/>
    <w:rsid w:val="008A277A"/>
    <w:rsid w:val="008A282D"/>
    <w:rsid w:val="008A35BC"/>
    <w:rsid w:val="008A3A75"/>
    <w:rsid w:val="008A4831"/>
    <w:rsid w:val="008A4940"/>
    <w:rsid w:val="008A4B0C"/>
    <w:rsid w:val="008A5A08"/>
    <w:rsid w:val="008A5A31"/>
    <w:rsid w:val="008A6101"/>
    <w:rsid w:val="008A6652"/>
    <w:rsid w:val="008A6A15"/>
    <w:rsid w:val="008A76A3"/>
    <w:rsid w:val="008A7861"/>
    <w:rsid w:val="008A78D6"/>
    <w:rsid w:val="008B0E22"/>
    <w:rsid w:val="008B121A"/>
    <w:rsid w:val="008B29F5"/>
    <w:rsid w:val="008B3E36"/>
    <w:rsid w:val="008B4869"/>
    <w:rsid w:val="008B4D1D"/>
    <w:rsid w:val="008B4D57"/>
    <w:rsid w:val="008B4EC8"/>
    <w:rsid w:val="008B5994"/>
    <w:rsid w:val="008B67FC"/>
    <w:rsid w:val="008B7ED7"/>
    <w:rsid w:val="008C03EE"/>
    <w:rsid w:val="008C2CF5"/>
    <w:rsid w:val="008C3F2A"/>
    <w:rsid w:val="008C4705"/>
    <w:rsid w:val="008C6E3E"/>
    <w:rsid w:val="008D0505"/>
    <w:rsid w:val="008D05F3"/>
    <w:rsid w:val="008D0E69"/>
    <w:rsid w:val="008D140A"/>
    <w:rsid w:val="008D2370"/>
    <w:rsid w:val="008D3491"/>
    <w:rsid w:val="008D3DC5"/>
    <w:rsid w:val="008D44A4"/>
    <w:rsid w:val="008D5F29"/>
    <w:rsid w:val="008D6427"/>
    <w:rsid w:val="008D7120"/>
    <w:rsid w:val="008D753A"/>
    <w:rsid w:val="008D7612"/>
    <w:rsid w:val="008E0764"/>
    <w:rsid w:val="008E0BBB"/>
    <w:rsid w:val="008E148C"/>
    <w:rsid w:val="008E1728"/>
    <w:rsid w:val="008E1AC0"/>
    <w:rsid w:val="008E1E79"/>
    <w:rsid w:val="008E35AC"/>
    <w:rsid w:val="008E3C12"/>
    <w:rsid w:val="008E3D3F"/>
    <w:rsid w:val="008E4F5F"/>
    <w:rsid w:val="008E4F81"/>
    <w:rsid w:val="008E6F34"/>
    <w:rsid w:val="008E7247"/>
    <w:rsid w:val="008E7269"/>
    <w:rsid w:val="008E7A1E"/>
    <w:rsid w:val="008F0455"/>
    <w:rsid w:val="008F172B"/>
    <w:rsid w:val="008F2169"/>
    <w:rsid w:val="008F2E99"/>
    <w:rsid w:val="008F3109"/>
    <w:rsid w:val="008F3B46"/>
    <w:rsid w:val="008F3CB7"/>
    <w:rsid w:val="008F5195"/>
    <w:rsid w:val="008F6090"/>
    <w:rsid w:val="008F6495"/>
    <w:rsid w:val="008F659C"/>
    <w:rsid w:val="0090044A"/>
    <w:rsid w:val="009014AE"/>
    <w:rsid w:val="009026D2"/>
    <w:rsid w:val="00903CEB"/>
    <w:rsid w:val="00904DEA"/>
    <w:rsid w:val="00904E70"/>
    <w:rsid w:val="00905095"/>
    <w:rsid w:val="00907614"/>
    <w:rsid w:val="00907FF4"/>
    <w:rsid w:val="009101BB"/>
    <w:rsid w:val="00910823"/>
    <w:rsid w:val="00912D7E"/>
    <w:rsid w:val="00913078"/>
    <w:rsid w:val="009141A9"/>
    <w:rsid w:val="00914679"/>
    <w:rsid w:val="00914BC8"/>
    <w:rsid w:val="00915257"/>
    <w:rsid w:val="0091687E"/>
    <w:rsid w:val="00916D49"/>
    <w:rsid w:val="00917B9D"/>
    <w:rsid w:val="009216EF"/>
    <w:rsid w:val="00921C44"/>
    <w:rsid w:val="00922FBA"/>
    <w:rsid w:val="00923344"/>
    <w:rsid w:val="009254B8"/>
    <w:rsid w:val="0092643E"/>
    <w:rsid w:val="0092761F"/>
    <w:rsid w:val="00930072"/>
    <w:rsid w:val="00930194"/>
    <w:rsid w:val="00931CDA"/>
    <w:rsid w:val="00932801"/>
    <w:rsid w:val="00933E80"/>
    <w:rsid w:val="0093433E"/>
    <w:rsid w:val="00934851"/>
    <w:rsid w:val="0093518F"/>
    <w:rsid w:val="00935525"/>
    <w:rsid w:val="009357DD"/>
    <w:rsid w:val="00935B25"/>
    <w:rsid w:val="0093606C"/>
    <w:rsid w:val="00936285"/>
    <w:rsid w:val="00936E3D"/>
    <w:rsid w:val="00937381"/>
    <w:rsid w:val="0093788C"/>
    <w:rsid w:val="009378E8"/>
    <w:rsid w:val="00940E5E"/>
    <w:rsid w:val="0094170C"/>
    <w:rsid w:val="00942C65"/>
    <w:rsid w:val="009434CF"/>
    <w:rsid w:val="00943661"/>
    <w:rsid w:val="0094487F"/>
    <w:rsid w:val="0094551E"/>
    <w:rsid w:val="00947688"/>
    <w:rsid w:val="00947870"/>
    <w:rsid w:val="00950034"/>
    <w:rsid w:val="0095045C"/>
    <w:rsid w:val="00951B97"/>
    <w:rsid w:val="00951C28"/>
    <w:rsid w:val="009521CA"/>
    <w:rsid w:val="009522F6"/>
    <w:rsid w:val="00952D70"/>
    <w:rsid w:val="00953336"/>
    <w:rsid w:val="0095335D"/>
    <w:rsid w:val="009544E1"/>
    <w:rsid w:val="0095483B"/>
    <w:rsid w:val="009553B6"/>
    <w:rsid w:val="00956537"/>
    <w:rsid w:val="00956748"/>
    <w:rsid w:val="009578E0"/>
    <w:rsid w:val="00960067"/>
    <w:rsid w:val="00960500"/>
    <w:rsid w:val="00960AA6"/>
    <w:rsid w:val="00961AA1"/>
    <w:rsid w:val="00961DDC"/>
    <w:rsid w:val="009633D8"/>
    <w:rsid w:val="00963DD6"/>
    <w:rsid w:val="0096455E"/>
    <w:rsid w:val="009655A3"/>
    <w:rsid w:val="0096795B"/>
    <w:rsid w:val="009708E2"/>
    <w:rsid w:val="00971FE3"/>
    <w:rsid w:val="009729FD"/>
    <w:rsid w:val="00972CB6"/>
    <w:rsid w:val="00972CCC"/>
    <w:rsid w:val="0097404F"/>
    <w:rsid w:val="00974278"/>
    <w:rsid w:val="00974999"/>
    <w:rsid w:val="00975406"/>
    <w:rsid w:val="00975476"/>
    <w:rsid w:val="0097605B"/>
    <w:rsid w:val="00977284"/>
    <w:rsid w:val="00980ADE"/>
    <w:rsid w:val="00980AE6"/>
    <w:rsid w:val="00980FCC"/>
    <w:rsid w:val="009823A6"/>
    <w:rsid w:val="0098317B"/>
    <w:rsid w:val="0098381B"/>
    <w:rsid w:val="0098397C"/>
    <w:rsid w:val="00984073"/>
    <w:rsid w:val="0098486B"/>
    <w:rsid w:val="00984AF2"/>
    <w:rsid w:val="00985850"/>
    <w:rsid w:val="00986681"/>
    <w:rsid w:val="00987524"/>
    <w:rsid w:val="00994342"/>
    <w:rsid w:val="00994371"/>
    <w:rsid w:val="00994C41"/>
    <w:rsid w:val="00995055"/>
    <w:rsid w:val="009950AB"/>
    <w:rsid w:val="00995D3C"/>
    <w:rsid w:val="00995E18"/>
    <w:rsid w:val="00997391"/>
    <w:rsid w:val="009A1D9B"/>
    <w:rsid w:val="009A2BE1"/>
    <w:rsid w:val="009A2E34"/>
    <w:rsid w:val="009A348D"/>
    <w:rsid w:val="009A3DF9"/>
    <w:rsid w:val="009A51E5"/>
    <w:rsid w:val="009A6D7D"/>
    <w:rsid w:val="009A7227"/>
    <w:rsid w:val="009A7760"/>
    <w:rsid w:val="009B07D0"/>
    <w:rsid w:val="009B35BD"/>
    <w:rsid w:val="009B3820"/>
    <w:rsid w:val="009B3F34"/>
    <w:rsid w:val="009B49BF"/>
    <w:rsid w:val="009B4E6B"/>
    <w:rsid w:val="009B570D"/>
    <w:rsid w:val="009B5A1F"/>
    <w:rsid w:val="009B63F7"/>
    <w:rsid w:val="009B6982"/>
    <w:rsid w:val="009B7321"/>
    <w:rsid w:val="009C2562"/>
    <w:rsid w:val="009C28FE"/>
    <w:rsid w:val="009C3614"/>
    <w:rsid w:val="009C4645"/>
    <w:rsid w:val="009C5027"/>
    <w:rsid w:val="009C5524"/>
    <w:rsid w:val="009C6407"/>
    <w:rsid w:val="009C6CE8"/>
    <w:rsid w:val="009D0599"/>
    <w:rsid w:val="009D1C42"/>
    <w:rsid w:val="009D1C9E"/>
    <w:rsid w:val="009D4971"/>
    <w:rsid w:val="009D5701"/>
    <w:rsid w:val="009D5F79"/>
    <w:rsid w:val="009E141C"/>
    <w:rsid w:val="009E37F1"/>
    <w:rsid w:val="009E40CE"/>
    <w:rsid w:val="009E57C4"/>
    <w:rsid w:val="009E6DEA"/>
    <w:rsid w:val="009F19D3"/>
    <w:rsid w:val="009F1EA2"/>
    <w:rsid w:val="009F271E"/>
    <w:rsid w:val="009F2FB5"/>
    <w:rsid w:val="009F324F"/>
    <w:rsid w:val="009F3961"/>
    <w:rsid w:val="009F40AD"/>
    <w:rsid w:val="009F454D"/>
    <w:rsid w:val="009F47EF"/>
    <w:rsid w:val="009F6177"/>
    <w:rsid w:val="009F6AE8"/>
    <w:rsid w:val="00A00C16"/>
    <w:rsid w:val="00A00E11"/>
    <w:rsid w:val="00A01F4A"/>
    <w:rsid w:val="00A035E3"/>
    <w:rsid w:val="00A037C1"/>
    <w:rsid w:val="00A03B96"/>
    <w:rsid w:val="00A03E2F"/>
    <w:rsid w:val="00A0488F"/>
    <w:rsid w:val="00A0517B"/>
    <w:rsid w:val="00A054A3"/>
    <w:rsid w:val="00A103A5"/>
    <w:rsid w:val="00A10B5A"/>
    <w:rsid w:val="00A110F9"/>
    <w:rsid w:val="00A11C0D"/>
    <w:rsid w:val="00A1312F"/>
    <w:rsid w:val="00A13801"/>
    <w:rsid w:val="00A1435B"/>
    <w:rsid w:val="00A14EFE"/>
    <w:rsid w:val="00A161E8"/>
    <w:rsid w:val="00A1623B"/>
    <w:rsid w:val="00A1669A"/>
    <w:rsid w:val="00A168A0"/>
    <w:rsid w:val="00A16F7A"/>
    <w:rsid w:val="00A17127"/>
    <w:rsid w:val="00A20CDF"/>
    <w:rsid w:val="00A212A9"/>
    <w:rsid w:val="00A216B2"/>
    <w:rsid w:val="00A218BB"/>
    <w:rsid w:val="00A21B73"/>
    <w:rsid w:val="00A21C74"/>
    <w:rsid w:val="00A22C83"/>
    <w:rsid w:val="00A22E2F"/>
    <w:rsid w:val="00A22E56"/>
    <w:rsid w:val="00A234C4"/>
    <w:rsid w:val="00A23E32"/>
    <w:rsid w:val="00A25F5A"/>
    <w:rsid w:val="00A260DD"/>
    <w:rsid w:val="00A26964"/>
    <w:rsid w:val="00A27D0D"/>
    <w:rsid w:val="00A30901"/>
    <w:rsid w:val="00A30B3F"/>
    <w:rsid w:val="00A31E04"/>
    <w:rsid w:val="00A329F6"/>
    <w:rsid w:val="00A32AA6"/>
    <w:rsid w:val="00A3393D"/>
    <w:rsid w:val="00A34190"/>
    <w:rsid w:val="00A3431C"/>
    <w:rsid w:val="00A358F4"/>
    <w:rsid w:val="00A36607"/>
    <w:rsid w:val="00A400C8"/>
    <w:rsid w:val="00A400CA"/>
    <w:rsid w:val="00A40323"/>
    <w:rsid w:val="00A41D3B"/>
    <w:rsid w:val="00A43220"/>
    <w:rsid w:val="00A4356F"/>
    <w:rsid w:val="00A43622"/>
    <w:rsid w:val="00A45652"/>
    <w:rsid w:val="00A45666"/>
    <w:rsid w:val="00A45692"/>
    <w:rsid w:val="00A46FB5"/>
    <w:rsid w:val="00A50B9A"/>
    <w:rsid w:val="00A5147F"/>
    <w:rsid w:val="00A515F1"/>
    <w:rsid w:val="00A523F6"/>
    <w:rsid w:val="00A54130"/>
    <w:rsid w:val="00A54B39"/>
    <w:rsid w:val="00A56774"/>
    <w:rsid w:val="00A56D17"/>
    <w:rsid w:val="00A56E1E"/>
    <w:rsid w:val="00A5704F"/>
    <w:rsid w:val="00A61264"/>
    <w:rsid w:val="00A6147A"/>
    <w:rsid w:val="00A61F3E"/>
    <w:rsid w:val="00A6460F"/>
    <w:rsid w:val="00A6468A"/>
    <w:rsid w:val="00A646B0"/>
    <w:rsid w:val="00A65249"/>
    <w:rsid w:val="00A66A2E"/>
    <w:rsid w:val="00A67177"/>
    <w:rsid w:val="00A67517"/>
    <w:rsid w:val="00A67B10"/>
    <w:rsid w:val="00A701CD"/>
    <w:rsid w:val="00A70ED8"/>
    <w:rsid w:val="00A712E3"/>
    <w:rsid w:val="00A7192B"/>
    <w:rsid w:val="00A71F6B"/>
    <w:rsid w:val="00A721A4"/>
    <w:rsid w:val="00A72A59"/>
    <w:rsid w:val="00A72B29"/>
    <w:rsid w:val="00A74689"/>
    <w:rsid w:val="00A746A7"/>
    <w:rsid w:val="00A7542B"/>
    <w:rsid w:val="00A76E4A"/>
    <w:rsid w:val="00A773C3"/>
    <w:rsid w:val="00A77489"/>
    <w:rsid w:val="00A77513"/>
    <w:rsid w:val="00A7770B"/>
    <w:rsid w:val="00A80616"/>
    <w:rsid w:val="00A80A62"/>
    <w:rsid w:val="00A81653"/>
    <w:rsid w:val="00A818FE"/>
    <w:rsid w:val="00A820E0"/>
    <w:rsid w:val="00A828DD"/>
    <w:rsid w:val="00A831AE"/>
    <w:rsid w:val="00A83581"/>
    <w:rsid w:val="00A83F29"/>
    <w:rsid w:val="00A8526C"/>
    <w:rsid w:val="00A8629F"/>
    <w:rsid w:val="00A86FD7"/>
    <w:rsid w:val="00A87256"/>
    <w:rsid w:val="00A87C71"/>
    <w:rsid w:val="00A90915"/>
    <w:rsid w:val="00A91BD5"/>
    <w:rsid w:val="00A91D7C"/>
    <w:rsid w:val="00A92379"/>
    <w:rsid w:val="00A95C96"/>
    <w:rsid w:val="00A95FDF"/>
    <w:rsid w:val="00A96A65"/>
    <w:rsid w:val="00AA048E"/>
    <w:rsid w:val="00AA18E8"/>
    <w:rsid w:val="00AA2414"/>
    <w:rsid w:val="00AA2993"/>
    <w:rsid w:val="00AA5F74"/>
    <w:rsid w:val="00AA6043"/>
    <w:rsid w:val="00AA6147"/>
    <w:rsid w:val="00AA6426"/>
    <w:rsid w:val="00AA6666"/>
    <w:rsid w:val="00AB0C9E"/>
    <w:rsid w:val="00AB10A8"/>
    <w:rsid w:val="00AB178D"/>
    <w:rsid w:val="00AB24D0"/>
    <w:rsid w:val="00AB34CC"/>
    <w:rsid w:val="00AB3A4A"/>
    <w:rsid w:val="00AB3BC6"/>
    <w:rsid w:val="00AB41D2"/>
    <w:rsid w:val="00AB42D4"/>
    <w:rsid w:val="00AB6904"/>
    <w:rsid w:val="00AB750A"/>
    <w:rsid w:val="00AB7F9F"/>
    <w:rsid w:val="00AC021B"/>
    <w:rsid w:val="00AC084C"/>
    <w:rsid w:val="00AC0E41"/>
    <w:rsid w:val="00AC296C"/>
    <w:rsid w:val="00AC3181"/>
    <w:rsid w:val="00AC3E5C"/>
    <w:rsid w:val="00AC5327"/>
    <w:rsid w:val="00AC6192"/>
    <w:rsid w:val="00AC620E"/>
    <w:rsid w:val="00AC718A"/>
    <w:rsid w:val="00AC7255"/>
    <w:rsid w:val="00AC7673"/>
    <w:rsid w:val="00AC7F70"/>
    <w:rsid w:val="00AD066A"/>
    <w:rsid w:val="00AD0A77"/>
    <w:rsid w:val="00AD183B"/>
    <w:rsid w:val="00AD2056"/>
    <w:rsid w:val="00AD28D4"/>
    <w:rsid w:val="00AD350C"/>
    <w:rsid w:val="00AD3E3D"/>
    <w:rsid w:val="00AD4E6E"/>
    <w:rsid w:val="00AD501D"/>
    <w:rsid w:val="00AD5C3B"/>
    <w:rsid w:val="00AD673F"/>
    <w:rsid w:val="00AD67B2"/>
    <w:rsid w:val="00AE16BE"/>
    <w:rsid w:val="00AE37C1"/>
    <w:rsid w:val="00AE41CD"/>
    <w:rsid w:val="00AE4370"/>
    <w:rsid w:val="00AE47E0"/>
    <w:rsid w:val="00AE4D3B"/>
    <w:rsid w:val="00AE5900"/>
    <w:rsid w:val="00AE7B2A"/>
    <w:rsid w:val="00AE7CB7"/>
    <w:rsid w:val="00AF0C1E"/>
    <w:rsid w:val="00AF0EB1"/>
    <w:rsid w:val="00AF0EE0"/>
    <w:rsid w:val="00AF0F0A"/>
    <w:rsid w:val="00AF12F3"/>
    <w:rsid w:val="00AF32F1"/>
    <w:rsid w:val="00AF3E10"/>
    <w:rsid w:val="00AF47D0"/>
    <w:rsid w:val="00AF4EA3"/>
    <w:rsid w:val="00AF52ED"/>
    <w:rsid w:val="00AF5B76"/>
    <w:rsid w:val="00AF5FF7"/>
    <w:rsid w:val="00AF64DA"/>
    <w:rsid w:val="00AF6DD0"/>
    <w:rsid w:val="00AF7DA9"/>
    <w:rsid w:val="00B00550"/>
    <w:rsid w:val="00B007E3"/>
    <w:rsid w:val="00B0089D"/>
    <w:rsid w:val="00B00D89"/>
    <w:rsid w:val="00B01711"/>
    <w:rsid w:val="00B019C8"/>
    <w:rsid w:val="00B01C59"/>
    <w:rsid w:val="00B02786"/>
    <w:rsid w:val="00B02E85"/>
    <w:rsid w:val="00B044BD"/>
    <w:rsid w:val="00B04AC2"/>
    <w:rsid w:val="00B04EC5"/>
    <w:rsid w:val="00B05395"/>
    <w:rsid w:val="00B054CF"/>
    <w:rsid w:val="00B05B6B"/>
    <w:rsid w:val="00B05E22"/>
    <w:rsid w:val="00B06C43"/>
    <w:rsid w:val="00B07355"/>
    <w:rsid w:val="00B10347"/>
    <w:rsid w:val="00B11533"/>
    <w:rsid w:val="00B11AE8"/>
    <w:rsid w:val="00B11DB5"/>
    <w:rsid w:val="00B1212B"/>
    <w:rsid w:val="00B121B8"/>
    <w:rsid w:val="00B12BE2"/>
    <w:rsid w:val="00B13175"/>
    <w:rsid w:val="00B1414A"/>
    <w:rsid w:val="00B14BB1"/>
    <w:rsid w:val="00B15520"/>
    <w:rsid w:val="00B1611A"/>
    <w:rsid w:val="00B16202"/>
    <w:rsid w:val="00B16A9E"/>
    <w:rsid w:val="00B16E31"/>
    <w:rsid w:val="00B17717"/>
    <w:rsid w:val="00B23A25"/>
    <w:rsid w:val="00B23A4A"/>
    <w:rsid w:val="00B254EF"/>
    <w:rsid w:val="00B3072F"/>
    <w:rsid w:val="00B330E5"/>
    <w:rsid w:val="00B33A39"/>
    <w:rsid w:val="00B33DDC"/>
    <w:rsid w:val="00B3582E"/>
    <w:rsid w:val="00B35BD9"/>
    <w:rsid w:val="00B3600B"/>
    <w:rsid w:val="00B36477"/>
    <w:rsid w:val="00B37BE5"/>
    <w:rsid w:val="00B41217"/>
    <w:rsid w:val="00B41293"/>
    <w:rsid w:val="00B41612"/>
    <w:rsid w:val="00B425E7"/>
    <w:rsid w:val="00B438F4"/>
    <w:rsid w:val="00B45AAC"/>
    <w:rsid w:val="00B45B62"/>
    <w:rsid w:val="00B46CF5"/>
    <w:rsid w:val="00B46FB8"/>
    <w:rsid w:val="00B47F5A"/>
    <w:rsid w:val="00B5090A"/>
    <w:rsid w:val="00B50EC7"/>
    <w:rsid w:val="00B532D7"/>
    <w:rsid w:val="00B53477"/>
    <w:rsid w:val="00B53B65"/>
    <w:rsid w:val="00B53D64"/>
    <w:rsid w:val="00B54DAC"/>
    <w:rsid w:val="00B54FD4"/>
    <w:rsid w:val="00B55534"/>
    <w:rsid w:val="00B56404"/>
    <w:rsid w:val="00B572F3"/>
    <w:rsid w:val="00B576C2"/>
    <w:rsid w:val="00B6085E"/>
    <w:rsid w:val="00B60FFE"/>
    <w:rsid w:val="00B61107"/>
    <w:rsid w:val="00B624B7"/>
    <w:rsid w:val="00B62E4C"/>
    <w:rsid w:val="00B63B33"/>
    <w:rsid w:val="00B643A3"/>
    <w:rsid w:val="00B64699"/>
    <w:rsid w:val="00B64AD8"/>
    <w:rsid w:val="00B65301"/>
    <w:rsid w:val="00B65CB8"/>
    <w:rsid w:val="00B66030"/>
    <w:rsid w:val="00B66D2B"/>
    <w:rsid w:val="00B67417"/>
    <w:rsid w:val="00B70119"/>
    <w:rsid w:val="00B70502"/>
    <w:rsid w:val="00B7156F"/>
    <w:rsid w:val="00B718CA"/>
    <w:rsid w:val="00B71EF8"/>
    <w:rsid w:val="00B72127"/>
    <w:rsid w:val="00B74C0C"/>
    <w:rsid w:val="00B74C64"/>
    <w:rsid w:val="00B75845"/>
    <w:rsid w:val="00B75999"/>
    <w:rsid w:val="00B77895"/>
    <w:rsid w:val="00B805EE"/>
    <w:rsid w:val="00B812CC"/>
    <w:rsid w:val="00B81DE7"/>
    <w:rsid w:val="00B839AC"/>
    <w:rsid w:val="00B86660"/>
    <w:rsid w:val="00B86C80"/>
    <w:rsid w:val="00B872DF"/>
    <w:rsid w:val="00B873CB"/>
    <w:rsid w:val="00B87877"/>
    <w:rsid w:val="00B903F7"/>
    <w:rsid w:val="00B907CD"/>
    <w:rsid w:val="00B91A4F"/>
    <w:rsid w:val="00B91FDE"/>
    <w:rsid w:val="00B93159"/>
    <w:rsid w:val="00B93D7C"/>
    <w:rsid w:val="00B93E3E"/>
    <w:rsid w:val="00B942F5"/>
    <w:rsid w:val="00B96146"/>
    <w:rsid w:val="00B96450"/>
    <w:rsid w:val="00B9737A"/>
    <w:rsid w:val="00BA0318"/>
    <w:rsid w:val="00BA0A75"/>
    <w:rsid w:val="00BA0B10"/>
    <w:rsid w:val="00BA0B76"/>
    <w:rsid w:val="00BA11E2"/>
    <w:rsid w:val="00BA15C7"/>
    <w:rsid w:val="00BA27CB"/>
    <w:rsid w:val="00BA2CC2"/>
    <w:rsid w:val="00BA31C2"/>
    <w:rsid w:val="00BA34CF"/>
    <w:rsid w:val="00BA3D9F"/>
    <w:rsid w:val="00BA4B04"/>
    <w:rsid w:val="00BA5238"/>
    <w:rsid w:val="00BA5390"/>
    <w:rsid w:val="00BA56F8"/>
    <w:rsid w:val="00BA5886"/>
    <w:rsid w:val="00BA59B6"/>
    <w:rsid w:val="00BA6892"/>
    <w:rsid w:val="00BA6A63"/>
    <w:rsid w:val="00BA7A83"/>
    <w:rsid w:val="00BB0904"/>
    <w:rsid w:val="00BB0BAB"/>
    <w:rsid w:val="00BB10DD"/>
    <w:rsid w:val="00BB1314"/>
    <w:rsid w:val="00BB17F1"/>
    <w:rsid w:val="00BB20A2"/>
    <w:rsid w:val="00BB2379"/>
    <w:rsid w:val="00BB2AA2"/>
    <w:rsid w:val="00BB356F"/>
    <w:rsid w:val="00BB59E6"/>
    <w:rsid w:val="00BB5ED6"/>
    <w:rsid w:val="00BB6995"/>
    <w:rsid w:val="00BB7169"/>
    <w:rsid w:val="00BB764A"/>
    <w:rsid w:val="00BC0159"/>
    <w:rsid w:val="00BC06DE"/>
    <w:rsid w:val="00BC1C96"/>
    <w:rsid w:val="00BC320E"/>
    <w:rsid w:val="00BC40E2"/>
    <w:rsid w:val="00BC56D8"/>
    <w:rsid w:val="00BC6484"/>
    <w:rsid w:val="00BC6F2C"/>
    <w:rsid w:val="00BC7E1C"/>
    <w:rsid w:val="00BD008A"/>
    <w:rsid w:val="00BD046C"/>
    <w:rsid w:val="00BD085E"/>
    <w:rsid w:val="00BD131F"/>
    <w:rsid w:val="00BD241A"/>
    <w:rsid w:val="00BD2D41"/>
    <w:rsid w:val="00BD3BBB"/>
    <w:rsid w:val="00BD3E58"/>
    <w:rsid w:val="00BD4373"/>
    <w:rsid w:val="00BD5DC7"/>
    <w:rsid w:val="00BD6627"/>
    <w:rsid w:val="00BD6AF9"/>
    <w:rsid w:val="00BD7D40"/>
    <w:rsid w:val="00BE00C0"/>
    <w:rsid w:val="00BE1A84"/>
    <w:rsid w:val="00BE2EFF"/>
    <w:rsid w:val="00BE50A3"/>
    <w:rsid w:val="00BE6233"/>
    <w:rsid w:val="00BE6A8F"/>
    <w:rsid w:val="00BF3BF0"/>
    <w:rsid w:val="00BF449B"/>
    <w:rsid w:val="00BF4BB0"/>
    <w:rsid w:val="00BF6661"/>
    <w:rsid w:val="00BF6AEB"/>
    <w:rsid w:val="00BF6AED"/>
    <w:rsid w:val="00BF6C8D"/>
    <w:rsid w:val="00BF7186"/>
    <w:rsid w:val="00BF79A1"/>
    <w:rsid w:val="00BF7A77"/>
    <w:rsid w:val="00C00FA4"/>
    <w:rsid w:val="00C012CC"/>
    <w:rsid w:val="00C01CCC"/>
    <w:rsid w:val="00C02916"/>
    <w:rsid w:val="00C039CA"/>
    <w:rsid w:val="00C04072"/>
    <w:rsid w:val="00C046C6"/>
    <w:rsid w:val="00C0475A"/>
    <w:rsid w:val="00C05291"/>
    <w:rsid w:val="00C078C6"/>
    <w:rsid w:val="00C078FF"/>
    <w:rsid w:val="00C103E6"/>
    <w:rsid w:val="00C10CAD"/>
    <w:rsid w:val="00C11B16"/>
    <w:rsid w:val="00C1341A"/>
    <w:rsid w:val="00C13ACC"/>
    <w:rsid w:val="00C13E28"/>
    <w:rsid w:val="00C14214"/>
    <w:rsid w:val="00C14A9B"/>
    <w:rsid w:val="00C14DF4"/>
    <w:rsid w:val="00C14F8A"/>
    <w:rsid w:val="00C1558C"/>
    <w:rsid w:val="00C163DA"/>
    <w:rsid w:val="00C16820"/>
    <w:rsid w:val="00C17229"/>
    <w:rsid w:val="00C206F0"/>
    <w:rsid w:val="00C213B6"/>
    <w:rsid w:val="00C2202E"/>
    <w:rsid w:val="00C22CEC"/>
    <w:rsid w:val="00C2311E"/>
    <w:rsid w:val="00C234E6"/>
    <w:rsid w:val="00C24011"/>
    <w:rsid w:val="00C249FD"/>
    <w:rsid w:val="00C24BBC"/>
    <w:rsid w:val="00C24C8A"/>
    <w:rsid w:val="00C25525"/>
    <w:rsid w:val="00C2664E"/>
    <w:rsid w:val="00C26C75"/>
    <w:rsid w:val="00C27DDF"/>
    <w:rsid w:val="00C30512"/>
    <w:rsid w:val="00C3142D"/>
    <w:rsid w:val="00C34D15"/>
    <w:rsid w:val="00C35107"/>
    <w:rsid w:val="00C35DF5"/>
    <w:rsid w:val="00C36190"/>
    <w:rsid w:val="00C3673E"/>
    <w:rsid w:val="00C369E2"/>
    <w:rsid w:val="00C37389"/>
    <w:rsid w:val="00C375FC"/>
    <w:rsid w:val="00C40898"/>
    <w:rsid w:val="00C409AE"/>
    <w:rsid w:val="00C410A2"/>
    <w:rsid w:val="00C414D7"/>
    <w:rsid w:val="00C41E65"/>
    <w:rsid w:val="00C4291C"/>
    <w:rsid w:val="00C42CA5"/>
    <w:rsid w:val="00C43DE7"/>
    <w:rsid w:val="00C444D4"/>
    <w:rsid w:val="00C4489E"/>
    <w:rsid w:val="00C44F6F"/>
    <w:rsid w:val="00C45017"/>
    <w:rsid w:val="00C4507F"/>
    <w:rsid w:val="00C45208"/>
    <w:rsid w:val="00C4565E"/>
    <w:rsid w:val="00C4599B"/>
    <w:rsid w:val="00C45AB9"/>
    <w:rsid w:val="00C45FDC"/>
    <w:rsid w:val="00C46D3B"/>
    <w:rsid w:val="00C47D29"/>
    <w:rsid w:val="00C515D4"/>
    <w:rsid w:val="00C531EA"/>
    <w:rsid w:val="00C53828"/>
    <w:rsid w:val="00C5409C"/>
    <w:rsid w:val="00C549D1"/>
    <w:rsid w:val="00C54AC4"/>
    <w:rsid w:val="00C5563F"/>
    <w:rsid w:val="00C55D3C"/>
    <w:rsid w:val="00C56494"/>
    <w:rsid w:val="00C5798D"/>
    <w:rsid w:val="00C57D9B"/>
    <w:rsid w:val="00C61D09"/>
    <w:rsid w:val="00C61F53"/>
    <w:rsid w:val="00C628C5"/>
    <w:rsid w:val="00C629C4"/>
    <w:rsid w:val="00C62E94"/>
    <w:rsid w:val="00C63623"/>
    <w:rsid w:val="00C64038"/>
    <w:rsid w:val="00C65AC3"/>
    <w:rsid w:val="00C65DBD"/>
    <w:rsid w:val="00C65F79"/>
    <w:rsid w:val="00C672EA"/>
    <w:rsid w:val="00C67A6F"/>
    <w:rsid w:val="00C703EC"/>
    <w:rsid w:val="00C709F5"/>
    <w:rsid w:val="00C73B45"/>
    <w:rsid w:val="00C73C67"/>
    <w:rsid w:val="00C76D06"/>
    <w:rsid w:val="00C772EB"/>
    <w:rsid w:val="00C77552"/>
    <w:rsid w:val="00C77773"/>
    <w:rsid w:val="00C77E9F"/>
    <w:rsid w:val="00C808E8"/>
    <w:rsid w:val="00C82062"/>
    <w:rsid w:val="00C82E63"/>
    <w:rsid w:val="00C8445A"/>
    <w:rsid w:val="00C84564"/>
    <w:rsid w:val="00C84D1E"/>
    <w:rsid w:val="00C85005"/>
    <w:rsid w:val="00C85356"/>
    <w:rsid w:val="00C85373"/>
    <w:rsid w:val="00C86F03"/>
    <w:rsid w:val="00C872D5"/>
    <w:rsid w:val="00C90E02"/>
    <w:rsid w:val="00C90FBE"/>
    <w:rsid w:val="00C9181E"/>
    <w:rsid w:val="00C924B4"/>
    <w:rsid w:val="00C93B19"/>
    <w:rsid w:val="00C93BD0"/>
    <w:rsid w:val="00C93CDA"/>
    <w:rsid w:val="00C946C9"/>
    <w:rsid w:val="00C9535A"/>
    <w:rsid w:val="00C954DE"/>
    <w:rsid w:val="00C96FD6"/>
    <w:rsid w:val="00C97892"/>
    <w:rsid w:val="00CA0152"/>
    <w:rsid w:val="00CA0E97"/>
    <w:rsid w:val="00CA1E1F"/>
    <w:rsid w:val="00CA21E2"/>
    <w:rsid w:val="00CA2824"/>
    <w:rsid w:val="00CA3C06"/>
    <w:rsid w:val="00CA4E3B"/>
    <w:rsid w:val="00CA538B"/>
    <w:rsid w:val="00CA53C6"/>
    <w:rsid w:val="00CA5A79"/>
    <w:rsid w:val="00CA5D10"/>
    <w:rsid w:val="00CA7C6D"/>
    <w:rsid w:val="00CB0223"/>
    <w:rsid w:val="00CB1CA8"/>
    <w:rsid w:val="00CB2479"/>
    <w:rsid w:val="00CB2CB4"/>
    <w:rsid w:val="00CB4212"/>
    <w:rsid w:val="00CB4234"/>
    <w:rsid w:val="00CB4267"/>
    <w:rsid w:val="00CB4D52"/>
    <w:rsid w:val="00CB515E"/>
    <w:rsid w:val="00CB6660"/>
    <w:rsid w:val="00CB73FF"/>
    <w:rsid w:val="00CC044C"/>
    <w:rsid w:val="00CC057B"/>
    <w:rsid w:val="00CC14D0"/>
    <w:rsid w:val="00CC220D"/>
    <w:rsid w:val="00CC2C9C"/>
    <w:rsid w:val="00CC31A8"/>
    <w:rsid w:val="00CC3578"/>
    <w:rsid w:val="00CC3A43"/>
    <w:rsid w:val="00CC3CE4"/>
    <w:rsid w:val="00CC450E"/>
    <w:rsid w:val="00CC5F4B"/>
    <w:rsid w:val="00CC603F"/>
    <w:rsid w:val="00CC6FC1"/>
    <w:rsid w:val="00CC7C95"/>
    <w:rsid w:val="00CD0F39"/>
    <w:rsid w:val="00CD11CC"/>
    <w:rsid w:val="00CD11D9"/>
    <w:rsid w:val="00CD1446"/>
    <w:rsid w:val="00CD195E"/>
    <w:rsid w:val="00CD4570"/>
    <w:rsid w:val="00CD48BB"/>
    <w:rsid w:val="00CD5659"/>
    <w:rsid w:val="00CD63C3"/>
    <w:rsid w:val="00CD6469"/>
    <w:rsid w:val="00CD7E3E"/>
    <w:rsid w:val="00CE0AC3"/>
    <w:rsid w:val="00CE0B20"/>
    <w:rsid w:val="00CE0B9A"/>
    <w:rsid w:val="00CE0F46"/>
    <w:rsid w:val="00CE11AA"/>
    <w:rsid w:val="00CE17B3"/>
    <w:rsid w:val="00CE2AAB"/>
    <w:rsid w:val="00CE2F48"/>
    <w:rsid w:val="00CE2FDD"/>
    <w:rsid w:val="00CE3289"/>
    <w:rsid w:val="00CE3DCE"/>
    <w:rsid w:val="00CE5F77"/>
    <w:rsid w:val="00CE600D"/>
    <w:rsid w:val="00CE6047"/>
    <w:rsid w:val="00CE6C54"/>
    <w:rsid w:val="00CE7BA2"/>
    <w:rsid w:val="00CF018C"/>
    <w:rsid w:val="00CF01C3"/>
    <w:rsid w:val="00CF1287"/>
    <w:rsid w:val="00CF17E0"/>
    <w:rsid w:val="00CF1FDA"/>
    <w:rsid w:val="00CF31D8"/>
    <w:rsid w:val="00CF4A3E"/>
    <w:rsid w:val="00CF50B0"/>
    <w:rsid w:val="00CF52FB"/>
    <w:rsid w:val="00CF5FBC"/>
    <w:rsid w:val="00D019E5"/>
    <w:rsid w:val="00D05AEB"/>
    <w:rsid w:val="00D062CA"/>
    <w:rsid w:val="00D06FBD"/>
    <w:rsid w:val="00D10FFF"/>
    <w:rsid w:val="00D1120B"/>
    <w:rsid w:val="00D115CF"/>
    <w:rsid w:val="00D116E5"/>
    <w:rsid w:val="00D129B2"/>
    <w:rsid w:val="00D12FD1"/>
    <w:rsid w:val="00D1370A"/>
    <w:rsid w:val="00D1513C"/>
    <w:rsid w:val="00D15328"/>
    <w:rsid w:val="00D16066"/>
    <w:rsid w:val="00D167F3"/>
    <w:rsid w:val="00D1680F"/>
    <w:rsid w:val="00D16DE3"/>
    <w:rsid w:val="00D21D14"/>
    <w:rsid w:val="00D21FB2"/>
    <w:rsid w:val="00D223B5"/>
    <w:rsid w:val="00D23070"/>
    <w:rsid w:val="00D24512"/>
    <w:rsid w:val="00D257FD"/>
    <w:rsid w:val="00D25BC8"/>
    <w:rsid w:val="00D2688C"/>
    <w:rsid w:val="00D273A5"/>
    <w:rsid w:val="00D275F8"/>
    <w:rsid w:val="00D27DEB"/>
    <w:rsid w:val="00D3077E"/>
    <w:rsid w:val="00D30DB4"/>
    <w:rsid w:val="00D310F3"/>
    <w:rsid w:val="00D310F5"/>
    <w:rsid w:val="00D311A6"/>
    <w:rsid w:val="00D31FF6"/>
    <w:rsid w:val="00D32FA9"/>
    <w:rsid w:val="00D338AB"/>
    <w:rsid w:val="00D33D10"/>
    <w:rsid w:val="00D34D73"/>
    <w:rsid w:val="00D34F68"/>
    <w:rsid w:val="00D35910"/>
    <w:rsid w:val="00D4021E"/>
    <w:rsid w:val="00D4191C"/>
    <w:rsid w:val="00D445D0"/>
    <w:rsid w:val="00D44AF6"/>
    <w:rsid w:val="00D44BB0"/>
    <w:rsid w:val="00D45809"/>
    <w:rsid w:val="00D478E9"/>
    <w:rsid w:val="00D504B1"/>
    <w:rsid w:val="00D509CE"/>
    <w:rsid w:val="00D50C87"/>
    <w:rsid w:val="00D52784"/>
    <w:rsid w:val="00D54B92"/>
    <w:rsid w:val="00D57896"/>
    <w:rsid w:val="00D57DDA"/>
    <w:rsid w:val="00D60634"/>
    <w:rsid w:val="00D60B2F"/>
    <w:rsid w:val="00D61A9A"/>
    <w:rsid w:val="00D61FB0"/>
    <w:rsid w:val="00D62222"/>
    <w:rsid w:val="00D62232"/>
    <w:rsid w:val="00D62CA5"/>
    <w:rsid w:val="00D63693"/>
    <w:rsid w:val="00D63AD3"/>
    <w:rsid w:val="00D64932"/>
    <w:rsid w:val="00D65379"/>
    <w:rsid w:val="00D65874"/>
    <w:rsid w:val="00D66F0A"/>
    <w:rsid w:val="00D675B0"/>
    <w:rsid w:val="00D70092"/>
    <w:rsid w:val="00D70E3A"/>
    <w:rsid w:val="00D70E54"/>
    <w:rsid w:val="00D71638"/>
    <w:rsid w:val="00D71661"/>
    <w:rsid w:val="00D73C26"/>
    <w:rsid w:val="00D74BCE"/>
    <w:rsid w:val="00D75D90"/>
    <w:rsid w:val="00D7600F"/>
    <w:rsid w:val="00D7715A"/>
    <w:rsid w:val="00D807EC"/>
    <w:rsid w:val="00D81460"/>
    <w:rsid w:val="00D82023"/>
    <w:rsid w:val="00D82AF5"/>
    <w:rsid w:val="00D840D8"/>
    <w:rsid w:val="00D86185"/>
    <w:rsid w:val="00D862A5"/>
    <w:rsid w:val="00D8665A"/>
    <w:rsid w:val="00D86D1E"/>
    <w:rsid w:val="00D87CCB"/>
    <w:rsid w:val="00D90701"/>
    <w:rsid w:val="00D90D69"/>
    <w:rsid w:val="00D917D9"/>
    <w:rsid w:val="00D91C0E"/>
    <w:rsid w:val="00D93001"/>
    <w:rsid w:val="00D93207"/>
    <w:rsid w:val="00D9361F"/>
    <w:rsid w:val="00D93ED5"/>
    <w:rsid w:val="00D94920"/>
    <w:rsid w:val="00D95D2E"/>
    <w:rsid w:val="00D970E3"/>
    <w:rsid w:val="00D9745C"/>
    <w:rsid w:val="00DA01C8"/>
    <w:rsid w:val="00DA09BA"/>
    <w:rsid w:val="00DA1CB6"/>
    <w:rsid w:val="00DA293F"/>
    <w:rsid w:val="00DA2E1F"/>
    <w:rsid w:val="00DA4165"/>
    <w:rsid w:val="00DA5AA3"/>
    <w:rsid w:val="00DA61E0"/>
    <w:rsid w:val="00DA6277"/>
    <w:rsid w:val="00DA6562"/>
    <w:rsid w:val="00DA7C28"/>
    <w:rsid w:val="00DB0016"/>
    <w:rsid w:val="00DB0565"/>
    <w:rsid w:val="00DB129A"/>
    <w:rsid w:val="00DB1E9B"/>
    <w:rsid w:val="00DB3017"/>
    <w:rsid w:val="00DB3129"/>
    <w:rsid w:val="00DB66DA"/>
    <w:rsid w:val="00DB6F40"/>
    <w:rsid w:val="00DB7461"/>
    <w:rsid w:val="00DB7CA0"/>
    <w:rsid w:val="00DC0719"/>
    <w:rsid w:val="00DC13C5"/>
    <w:rsid w:val="00DC312A"/>
    <w:rsid w:val="00DC397D"/>
    <w:rsid w:val="00DC3EA2"/>
    <w:rsid w:val="00DC4232"/>
    <w:rsid w:val="00DC4B70"/>
    <w:rsid w:val="00DC5007"/>
    <w:rsid w:val="00DC5022"/>
    <w:rsid w:val="00DC5B96"/>
    <w:rsid w:val="00DC6945"/>
    <w:rsid w:val="00DC6D5C"/>
    <w:rsid w:val="00DC7F6E"/>
    <w:rsid w:val="00DD15B7"/>
    <w:rsid w:val="00DD245E"/>
    <w:rsid w:val="00DD3623"/>
    <w:rsid w:val="00DD3794"/>
    <w:rsid w:val="00DD3D99"/>
    <w:rsid w:val="00DD48C1"/>
    <w:rsid w:val="00DD7332"/>
    <w:rsid w:val="00DE046F"/>
    <w:rsid w:val="00DE05CD"/>
    <w:rsid w:val="00DE0987"/>
    <w:rsid w:val="00DE1DA9"/>
    <w:rsid w:val="00DE2851"/>
    <w:rsid w:val="00DE286A"/>
    <w:rsid w:val="00DE31CA"/>
    <w:rsid w:val="00DE3C4F"/>
    <w:rsid w:val="00DE3E07"/>
    <w:rsid w:val="00DE40A3"/>
    <w:rsid w:val="00DE54FF"/>
    <w:rsid w:val="00DE6DED"/>
    <w:rsid w:val="00DE7BEA"/>
    <w:rsid w:val="00DF0009"/>
    <w:rsid w:val="00DF1FE4"/>
    <w:rsid w:val="00DF2163"/>
    <w:rsid w:val="00DF2342"/>
    <w:rsid w:val="00DF2708"/>
    <w:rsid w:val="00DF2AA8"/>
    <w:rsid w:val="00DF2C5C"/>
    <w:rsid w:val="00DF2D3A"/>
    <w:rsid w:val="00DF2E6B"/>
    <w:rsid w:val="00DF3BF3"/>
    <w:rsid w:val="00DF45FE"/>
    <w:rsid w:val="00DF53FE"/>
    <w:rsid w:val="00DF5D7F"/>
    <w:rsid w:val="00DF5F36"/>
    <w:rsid w:val="00DF6348"/>
    <w:rsid w:val="00DF6F14"/>
    <w:rsid w:val="00DF7757"/>
    <w:rsid w:val="00E00804"/>
    <w:rsid w:val="00E008C0"/>
    <w:rsid w:val="00E00A14"/>
    <w:rsid w:val="00E00DB8"/>
    <w:rsid w:val="00E0123A"/>
    <w:rsid w:val="00E05F88"/>
    <w:rsid w:val="00E06E1D"/>
    <w:rsid w:val="00E06E32"/>
    <w:rsid w:val="00E0752E"/>
    <w:rsid w:val="00E130C0"/>
    <w:rsid w:val="00E140BB"/>
    <w:rsid w:val="00E15776"/>
    <w:rsid w:val="00E15787"/>
    <w:rsid w:val="00E15986"/>
    <w:rsid w:val="00E161D8"/>
    <w:rsid w:val="00E16F15"/>
    <w:rsid w:val="00E16F65"/>
    <w:rsid w:val="00E17805"/>
    <w:rsid w:val="00E17B33"/>
    <w:rsid w:val="00E20424"/>
    <w:rsid w:val="00E240F7"/>
    <w:rsid w:val="00E24289"/>
    <w:rsid w:val="00E2531B"/>
    <w:rsid w:val="00E25477"/>
    <w:rsid w:val="00E30958"/>
    <w:rsid w:val="00E31017"/>
    <w:rsid w:val="00E31A08"/>
    <w:rsid w:val="00E31A75"/>
    <w:rsid w:val="00E31F2B"/>
    <w:rsid w:val="00E3335C"/>
    <w:rsid w:val="00E3421C"/>
    <w:rsid w:val="00E3468F"/>
    <w:rsid w:val="00E34A2B"/>
    <w:rsid w:val="00E34D64"/>
    <w:rsid w:val="00E355A6"/>
    <w:rsid w:val="00E36841"/>
    <w:rsid w:val="00E40082"/>
    <w:rsid w:val="00E41587"/>
    <w:rsid w:val="00E41E19"/>
    <w:rsid w:val="00E4223D"/>
    <w:rsid w:val="00E44CD7"/>
    <w:rsid w:val="00E45B26"/>
    <w:rsid w:val="00E47866"/>
    <w:rsid w:val="00E47B7C"/>
    <w:rsid w:val="00E47FD1"/>
    <w:rsid w:val="00E504FF"/>
    <w:rsid w:val="00E50D6C"/>
    <w:rsid w:val="00E517B7"/>
    <w:rsid w:val="00E528C2"/>
    <w:rsid w:val="00E532C0"/>
    <w:rsid w:val="00E55276"/>
    <w:rsid w:val="00E55E3F"/>
    <w:rsid w:val="00E56530"/>
    <w:rsid w:val="00E56FC0"/>
    <w:rsid w:val="00E57A89"/>
    <w:rsid w:val="00E6176F"/>
    <w:rsid w:val="00E62685"/>
    <w:rsid w:val="00E63428"/>
    <w:rsid w:val="00E6352B"/>
    <w:rsid w:val="00E65B78"/>
    <w:rsid w:val="00E65F83"/>
    <w:rsid w:val="00E71675"/>
    <w:rsid w:val="00E7172E"/>
    <w:rsid w:val="00E71ED4"/>
    <w:rsid w:val="00E7255F"/>
    <w:rsid w:val="00E72B7F"/>
    <w:rsid w:val="00E72CF8"/>
    <w:rsid w:val="00E72F8C"/>
    <w:rsid w:val="00E73658"/>
    <w:rsid w:val="00E73B01"/>
    <w:rsid w:val="00E74C9F"/>
    <w:rsid w:val="00E75A48"/>
    <w:rsid w:val="00E75EBA"/>
    <w:rsid w:val="00E7639F"/>
    <w:rsid w:val="00E8320D"/>
    <w:rsid w:val="00E83283"/>
    <w:rsid w:val="00E83992"/>
    <w:rsid w:val="00E84361"/>
    <w:rsid w:val="00E8490E"/>
    <w:rsid w:val="00E86BBA"/>
    <w:rsid w:val="00E87957"/>
    <w:rsid w:val="00E87A8C"/>
    <w:rsid w:val="00E87D26"/>
    <w:rsid w:val="00E87DE6"/>
    <w:rsid w:val="00E9078D"/>
    <w:rsid w:val="00E9095F"/>
    <w:rsid w:val="00E91259"/>
    <w:rsid w:val="00E9179D"/>
    <w:rsid w:val="00E91D10"/>
    <w:rsid w:val="00E921CC"/>
    <w:rsid w:val="00E9223A"/>
    <w:rsid w:val="00E93730"/>
    <w:rsid w:val="00E939A7"/>
    <w:rsid w:val="00E93EFB"/>
    <w:rsid w:val="00E945FE"/>
    <w:rsid w:val="00E95491"/>
    <w:rsid w:val="00E956DF"/>
    <w:rsid w:val="00E95EF3"/>
    <w:rsid w:val="00E96D56"/>
    <w:rsid w:val="00E97DE8"/>
    <w:rsid w:val="00EA0A65"/>
    <w:rsid w:val="00EA0D59"/>
    <w:rsid w:val="00EA0DE3"/>
    <w:rsid w:val="00EA187F"/>
    <w:rsid w:val="00EA1C79"/>
    <w:rsid w:val="00EA2329"/>
    <w:rsid w:val="00EA30EC"/>
    <w:rsid w:val="00EA3939"/>
    <w:rsid w:val="00EA3D2E"/>
    <w:rsid w:val="00EA406E"/>
    <w:rsid w:val="00EA4642"/>
    <w:rsid w:val="00EA464E"/>
    <w:rsid w:val="00EA52D5"/>
    <w:rsid w:val="00EA62F8"/>
    <w:rsid w:val="00EA6F3C"/>
    <w:rsid w:val="00EA76E2"/>
    <w:rsid w:val="00EB047E"/>
    <w:rsid w:val="00EB08F2"/>
    <w:rsid w:val="00EB1832"/>
    <w:rsid w:val="00EB1D0D"/>
    <w:rsid w:val="00EB2279"/>
    <w:rsid w:val="00EB2470"/>
    <w:rsid w:val="00EB57B9"/>
    <w:rsid w:val="00EB5F49"/>
    <w:rsid w:val="00EB65FA"/>
    <w:rsid w:val="00EB74D9"/>
    <w:rsid w:val="00EB7BF7"/>
    <w:rsid w:val="00EB7E3B"/>
    <w:rsid w:val="00EB7EE9"/>
    <w:rsid w:val="00EB7F01"/>
    <w:rsid w:val="00EC0674"/>
    <w:rsid w:val="00EC10AF"/>
    <w:rsid w:val="00EC2913"/>
    <w:rsid w:val="00EC3C7B"/>
    <w:rsid w:val="00EC3FAA"/>
    <w:rsid w:val="00EC4576"/>
    <w:rsid w:val="00EC509C"/>
    <w:rsid w:val="00EC6094"/>
    <w:rsid w:val="00EC6452"/>
    <w:rsid w:val="00EC77F5"/>
    <w:rsid w:val="00EC7CEE"/>
    <w:rsid w:val="00ED03AB"/>
    <w:rsid w:val="00ED0B6A"/>
    <w:rsid w:val="00ED1245"/>
    <w:rsid w:val="00ED17FC"/>
    <w:rsid w:val="00ED2453"/>
    <w:rsid w:val="00ED2C4C"/>
    <w:rsid w:val="00ED2D8F"/>
    <w:rsid w:val="00ED34DE"/>
    <w:rsid w:val="00ED63C7"/>
    <w:rsid w:val="00ED6D63"/>
    <w:rsid w:val="00ED7BEA"/>
    <w:rsid w:val="00ED7D27"/>
    <w:rsid w:val="00ED7DF7"/>
    <w:rsid w:val="00EE0510"/>
    <w:rsid w:val="00EE06B2"/>
    <w:rsid w:val="00EE09D9"/>
    <w:rsid w:val="00EE2327"/>
    <w:rsid w:val="00EE34C1"/>
    <w:rsid w:val="00EE52A8"/>
    <w:rsid w:val="00EE5654"/>
    <w:rsid w:val="00EE570B"/>
    <w:rsid w:val="00EE6106"/>
    <w:rsid w:val="00EE6356"/>
    <w:rsid w:val="00EE70ED"/>
    <w:rsid w:val="00EE75E8"/>
    <w:rsid w:val="00EE76AA"/>
    <w:rsid w:val="00EE7FAA"/>
    <w:rsid w:val="00EF0E08"/>
    <w:rsid w:val="00EF1266"/>
    <w:rsid w:val="00EF18C4"/>
    <w:rsid w:val="00EF306C"/>
    <w:rsid w:val="00EF3EFE"/>
    <w:rsid w:val="00EF473A"/>
    <w:rsid w:val="00EF517D"/>
    <w:rsid w:val="00EF5E04"/>
    <w:rsid w:val="00EF6394"/>
    <w:rsid w:val="00EF6ED1"/>
    <w:rsid w:val="00EF7395"/>
    <w:rsid w:val="00EF77C3"/>
    <w:rsid w:val="00F00C0E"/>
    <w:rsid w:val="00F01AFE"/>
    <w:rsid w:val="00F032EC"/>
    <w:rsid w:val="00F03828"/>
    <w:rsid w:val="00F047E0"/>
    <w:rsid w:val="00F048ED"/>
    <w:rsid w:val="00F06D9F"/>
    <w:rsid w:val="00F06E1B"/>
    <w:rsid w:val="00F118BC"/>
    <w:rsid w:val="00F1395F"/>
    <w:rsid w:val="00F13993"/>
    <w:rsid w:val="00F1439F"/>
    <w:rsid w:val="00F14D01"/>
    <w:rsid w:val="00F152D2"/>
    <w:rsid w:val="00F154D0"/>
    <w:rsid w:val="00F155DA"/>
    <w:rsid w:val="00F15ADE"/>
    <w:rsid w:val="00F15E41"/>
    <w:rsid w:val="00F1741E"/>
    <w:rsid w:val="00F17B3B"/>
    <w:rsid w:val="00F20AA2"/>
    <w:rsid w:val="00F21030"/>
    <w:rsid w:val="00F21238"/>
    <w:rsid w:val="00F21660"/>
    <w:rsid w:val="00F220F2"/>
    <w:rsid w:val="00F22A89"/>
    <w:rsid w:val="00F2368F"/>
    <w:rsid w:val="00F239C7"/>
    <w:rsid w:val="00F23D46"/>
    <w:rsid w:val="00F24485"/>
    <w:rsid w:val="00F24963"/>
    <w:rsid w:val="00F254EB"/>
    <w:rsid w:val="00F257AC"/>
    <w:rsid w:val="00F25FF5"/>
    <w:rsid w:val="00F26353"/>
    <w:rsid w:val="00F271E4"/>
    <w:rsid w:val="00F27585"/>
    <w:rsid w:val="00F27A68"/>
    <w:rsid w:val="00F30332"/>
    <w:rsid w:val="00F30E36"/>
    <w:rsid w:val="00F3153D"/>
    <w:rsid w:val="00F321CD"/>
    <w:rsid w:val="00F33084"/>
    <w:rsid w:val="00F331D2"/>
    <w:rsid w:val="00F3333C"/>
    <w:rsid w:val="00F33942"/>
    <w:rsid w:val="00F33C6E"/>
    <w:rsid w:val="00F33D01"/>
    <w:rsid w:val="00F33D19"/>
    <w:rsid w:val="00F35C01"/>
    <w:rsid w:val="00F3604A"/>
    <w:rsid w:val="00F3686D"/>
    <w:rsid w:val="00F36E74"/>
    <w:rsid w:val="00F4099E"/>
    <w:rsid w:val="00F40ADA"/>
    <w:rsid w:val="00F42C5B"/>
    <w:rsid w:val="00F4433C"/>
    <w:rsid w:val="00F445A0"/>
    <w:rsid w:val="00F448C1"/>
    <w:rsid w:val="00F4496E"/>
    <w:rsid w:val="00F44E7C"/>
    <w:rsid w:val="00F4639E"/>
    <w:rsid w:val="00F467C0"/>
    <w:rsid w:val="00F46E82"/>
    <w:rsid w:val="00F46F93"/>
    <w:rsid w:val="00F51635"/>
    <w:rsid w:val="00F51684"/>
    <w:rsid w:val="00F51785"/>
    <w:rsid w:val="00F52693"/>
    <w:rsid w:val="00F52934"/>
    <w:rsid w:val="00F534F1"/>
    <w:rsid w:val="00F536FD"/>
    <w:rsid w:val="00F539B5"/>
    <w:rsid w:val="00F54D79"/>
    <w:rsid w:val="00F571A3"/>
    <w:rsid w:val="00F57DD1"/>
    <w:rsid w:val="00F616C7"/>
    <w:rsid w:val="00F618FD"/>
    <w:rsid w:val="00F61BF4"/>
    <w:rsid w:val="00F62218"/>
    <w:rsid w:val="00F63D40"/>
    <w:rsid w:val="00F63DA2"/>
    <w:rsid w:val="00F63F4B"/>
    <w:rsid w:val="00F647FD"/>
    <w:rsid w:val="00F64FBF"/>
    <w:rsid w:val="00F65140"/>
    <w:rsid w:val="00F6525F"/>
    <w:rsid w:val="00F65E44"/>
    <w:rsid w:val="00F66811"/>
    <w:rsid w:val="00F66A92"/>
    <w:rsid w:val="00F66E87"/>
    <w:rsid w:val="00F6711E"/>
    <w:rsid w:val="00F676D5"/>
    <w:rsid w:val="00F67C87"/>
    <w:rsid w:val="00F67F4A"/>
    <w:rsid w:val="00F7009C"/>
    <w:rsid w:val="00F701F6"/>
    <w:rsid w:val="00F710CB"/>
    <w:rsid w:val="00F72776"/>
    <w:rsid w:val="00F7368D"/>
    <w:rsid w:val="00F7381C"/>
    <w:rsid w:val="00F73D6E"/>
    <w:rsid w:val="00F746C4"/>
    <w:rsid w:val="00F767F3"/>
    <w:rsid w:val="00F772D3"/>
    <w:rsid w:val="00F77449"/>
    <w:rsid w:val="00F7753B"/>
    <w:rsid w:val="00F77637"/>
    <w:rsid w:val="00F7766A"/>
    <w:rsid w:val="00F8012C"/>
    <w:rsid w:val="00F8035E"/>
    <w:rsid w:val="00F81C35"/>
    <w:rsid w:val="00F81D5D"/>
    <w:rsid w:val="00F81E6F"/>
    <w:rsid w:val="00F83AF5"/>
    <w:rsid w:val="00F83DE1"/>
    <w:rsid w:val="00F84073"/>
    <w:rsid w:val="00F85533"/>
    <w:rsid w:val="00F85F2E"/>
    <w:rsid w:val="00F86334"/>
    <w:rsid w:val="00F868E5"/>
    <w:rsid w:val="00F92DB9"/>
    <w:rsid w:val="00F93672"/>
    <w:rsid w:val="00F9398A"/>
    <w:rsid w:val="00F93B81"/>
    <w:rsid w:val="00F9506D"/>
    <w:rsid w:val="00F96950"/>
    <w:rsid w:val="00F96B45"/>
    <w:rsid w:val="00F96CA0"/>
    <w:rsid w:val="00F96D54"/>
    <w:rsid w:val="00FA2052"/>
    <w:rsid w:val="00FA2E6A"/>
    <w:rsid w:val="00FA3EB0"/>
    <w:rsid w:val="00FA4458"/>
    <w:rsid w:val="00FA53E4"/>
    <w:rsid w:val="00FA5CA8"/>
    <w:rsid w:val="00FB00FD"/>
    <w:rsid w:val="00FB2372"/>
    <w:rsid w:val="00FB2B91"/>
    <w:rsid w:val="00FB2E83"/>
    <w:rsid w:val="00FB37C0"/>
    <w:rsid w:val="00FB39D0"/>
    <w:rsid w:val="00FB428F"/>
    <w:rsid w:val="00FB43D8"/>
    <w:rsid w:val="00FB43EF"/>
    <w:rsid w:val="00FB4D62"/>
    <w:rsid w:val="00FB501A"/>
    <w:rsid w:val="00FB5527"/>
    <w:rsid w:val="00FB5A34"/>
    <w:rsid w:val="00FB5B3E"/>
    <w:rsid w:val="00FB7595"/>
    <w:rsid w:val="00FB79B3"/>
    <w:rsid w:val="00FC0B8A"/>
    <w:rsid w:val="00FC13E8"/>
    <w:rsid w:val="00FC24F0"/>
    <w:rsid w:val="00FC29A4"/>
    <w:rsid w:val="00FC35F4"/>
    <w:rsid w:val="00FC3930"/>
    <w:rsid w:val="00FC5940"/>
    <w:rsid w:val="00FC6104"/>
    <w:rsid w:val="00FC65D5"/>
    <w:rsid w:val="00FC693B"/>
    <w:rsid w:val="00FC7D39"/>
    <w:rsid w:val="00FD0014"/>
    <w:rsid w:val="00FD0637"/>
    <w:rsid w:val="00FD0B04"/>
    <w:rsid w:val="00FD15DF"/>
    <w:rsid w:val="00FD18C5"/>
    <w:rsid w:val="00FD220D"/>
    <w:rsid w:val="00FD24B8"/>
    <w:rsid w:val="00FD3003"/>
    <w:rsid w:val="00FD3457"/>
    <w:rsid w:val="00FD3C3A"/>
    <w:rsid w:val="00FD3E90"/>
    <w:rsid w:val="00FD4A21"/>
    <w:rsid w:val="00FD4EA9"/>
    <w:rsid w:val="00FD505E"/>
    <w:rsid w:val="00FD5D5D"/>
    <w:rsid w:val="00FD7087"/>
    <w:rsid w:val="00FD7759"/>
    <w:rsid w:val="00FD7A46"/>
    <w:rsid w:val="00FE071D"/>
    <w:rsid w:val="00FE114C"/>
    <w:rsid w:val="00FE1912"/>
    <w:rsid w:val="00FE2115"/>
    <w:rsid w:val="00FE2829"/>
    <w:rsid w:val="00FE3923"/>
    <w:rsid w:val="00FE3E42"/>
    <w:rsid w:val="00FE59BB"/>
    <w:rsid w:val="00FE5EDE"/>
    <w:rsid w:val="00FE6405"/>
    <w:rsid w:val="00FE7E61"/>
    <w:rsid w:val="00FF01CC"/>
    <w:rsid w:val="00FF07B4"/>
    <w:rsid w:val="00FF1105"/>
    <w:rsid w:val="00FF1A1E"/>
    <w:rsid w:val="00FF2CBB"/>
    <w:rsid w:val="00FF34FB"/>
    <w:rsid w:val="00FF40E8"/>
    <w:rsid w:val="00FF5795"/>
    <w:rsid w:val="00FF584C"/>
    <w:rsid w:val="00FF62C7"/>
    <w:rsid w:val="00FF6B42"/>
    <w:rsid w:val="00FF75BA"/>
    <w:rsid w:val="00FF7EEA"/>
    <w:rsid w:val="00FF7FCC"/>
    <w:rsid w:val="011C572F"/>
    <w:rsid w:val="013A9FCD"/>
    <w:rsid w:val="015B07CD"/>
    <w:rsid w:val="02047A2E"/>
    <w:rsid w:val="020A5963"/>
    <w:rsid w:val="03FDBC68"/>
    <w:rsid w:val="047E82F7"/>
    <w:rsid w:val="067FACBF"/>
    <w:rsid w:val="0776399C"/>
    <w:rsid w:val="079744B9"/>
    <w:rsid w:val="07A85D8C"/>
    <w:rsid w:val="09347E1F"/>
    <w:rsid w:val="09F326E9"/>
    <w:rsid w:val="0A9C1134"/>
    <w:rsid w:val="0AB2E768"/>
    <w:rsid w:val="0B632379"/>
    <w:rsid w:val="0BDBD0CB"/>
    <w:rsid w:val="0C08EADA"/>
    <w:rsid w:val="0C93191E"/>
    <w:rsid w:val="0D711567"/>
    <w:rsid w:val="0D8CDCC5"/>
    <w:rsid w:val="0F5DEC42"/>
    <w:rsid w:val="0F75F6AE"/>
    <w:rsid w:val="0F9229C7"/>
    <w:rsid w:val="0FEA4D72"/>
    <w:rsid w:val="0FF78202"/>
    <w:rsid w:val="10961991"/>
    <w:rsid w:val="10DDEF6F"/>
    <w:rsid w:val="116B1F93"/>
    <w:rsid w:val="119F35C8"/>
    <w:rsid w:val="12408D00"/>
    <w:rsid w:val="1370FCC8"/>
    <w:rsid w:val="14776AC6"/>
    <w:rsid w:val="14C27774"/>
    <w:rsid w:val="14F8E0B1"/>
    <w:rsid w:val="1507EAC6"/>
    <w:rsid w:val="1551CB5C"/>
    <w:rsid w:val="16F1D347"/>
    <w:rsid w:val="19EEB2A6"/>
    <w:rsid w:val="1A5EDB08"/>
    <w:rsid w:val="1C93A859"/>
    <w:rsid w:val="1CAE6B09"/>
    <w:rsid w:val="1E1153C1"/>
    <w:rsid w:val="1E971F4D"/>
    <w:rsid w:val="1EC671BE"/>
    <w:rsid w:val="1FA8A896"/>
    <w:rsid w:val="20A15FDB"/>
    <w:rsid w:val="21A0004E"/>
    <w:rsid w:val="223FDB71"/>
    <w:rsid w:val="22B607E8"/>
    <w:rsid w:val="22E74366"/>
    <w:rsid w:val="23AE08D7"/>
    <w:rsid w:val="24EA35D0"/>
    <w:rsid w:val="24EE35D5"/>
    <w:rsid w:val="250C5861"/>
    <w:rsid w:val="25F3E961"/>
    <w:rsid w:val="26D9B35C"/>
    <w:rsid w:val="2714F31A"/>
    <w:rsid w:val="27CB2574"/>
    <w:rsid w:val="27CD134B"/>
    <w:rsid w:val="28256D83"/>
    <w:rsid w:val="288377B5"/>
    <w:rsid w:val="2960BE6F"/>
    <w:rsid w:val="2A63DCB8"/>
    <w:rsid w:val="2A9018D6"/>
    <w:rsid w:val="2AE3AA75"/>
    <w:rsid w:val="2BCC064A"/>
    <w:rsid w:val="2BD183C4"/>
    <w:rsid w:val="2C6E0341"/>
    <w:rsid w:val="2C80E7F3"/>
    <w:rsid w:val="2D07D5EF"/>
    <w:rsid w:val="2EA8DFF3"/>
    <w:rsid w:val="2F1EDB8D"/>
    <w:rsid w:val="2FD3ED98"/>
    <w:rsid w:val="30DB6AAB"/>
    <w:rsid w:val="31AF9853"/>
    <w:rsid w:val="325F9347"/>
    <w:rsid w:val="3338CC1C"/>
    <w:rsid w:val="337668C8"/>
    <w:rsid w:val="34E4A14C"/>
    <w:rsid w:val="3639AA4F"/>
    <w:rsid w:val="3641CE9A"/>
    <w:rsid w:val="37912D53"/>
    <w:rsid w:val="3984C10C"/>
    <w:rsid w:val="39940423"/>
    <w:rsid w:val="39D93DC8"/>
    <w:rsid w:val="3A1705ED"/>
    <w:rsid w:val="3C9D4824"/>
    <w:rsid w:val="3D885680"/>
    <w:rsid w:val="3E27E4F2"/>
    <w:rsid w:val="3E8994D1"/>
    <w:rsid w:val="3F6714EC"/>
    <w:rsid w:val="4031628D"/>
    <w:rsid w:val="40AE7A66"/>
    <w:rsid w:val="40C70713"/>
    <w:rsid w:val="410D7481"/>
    <w:rsid w:val="4181710F"/>
    <w:rsid w:val="41AAEAE0"/>
    <w:rsid w:val="42746BDB"/>
    <w:rsid w:val="42D226C5"/>
    <w:rsid w:val="42FB5615"/>
    <w:rsid w:val="4437A6AC"/>
    <w:rsid w:val="44972676"/>
    <w:rsid w:val="45A5621F"/>
    <w:rsid w:val="4634B5A8"/>
    <w:rsid w:val="46EA8EF8"/>
    <w:rsid w:val="479E91BD"/>
    <w:rsid w:val="47A552B5"/>
    <w:rsid w:val="49E5C341"/>
    <w:rsid w:val="49F33E14"/>
    <w:rsid w:val="4A780702"/>
    <w:rsid w:val="4B2149E7"/>
    <w:rsid w:val="4CD3A617"/>
    <w:rsid w:val="4D566C27"/>
    <w:rsid w:val="4E2AF4D7"/>
    <w:rsid w:val="4EE41F88"/>
    <w:rsid w:val="4EEE4485"/>
    <w:rsid w:val="4F0A7221"/>
    <w:rsid w:val="4F36637E"/>
    <w:rsid w:val="4FE6D39C"/>
    <w:rsid w:val="4FF1AD31"/>
    <w:rsid w:val="501E4C63"/>
    <w:rsid w:val="51147555"/>
    <w:rsid w:val="52390A3D"/>
    <w:rsid w:val="5254AE57"/>
    <w:rsid w:val="53312F3F"/>
    <w:rsid w:val="537033B0"/>
    <w:rsid w:val="5429D1BB"/>
    <w:rsid w:val="549FCAC3"/>
    <w:rsid w:val="55531C69"/>
    <w:rsid w:val="55753702"/>
    <w:rsid w:val="568B799B"/>
    <w:rsid w:val="56C50A12"/>
    <w:rsid w:val="580B208A"/>
    <w:rsid w:val="580F8AA4"/>
    <w:rsid w:val="5923EDF0"/>
    <w:rsid w:val="5A7DBC12"/>
    <w:rsid w:val="5B48977C"/>
    <w:rsid w:val="5C9A0BE9"/>
    <w:rsid w:val="5D71C163"/>
    <w:rsid w:val="5D759B48"/>
    <w:rsid w:val="5E5C2CF4"/>
    <w:rsid w:val="5E8E96E2"/>
    <w:rsid w:val="5EE1BDF3"/>
    <w:rsid w:val="60CBB3BB"/>
    <w:rsid w:val="619FCDD8"/>
    <w:rsid w:val="61C508B4"/>
    <w:rsid w:val="61DC1EFB"/>
    <w:rsid w:val="622EFE76"/>
    <w:rsid w:val="630A13AC"/>
    <w:rsid w:val="6363353F"/>
    <w:rsid w:val="63757A9C"/>
    <w:rsid w:val="63FA9549"/>
    <w:rsid w:val="6473168D"/>
    <w:rsid w:val="647624E1"/>
    <w:rsid w:val="64769FD9"/>
    <w:rsid w:val="6533C5FA"/>
    <w:rsid w:val="6543D23C"/>
    <w:rsid w:val="65AF3C33"/>
    <w:rsid w:val="65C06743"/>
    <w:rsid w:val="662E7E63"/>
    <w:rsid w:val="6653AC21"/>
    <w:rsid w:val="6731E437"/>
    <w:rsid w:val="677DA100"/>
    <w:rsid w:val="69741926"/>
    <w:rsid w:val="69E12BAD"/>
    <w:rsid w:val="6A508A24"/>
    <w:rsid w:val="6CABB9E8"/>
    <w:rsid w:val="6E398CE4"/>
    <w:rsid w:val="6E3D82D9"/>
    <w:rsid w:val="6F1DC93E"/>
    <w:rsid w:val="6F24234E"/>
    <w:rsid w:val="7006196D"/>
    <w:rsid w:val="7030B90F"/>
    <w:rsid w:val="708267FE"/>
    <w:rsid w:val="7176EECC"/>
    <w:rsid w:val="725D1FA0"/>
    <w:rsid w:val="7291C7BC"/>
    <w:rsid w:val="72C865A4"/>
    <w:rsid w:val="732F8AE2"/>
    <w:rsid w:val="7418BF05"/>
    <w:rsid w:val="74A8EAF5"/>
    <w:rsid w:val="74BC0755"/>
    <w:rsid w:val="754961A2"/>
    <w:rsid w:val="76BB96D3"/>
    <w:rsid w:val="77467122"/>
    <w:rsid w:val="7749B3D2"/>
    <w:rsid w:val="77B13174"/>
    <w:rsid w:val="77D7BC01"/>
    <w:rsid w:val="78468354"/>
    <w:rsid w:val="78482A17"/>
    <w:rsid w:val="78F2779D"/>
    <w:rsid w:val="78FADAFB"/>
    <w:rsid w:val="793619AC"/>
    <w:rsid w:val="79D9812F"/>
    <w:rsid w:val="7D95ABC6"/>
    <w:rsid w:val="7EA7584C"/>
    <w:rsid w:val="7F3EBDA9"/>
    <w:rsid w:val="7FA55B30"/>
    <w:rsid w:val="7FF98B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709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3" w:qFormat="1"/>
    <w:lsdException w:name="heading 2" w:uiPriority="3" w:qFormat="1"/>
    <w:lsdException w:name="heading 3" w:uiPriority="3" w:qFormat="1"/>
    <w:lsdException w:name="heading 4" w:uiPriority="3" w:qFormat="1"/>
    <w:lsdException w:name="heading 5" w:uiPriority="3" w:qFormat="1"/>
    <w:lsdException w:name="heading 6" w:uiPriority="3" w:qFormat="1"/>
    <w:lsdException w:name="heading 7" w:uiPriority="3" w:qFormat="1"/>
    <w:lsdException w:name="heading 8" w:uiPriority="3" w:qFormat="1"/>
    <w:lsdException w:name="heading 9" w:uiPriority="3"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4" w:unhideWhenUsed="1" w:qFormat="1"/>
    <w:lsdException w:name="List Bullet 3" w:semiHidden="1" w:uiPriority="4" w:unhideWhenUsed="1" w:qFormat="1"/>
    <w:lsdException w:name="List Bullet 4" w:semiHidden="1" w:uiPriority="4" w:unhideWhenUsed="1" w:qFormat="1"/>
    <w:lsdException w:name="List Bullet 5" w:semiHidden="1" w:uiPriority="4"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A4E"/>
    <w:pPr>
      <w:spacing w:after="0"/>
    </w:pPr>
    <w:rPr>
      <w:rFonts w:ascii="Tahoma" w:hAnsi="Tahoma"/>
    </w:rPr>
  </w:style>
  <w:style w:type="paragraph" w:styleId="Heading1">
    <w:name w:val="heading 1"/>
    <w:next w:val="Normal"/>
    <w:link w:val="Heading1Char"/>
    <w:uiPriority w:val="3"/>
    <w:qFormat/>
    <w:rsid w:val="006E1CAC"/>
    <w:pPr>
      <w:keepNext/>
      <w:keepLines/>
      <w:numPr>
        <w:numId w:val="27"/>
      </w:numPr>
      <w:spacing w:before="480" w:after="120"/>
      <w:outlineLvl w:val="0"/>
    </w:pPr>
    <w:rPr>
      <w:rFonts w:ascii="Verdana" w:eastAsiaTheme="majorEastAsia" w:hAnsi="Verdana" w:cstheme="majorBidi"/>
      <w:b/>
      <w:bCs/>
      <w:color w:val="002B56"/>
      <w:sz w:val="32"/>
      <w:szCs w:val="28"/>
    </w:rPr>
  </w:style>
  <w:style w:type="paragraph" w:styleId="Heading2">
    <w:name w:val="heading 2"/>
    <w:basedOn w:val="Heading1"/>
    <w:next w:val="Normal"/>
    <w:link w:val="Heading2Char"/>
    <w:uiPriority w:val="3"/>
    <w:qFormat/>
    <w:rsid w:val="006E1CAC"/>
    <w:pPr>
      <w:spacing w:before="240" w:after="60"/>
      <w:outlineLvl w:val="1"/>
    </w:pPr>
    <w:rPr>
      <w:bCs w:val="0"/>
      <w:color w:val="285887"/>
      <w:sz w:val="28"/>
      <w:szCs w:val="26"/>
    </w:rPr>
  </w:style>
  <w:style w:type="paragraph" w:styleId="Heading3">
    <w:name w:val="heading 3"/>
    <w:basedOn w:val="Heading2"/>
    <w:next w:val="Normal"/>
    <w:link w:val="Heading3Char"/>
    <w:uiPriority w:val="3"/>
    <w:qFormat/>
    <w:rsid w:val="006E1CAC"/>
    <w:pPr>
      <w:spacing w:after="0"/>
      <w:outlineLvl w:val="2"/>
    </w:pPr>
    <w:rPr>
      <w:b w:val="0"/>
      <w:bCs/>
    </w:rPr>
  </w:style>
  <w:style w:type="paragraph" w:styleId="Heading4">
    <w:name w:val="heading 4"/>
    <w:basedOn w:val="Heading3"/>
    <w:next w:val="Normal"/>
    <w:link w:val="Heading4Char"/>
    <w:uiPriority w:val="3"/>
    <w:qFormat/>
    <w:rsid w:val="006E1CAC"/>
    <w:pPr>
      <w:outlineLvl w:val="3"/>
    </w:pPr>
    <w:rPr>
      <w:b/>
      <w:bCs w:val="0"/>
      <w:iCs/>
      <w:color w:val="005E84"/>
      <w:sz w:val="26"/>
    </w:rPr>
  </w:style>
  <w:style w:type="paragraph" w:styleId="Heading5">
    <w:name w:val="heading 5"/>
    <w:basedOn w:val="Heading4"/>
    <w:next w:val="Normal"/>
    <w:link w:val="Heading5Char"/>
    <w:uiPriority w:val="3"/>
    <w:qFormat/>
    <w:rsid w:val="006E1CAC"/>
    <w:pPr>
      <w:outlineLvl w:val="4"/>
    </w:pPr>
    <w:rPr>
      <w:b w:val="0"/>
    </w:rPr>
  </w:style>
  <w:style w:type="paragraph" w:styleId="Heading6">
    <w:name w:val="heading 6"/>
    <w:basedOn w:val="Heading5"/>
    <w:next w:val="Normal"/>
    <w:link w:val="Heading6Char"/>
    <w:uiPriority w:val="3"/>
    <w:qFormat/>
    <w:rsid w:val="006E1CAC"/>
    <w:pPr>
      <w:outlineLvl w:val="5"/>
    </w:pPr>
    <w:rPr>
      <w:b/>
      <w:iCs w:val="0"/>
      <w:color w:val="003D78"/>
      <w:sz w:val="24"/>
    </w:rPr>
  </w:style>
  <w:style w:type="paragraph" w:styleId="Heading7">
    <w:name w:val="heading 7"/>
    <w:basedOn w:val="Heading6"/>
    <w:next w:val="Normal"/>
    <w:link w:val="Heading7Char"/>
    <w:uiPriority w:val="3"/>
    <w:qFormat/>
    <w:rsid w:val="006E1CAC"/>
    <w:pPr>
      <w:outlineLvl w:val="6"/>
    </w:pPr>
    <w:rPr>
      <w:b w:val="0"/>
      <w:bCs/>
    </w:rPr>
  </w:style>
  <w:style w:type="paragraph" w:styleId="Heading8">
    <w:name w:val="heading 8"/>
    <w:basedOn w:val="Heading6"/>
    <w:next w:val="Normal"/>
    <w:link w:val="Heading8Char"/>
    <w:uiPriority w:val="3"/>
    <w:qFormat/>
    <w:rsid w:val="006E1CAC"/>
    <w:pPr>
      <w:outlineLvl w:val="7"/>
    </w:pPr>
    <w:rPr>
      <w:color w:val="002B56"/>
      <w:sz w:val="22"/>
    </w:rPr>
  </w:style>
  <w:style w:type="paragraph" w:styleId="Heading9">
    <w:name w:val="heading 9"/>
    <w:basedOn w:val="Heading7"/>
    <w:next w:val="Normal"/>
    <w:link w:val="Heading9Char"/>
    <w:uiPriority w:val="3"/>
    <w:qFormat/>
    <w:rsid w:val="006E1CAC"/>
    <w:pPr>
      <w:outlineLvl w:val="8"/>
    </w:pPr>
    <w:rPr>
      <w:color w:val="002B5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Return">
    <w:name w:val="envelope return"/>
    <w:basedOn w:val="Normal"/>
    <w:semiHidden/>
  </w:style>
  <w:style w:type="paragraph" w:styleId="BodyText">
    <w:name w:val="Body Text"/>
    <w:basedOn w:val="Normal"/>
    <w:semiHidden/>
    <w:pPr>
      <w:spacing w:line="360" w:lineRule="auto"/>
      <w:ind w:right="-360"/>
    </w:pPr>
    <w:rPr>
      <w:sz w:val="16"/>
    </w:rPr>
  </w:style>
  <w:style w:type="paragraph" w:styleId="BodyTextIndent2">
    <w:name w:val="Body Text Indent 2"/>
    <w:basedOn w:val="Normal"/>
    <w:semiHidden/>
    <w:pPr>
      <w:ind w:firstLine="720"/>
    </w:pPr>
    <w:rPr>
      <w:rFonts w:ascii="Verdana" w:hAnsi="Verdana"/>
    </w:rPr>
  </w:style>
  <w:style w:type="paragraph" w:styleId="BodyText3">
    <w:name w:val="Body Text 3"/>
    <w:basedOn w:val="Normal"/>
    <w:semiHidden/>
    <w:pPr>
      <w:jc w:val="center"/>
    </w:pPr>
    <w:rPr>
      <w:rFonts w:ascii="Verdana" w:hAnsi="Verdana"/>
    </w:rPr>
  </w:style>
  <w:style w:type="paragraph" w:styleId="ListParagraph">
    <w:name w:val="List Paragraph"/>
    <w:basedOn w:val="Normal"/>
    <w:pPr>
      <w:ind w:left="720"/>
    </w:pPr>
  </w:style>
  <w:style w:type="paragraph" w:styleId="BodyText2">
    <w:name w:val="Body Text 2"/>
    <w:basedOn w:val="Normal"/>
    <w:semiHidden/>
    <w:rPr>
      <w:rFonts w:ascii="Calibri" w:hAnsi="Calibri"/>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character" w:styleId="Strong">
    <w:name w:val="Strong"/>
    <w:rPr>
      <w:b/>
      <w:bCs/>
    </w:rPr>
  </w:style>
  <w:style w:type="paragraph" w:customStyle="1" w:styleId="Pa17">
    <w:name w:val="Pa17"/>
    <w:basedOn w:val="Normal"/>
    <w:next w:val="Normal"/>
    <w:uiPriority w:val="99"/>
    <w:rsid w:val="006078DA"/>
    <w:pPr>
      <w:adjustRightInd w:val="0"/>
      <w:spacing w:line="191" w:lineRule="atLeast"/>
    </w:pPr>
    <w:rPr>
      <w:rFonts w:ascii="Avenir 55 Roman" w:hAnsi="Avenir 55 Roman"/>
    </w:rPr>
  </w:style>
  <w:style w:type="character" w:customStyle="1" w:styleId="A9">
    <w:name w:val="A9"/>
    <w:uiPriority w:val="99"/>
    <w:rsid w:val="006078DA"/>
    <w:rPr>
      <w:rFonts w:cs="Avenir 55 Roman"/>
      <w:b/>
      <w:bCs/>
      <w:color w:val="000000"/>
      <w:sz w:val="11"/>
      <w:szCs w:val="11"/>
    </w:rPr>
  </w:style>
  <w:style w:type="character" w:customStyle="1" w:styleId="A7">
    <w:name w:val="A7"/>
    <w:uiPriority w:val="99"/>
    <w:rsid w:val="006078DA"/>
    <w:rPr>
      <w:rFonts w:ascii="Zapf Dingbats ITC" w:eastAsia="Zapf Dingbats ITC" w:cs="Zapf Dingbats ITC"/>
      <w:color w:val="000000"/>
      <w:sz w:val="16"/>
      <w:szCs w:val="16"/>
    </w:rPr>
  </w:style>
  <w:style w:type="paragraph" w:customStyle="1" w:styleId="Default">
    <w:name w:val="Default"/>
    <w:rsid w:val="00A65249"/>
    <w:pPr>
      <w:widowControl w:val="0"/>
      <w:autoSpaceDE w:val="0"/>
      <w:autoSpaceDN w:val="0"/>
      <w:adjustRightInd w:val="0"/>
    </w:pPr>
    <w:rPr>
      <w:rFonts w:ascii="Zapf Dingbats" w:eastAsia="Zapf Dingbats"/>
      <w:color w:val="000000"/>
      <w:sz w:val="24"/>
      <w:szCs w:val="24"/>
    </w:rPr>
  </w:style>
  <w:style w:type="paragraph" w:customStyle="1" w:styleId="CM7">
    <w:name w:val="CM7"/>
    <w:basedOn w:val="Default"/>
    <w:next w:val="Default"/>
    <w:rsid w:val="00A65249"/>
    <w:pPr>
      <w:spacing w:line="323" w:lineRule="atLeast"/>
    </w:pPr>
    <w:rPr>
      <w:color w:val="auto"/>
    </w:rPr>
  </w:style>
  <w:style w:type="paragraph" w:customStyle="1" w:styleId="CM28">
    <w:name w:val="CM28"/>
    <w:basedOn w:val="Default"/>
    <w:next w:val="Default"/>
    <w:rsid w:val="00A65249"/>
    <w:pPr>
      <w:spacing w:line="253" w:lineRule="atLeast"/>
    </w:pPr>
    <w:rPr>
      <w:color w:val="auto"/>
    </w:rPr>
  </w:style>
  <w:style w:type="paragraph" w:customStyle="1" w:styleId="CM29">
    <w:name w:val="CM29"/>
    <w:basedOn w:val="Default"/>
    <w:next w:val="Default"/>
    <w:rsid w:val="00A65249"/>
    <w:pPr>
      <w:spacing w:line="251" w:lineRule="atLeast"/>
    </w:pPr>
    <w:rPr>
      <w:color w:val="auto"/>
    </w:rPr>
  </w:style>
  <w:style w:type="paragraph" w:customStyle="1" w:styleId="CM1">
    <w:name w:val="CM1"/>
    <w:basedOn w:val="Default"/>
    <w:next w:val="Default"/>
    <w:rsid w:val="00A65249"/>
    <w:rPr>
      <w:color w:val="auto"/>
    </w:rPr>
  </w:style>
  <w:style w:type="paragraph" w:styleId="BalloonText">
    <w:name w:val="Balloon Text"/>
    <w:basedOn w:val="Normal"/>
    <w:link w:val="BalloonTextChar"/>
    <w:uiPriority w:val="99"/>
    <w:semiHidden/>
    <w:unhideWhenUsed/>
    <w:rsid w:val="00C84564"/>
    <w:rPr>
      <w:rFonts w:cs="Tahoma"/>
      <w:sz w:val="16"/>
      <w:szCs w:val="16"/>
    </w:rPr>
  </w:style>
  <w:style w:type="character" w:customStyle="1" w:styleId="BalloonTextChar">
    <w:name w:val="Balloon Text Char"/>
    <w:link w:val="BalloonText"/>
    <w:uiPriority w:val="99"/>
    <w:semiHidden/>
    <w:rsid w:val="00C84564"/>
    <w:rPr>
      <w:rFonts w:ascii="Tahoma" w:hAnsi="Tahoma" w:cs="Tahoma"/>
      <w:sz w:val="16"/>
      <w:szCs w:val="16"/>
    </w:rPr>
  </w:style>
  <w:style w:type="character" w:customStyle="1" w:styleId="Heading7Char">
    <w:name w:val="Heading 7 Char"/>
    <w:basedOn w:val="DefaultParagraphFont"/>
    <w:link w:val="Heading7"/>
    <w:uiPriority w:val="3"/>
    <w:rsid w:val="006E1CAC"/>
    <w:rPr>
      <w:rFonts w:ascii="Verdana" w:eastAsiaTheme="majorEastAsia" w:hAnsi="Verdana" w:cstheme="majorBidi"/>
      <w:bCs/>
      <w:color w:val="003D78"/>
      <w:sz w:val="24"/>
      <w:szCs w:val="26"/>
    </w:rPr>
  </w:style>
  <w:style w:type="character" w:styleId="CommentReference">
    <w:name w:val="annotation reference"/>
    <w:uiPriority w:val="99"/>
    <w:semiHidden/>
    <w:unhideWhenUsed/>
    <w:rsid w:val="00AB42D4"/>
    <w:rPr>
      <w:sz w:val="16"/>
      <w:szCs w:val="16"/>
    </w:rPr>
  </w:style>
  <w:style w:type="paragraph" w:styleId="CommentText">
    <w:name w:val="annotation text"/>
    <w:basedOn w:val="Normal"/>
    <w:link w:val="CommentTextChar"/>
    <w:uiPriority w:val="99"/>
    <w:unhideWhenUsed/>
    <w:rsid w:val="00355148"/>
    <w:rPr>
      <w:sz w:val="20"/>
      <w:szCs w:val="20"/>
    </w:rPr>
  </w:style>
  <w:style w:type="character" w:customStyle="1" w:styleId="CommentTextChar">
    <w:name w:val="Comment Text Char"/>
    <w:basedOn w:val="DefaultParagraphFont"/>
    <w:link w:val="CommentText"/>
    <w:uiPriority w:val="99"/>
    <w:rsid w:val="00AB42D4"/>
    <w:rPr>
      <w:rFonts w:ascii="Arial" w:hAnsi="Arial" w:cstheme="minorHAnsi"/>
    </w:rPr>
  </w:style>
  <w:style w:type="paragraph" w:styleId="CommentSubject">
    <w:name w:val="annotation subject"/>
    <w:basedOn w:val="CommentText"/>
    <w:next w:val="CommentText"/>
    <w:link w:val="CommentSubjectChar"/>
    <w:uiPriority w:val="99"/>
    <w:semiHidden/>
    <w:unhideWhenUsed/>
    <w:rsid w:val="00AB42D4"/>
    <w:rPr>
      <w:b/>
      <w:bCs/>
    </w:rPr>
  </w:style>
  <w:style w:type="character" w:customStyle="1" w:styleId="CommentSubjectChar">
    <w:name w:val="Comment Subject Char"/>
    <w:link w:val="CommentSubject"/>
    <w:uiPriority w:val="99"/>
    <w:semiHidden/>
    <w:rsid w:val="00AB42D4"/>
    <w:rPr>
      <w:b/>
      <w:bCs/>
    </w:rPr>
  </w:style>
  <w:style w:type="table" w:styleId="TableGrid">
    <w:name w:val="Table Grid"/>
    <w:basedOn w:val="TableNormal"/>
    <w:uiPriority w:val="59"/>
    <w:rsid w:val="00A234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D2D8F"/>
    <w:rPr>
      <w:sz w:val="24"/>
      <w:szCs w:val="24"/>
    </w:rPr>
  </w:style>
  <w:style w:type="paragraph" w:styleId="TOCHeading">
    <w:name w:val="TOC Heading"/>
    <w:basedOn w:val="Heading1"/>
    <w:next w:val="Normal"/>
    <w:uiPriority w:val="39"/>
    <w:unhideWhenUsed/>
    <w:qFormat/>
    <w:rsid w:val="008F659C"/>
    <w:pPr>
      <w:spacing w:before="240" w:after="0"/>
      <w:outlineLvl w:val="9"/>
    </w:pPr>
    <w:rPr>
      <w:rFonts w:asciiTheme="majorHAnsi" w:hAnsiTheme="majorHAnsi"/>
      <w:b w:val="0"/>
      <w:bCs w:val="0"/>
      <w:color w:val="72AFB7" w:themeColor="accent1" w:themeShade="BF"/>
      <w:szCs w:val="32"/>
    </w:rPr>
  </w:style>
  <w:style w:type="paragraph" w:styleId="TOC1">
    <w:name w:val="toc 1"/>
    <w:basedOn w:val="Normal"/>
    <w:next w:val="Normal"/>
    <w:autoRedefine/>
    <w:uiPriority w:val="39"/>
    <w:unhideWhenUsed/>
    <w:rsid w:val="00567A17"/>
    <w:pPr>
      <w:tabs>
        <w:tab w:val="left" w:pos="660"/>
        <w:tab w:val="right" w:leader="dot" w:pos="10080"/>
      </w:tabs>
    </w:pPr>
  </w:style>
  <w:style w:type="paragraph" w:styleId="TOC2">
    <w:name w:val="toc 2"/>
    <w:basedOn w:val="Normal"/>
    <w:next w:val="Normal"/>
    <w:autoRedefine/>
    <w:uiPriority w:val="39"/>
    <w:unhideWhenUsed/>
    <w:rsid w:val="00567A17"/>
    <w:pPr>
      <w:tabs>
        <w:tab w:val="left" w:pos="880"/>
        <w:tab w:val="right" w:leader="dot" w:pos="10070"/>
      </w:tabs>
      <w:ind w:left="240"/>
    </w:pPr>
  </w:style>
  <w:style w:type="character" w:styleId="Hyperlink">
    <w:name w:val="Hyperlink"/>
    <w:uiPriority w:val="99"/>
    <w:unhideWhenUsed/>
    <w:rsid w:val="002D69A7"/>
    <w:rPr>
      <w:rFonts w:ascii="Arial" w:hAnsi="Arial"/>
      <w:color w:val="0000FF"/>
      <w:sz w:val="24"/>
      <w:u w:val="single"/>
    </w:rPr>
  </w:style>
  <w:style w:type="character" w:styleId="PlaceholderText">
    <w:name w:val="Placeholder Text"/>
    <w:basedOn w:val="DefaultParagraphFont"/>
    <w:uiPriority w:val="99"/>
    <w:semiHidden/>
    <w:rsid w:val="00123963"/>
    <w:rPr>
      <w:color w:val="006ED9" w:themeColor="text1" w:themeTint="BF"/>
    </w:rPr>
  </w:style>
  <w:style w:type="paragraph" w:styleId="Title">
    <w:name w:val="Title"/>
    <w:basedOn w:val="Normal"/>
    <w:next w:val="Normal"/>
    <w:link w:val="TitleChar"/>
    <w:qFormat/>
    <w:rsid w:val="00407964"/>
    <w:pPr>
      <w:pBdr>
        <w:bottom w:val="single" w:sz="8" w:space="4" w:color="B5D5D9" w:themeColor="accent1"/>
      </w:pBdr>
      <w:spacing w:after="300" w:line="240" w:lineRule="auto"/>
      <w:contextualSpacing/>
      <w:jc w:val="center"/>
    </w:pPr>
    <w:rPr>
      <w:rFonts w:ascii="Verdana" w:eastAsiaTheme="majorEastAsia" w:hAnsi="Verdana" w:cstheme="majorBidi"/>
      <w:b/>
      <w:color w:val="003D78" w:themeColor="text1"/>
      <w:spacing w:val="5"/>
      <w:kern w:val="28"/>
      <w:sz w:val="40"/>
      <w:szCs w:val="52"/>
    </w:rPr>
  </w:style>
  <w:style w:type="character" w:customStyle="1" w:styleId="TitleChar">
    <w:name w:val="Title Char"/>
    <w:basedOn w:val="DefaultParagraphFont"/>
    <w:link w:val="Title"/>
    <w:rsid w:val="00407964"/>
    <w:rPr>
      <w:rFonts w:ascii="Verdana" w:eastAsiaTheme="majorEastAsia" w:hAnsi="Verdana" w:cstheme="majorBidi"/>
      <w:b/>
      <w:color w:val="003D78" w:themeColor="text1"/>
      <w:spacing w:val="5"/>
      <w:kern w:val="28"/>
      <w:sz w:val="40"/>
      <w:szCs w:val="52"/>
    </w:rPr>
  </w:style>
  <w:style w:type="paragraph" w:styleId="Subtitle">
    <w:name w:val="Subtitle"/>
    <w:basedOn w:val="EnvelopeReturn"/>
    <w:next w:val="Normal"/>
    <w:link w:val="SubtitleChar"/>
    <w:uiPriority w:val="11"/>
    <w:rsid w:val="00407964"/>
    <w:rPr>
      <w:rFonts w:cs="Calibri"/>
      <w:b/>
      <w:caps/>
      <w:color w:val="003D78" w:themeColor="text1"/>
    </w:rPr>
  </w:style>
  <w:style w:type="character" w:customStyle="1" w:styleId="SubtitleChar">
    <w:name w:val="Subtitle Char"/>
    <w:basedOn w:val="DefaultParagraphFont"/>
    <w:link w:val="Subtitle"/>
    <w:uiPriority w:val="11"/>
    <w:rsid w:val="00407964"/>
    <w:rPr>
      <w:rFonts w:ascii="Tahoma" w:hAnsi="Tahoma" w:cs="Calibri"/>
      <w:b/>
      <w:caps/>
      <w:color w:val="003D78" w:themeColor="text1"/>
    </w:rPr>
  </w:style>
  <w:style w:type="table" w:styleId="GridTable2-Accent3">
    <w:name w:val="Grid Table 2 Accent 3"/>
    <w:basedOn w:val="TableNormal"/>
    <w:uiPriority w:val="47"/>
    <w:rsid w:val="00F44E7C"/>
    <w:tblPr>
      <w:tblStyleRowBandSize w:val="1"/>
      <w:tblStyleColBandSize w:val="1"/>
      <w:tblBorders>
        <w:top w:val="single" w:sz="2" w:space="0" w:color="A275AB" w:themeColor="accent3" w:themeTint="99"/>
        <w:bottom w:val="single" w:sz="2" w:space="0" w:color="A275AB" w:themeColor="accent3" w:themeTint="99"/>
        <w:insideH w:val="single" w:sz="2" w:space="0" w:color="A275AB" w:themeColor="accent3" w:themeTint="99"/>
        <w:insideV w:val="single" w:sz="2" w:space="0" w:color="A275AB" w:themeColor="accent3" w:themeTint="99"/>
      </w:tblBorders>
    </w:tblPr>
    <w:tblStylePr w:type="firstRow">
      <w:rPr>
        <w:b/>
        <w:bCs/>
      </w:rPr>
      <w:tblPr/>
      <w:tcPr>
        <w:tcBorders>
          <w:top w:val="nil"/>
          <w:bottom w:val="single" w:sz="12" w:space="0" w:color="A275AB" w:themeColor="accent3" w:themeTint="99"/>
          <w:insideH w:val="nil"/>
          <w:insideV w:val="nil"/>
        </w:tcBorders>
        <w:shd w:val="clear" w:color="auto" w:fill="D7E8EA" w:themeFill="background1"/>
      </w:tcPr>
    </w:tblStylePr>
    <w:tblStylePr w:type="lastRow">
      <w:rPr>
        <w:b/>
        <w:bCs/>
      </w:rPr>
      <w:tblPr/>
      <w:tcPr>
        <w:tcBorders>
          <w:top w:val="double" w:sz="2" w:space="0" w:color="A275AB" w:themeColor="accent3"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0D1E3" w:themeFill="accent3" w:themeFillTint="33"/>
      </w:tcPr>
    </w:tblStylePr>
    <w:tblStylePr w:type="band1Horz">
      <w:tblPr/>
      <w:tcPr>
        <w:shd w:val="clear" w:color="auto" w:fill="E0D1E3" w:themeFill="accent3" w:themeFillTint="33"/>
      </w:tcPr>
    </w:tblStylePr>
  </w:style>
  <w:style w:type="table" w:styleId="GridTable2-Accent2">
    <w:name w:val="Grid Table 2 Accent 2"/>
    <w:basedOn w:val="TableNormal"/>
    <w:uiPriority w:val="47"/>
    <w:rsid w:val="00F44E7C"/>
    <w:tblPr>
      <w:tblStyleRowBandSize w:val="1"/>
      <w:tblStyleColBandSize w:val="1"/>
      <w:tblBorders>
        <w:top w:val="single" w:sz="2" w:space="0" w:color="C9B8B0" w:themeColor="accent2" w:themeTint="99"/>
        <w:bottom w:val="single" w:sz="2" w:space="0" w:color="C9B8B0" w:themeColor="accent2" w:themeTint="99"/>
        <w:insideH w:val="single" w:sz="2" w:space="0" w:color="C9B8B0" w:themeColor="accent2" w:themeTint="99"/>
        <w:insideV w:val="single" w:sz="2" w:space="0" w:color="C9B8B0" w:themeColor="accent2" w:themeTint="99"/>
      </w:tblBorders>
    </w:tblPr>
    <w:tblStylePr w:type="firstRow">
      <w:rPr>
        <w:b/>
        <w:bCs/>
      </w:rPr>
      <w:tblPr/>
      <w:tcPr>
        <w:tcBorders>
          <w:top w:val="nil"/>
          <w:bottom w:val="single" w:sz="12" w:space="0" w:color="C9B8B0" w:themeColor="accent2" w:themeTint="99"/>
          <w:insideH w:val="nil"/>
          <w:insideV w:val="nil"/>
        </w:tcBorders>
        <w:shd w:val="clear" w:color="auto" w:fill="D7E8EA" w:themeFill="background1"/>
      </w:tcPr>
    </w:tblStylePr>
    <w:tblStylePr w:type="lastRow">
      <w:rPr>
        <w:b/>
        <w:bCs/>
      </w:rPr>
      <w:tblPr/>
      <w:tcPr>
        <w:tcBorders>
          <w:top w:val="double" w:sz="2" w:space="0" w:color="C9B8B0" w:themeColor="accent2"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GridTable1Light-Accent2">
    <w:name w:val="Grid Table 1 Light Accent 2"/>
    <w:basedOn w:val="TableNormal"/>
    <w:uiPriority w:val="46"/>
    <w:rsid w:val="003B0DA9"/>
    <w:tblPr>
      <w:tblStyleRowBandSize w:val="1"/>
      <w:tblStyleColBandSize w:val="1"/>
      <w:tblBorders>
        <w:top w:val="single" w:sz="4" w:space="0" w:color="DBD0CA" w:themeColor="accent2" w:themeTint="66"/>
        <w:left w:val="single" w:sz="4" w:space="0" w:color="DBD0CA" w:themeColor="accent2" w:themeTint="66"/>
        <w:bottom w:val="single" w:sz="4" w:space="0" w:color="DBD0CA" w:themeColor="accent2" w:themeTint="66"/>
        <w:right w:val="single" w:sz="4" w:space="0" w:color="DBD0CA" w:themeColor="accent2" w:themeTint="66"/>
        <w:insideH w:val="single" w:sz="4" w:space="0" w:color="DBD0CA" w:themeColor="accent2" w:themeTint="66"/>
        <w:insideV w:val="single" w:sz="4" w:space="0" w:color="DBD0CA" w:themeColor="accent2" w:themeTint="66"/>
      </w:tblBorders>
    </w:tblPr>
    <w:tblStylePr w:type="firstRow">
      <w:rPr>
        <w:b/>
        <w:bCs/>
      </w:rPr>
      <w:tblPr/>
      <w:tcPr>
        <w:tcBorders>
          <w:bottom w:val="single" w:sz="12" w:space="0" w:color="C9B8B0" w:themeColor="accent2" w:themeTint="99"/>
        </w:tcBorders>
      </w:tcPr>
    </w:tblStylePr>
    <w:tblStylePr w:type="lastRow">
      <w:rPr>
        <w:b/>
        <w:bCs/>
      </w:rPr>
      <w:tblPr/>
      <w:tcPr>
        <w:tcBorders>
          <w:top w:val="double" w:sz="2" w:space="0" w:color="C9B8B0" w:themeColor="accent2" w:themeTint="99"/>
        </w:tcBorders>
      </w:tcPr>
    </w:tblStylePr>
    <w:tblStylePr w:type="firstCol">
      <w:rPr>
        <w:b/>
        <w:bCs/>
      </w:rPr>
    </w:tblStylePr>
    <w:tblStylePr w:type="lastCol">
      <w:rPr>
        <w:b/>
        <w:bCs/>
      </w:rPr>
    </w:tblStylePr>
  </w:style>
  <w:style w:type="table" w:styleId="ListTable1Light-Accent2">
    <w:name w:val="List Table 1 Light Accent 2"/>
    <w:basedOn w:val="TableNormal"/>
    <w:uiPriority w:val="46"/>
    <w:rsid w:val="003B0DA9"/>
    <w:tblPr>
      <w:tblStyleRowBandSize w:val="1"/>
      <w:tblStyleColBandSize w:val="1"/>
    </w:tblPr>
    <w:tblStylePr w:type="firstRow">
      <w:rPr>
        <w:b/>
        <w:bCs/>
      </w:rPr>
      <w:tblPr/>
      <w:tcPr>
        <w:tcBorders>
          <w:bottom w:val="single" w:sz="4" w:space="0" w:color="C9B8B0" w:themeColor="accent2" w:themeTint="99"/>
        </w:tcBorders>
      </w:tcPr>
    </w:tblStylePr>
    <w:tblStylePr w:type="lastRow">
      <w:rPr>
        <w:b/>
        <w:bCs/>
      </w:rPr>
      <w:tblPr/>
      <w:tcPr>
        <w:tcBorders>
          <w:top w:val="single" w:sz="4" w:space="0" w:color="C9B8B0" w:themeColor="accent2" w:themeTint="99"/>
        </w:tcBorders>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PlainTable4">
    <w:name w:val="Plain Table 4"/>
    <w:basedOn w:val="TableNormal"/>
    <w:uiPriority w:val="44"/>
    <w:rsid w:val="005A2E4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table" w:styleId="PlainTable2">
    <w:name w:val="Plain Table 2"/>
    <w:basedOn w:val="TableNormal"/>
    <w:uiPriority w:val="42"/>
    <w:rsid w:val="005A2E45"/>
    <w:tblPr>
      <w:tblStyleRowBandSize w:val="1"/>
      <w:tblStyleColBandSize w:val="1"/>
      <w:tblBorders>
        <w:top w:val="single" w:sz="4" w:space="0" w:color="3B9EFF" w:themeColor="text1" w:themeTint="80"/>
        <w:bottom w:val="single" w:sz="4" w:space="0" w:color="3B9EFF" w:themeColor="text1" w:themeTint="80"/>
      </w:tblBorders>
    </w:tblPr>
    <w:tblStylePr w:type="firstRow">
      <w:rPr>
        <w:b/>
        <w:bCs/>
      </w:rPr>
      <w:tblPr/>
      <w:tcPr>
        <w:tcBorders>
          <w:bottom w:val="single" w:sz="4" w:space="0" w:color="3B9EFF" w:themeColor="text1" w:themeTint="80"/>
        </w:tcBorders>
      </w:tcPr>
    </w:tblStylePr>
    <w:tblStylePr w:type="lastRow">
      <w:rPr>
        <w:b/>
        <w:bCs/>
      </w:rPr>
      <w:tblPr/>
      <w:tcPr>
        <w:tcBorders>
          <w:top w:val="single" w:sz="4" w:space="0" w:color="3B9EFF" w:themeColor="text1" w:themeTint="80"/>
        </w:tcBorders>
      </w:tcPr>
    </w:tblStylePr>
    <w:tblStylePr w:type="firstCol">
      <w:rPr>
        <w:b/>
        <w:bCs/>
      </w:rPr>
    </w:tblStylePr>
    <w:tblStylePr w:type="lastCol">
      <w:rPr>
        <w:b/>
        <w:bCs/>
      </w:rPr>
    </w:tblStylePr>
    <w:tblStylePr w:type="band1Vert">
      <w:tblPr/>
      <w:tcPr>
        <w:tcBorders>
          <w:left w:val="single" w:sz="4" w:space="0" w:color="3B9EFF" w:themeColor="text1" w:themeTint="80"/>
          <w:right w:val="single" w:sz="4" w:space="0" w:color="3B9EFF" w:themeColor="text1" w:themeTint="80"/>
        </w:tcBorders>
      </w:tcPr>
    </w:tblStylePr>
    <w:tblStylePr w:type="band2Vert">
      <w:tblPr/>
      <w:tcPr>
        <w:tcBorders>
          <w:left w:val="single" w:sz="4" w:space="0" w:color="3B9EFF" w:themeColor="text1" w:themeTint="80"/>
          <w:right w:val="single" w:sz="4" w:space="0" w:color="3B9EFF" w:themeColor="text1" w:themeTint="80"/>
        </w:tcBorders>
      </w:tcPr>
    </w:tblStylePr>
    <w:tblStylePr w:type="band1Horz">
      <w:tblPr/>
      <w:tcPr>
        <w:tcBorders>
          <w:top w:val="single" w:sz="4" w:space="0" w:color="3B9EFF" w:themeColor="text1" w:themeTint="80"/>
          <w:bottom w:val="single" w:sz="4" w:space="0" w:color="3B9EFF" w:themeColor="text1" w:themeTint="80"/>
        </w:tcBorders>
      </w:tcPr>
    </w:tblStylePr>
  </w:style>
  <w:style w:type="character" w:customStyle="1" w:styleId="Heading4Char">
    <w:name w:val="Heading 4 Char"/>
    <w:basedOn w:val="DefaultParagraphFont"/>
    <w:link w:val="Heading4"/>
    <w:uiPriority w:val="3"/>
    <w:rsid w:val="006E1CAC"/>
    <w:rPr>
      <w:rFonts w:ascii="Verdana" w:eastAsiaTheme="majorEastAsia" w:hAnsi="Verdana" w:cstheme="majorBidi"/>
      <w:b/>
      <w:iCs/>
      <w:color w:val="005E84"/>
      <w:sz w:val="26"/>
      <w:szCs w:val="26"/>
    </w:rPr>
  </w:style>
  <w:style w:type="paragraph" w:customStyle="1" w:styleId="FillableControl">
    <w:name w:val="Fillable Control"/>
    <w:basedOn w:val="Normal"/>
    <w:link w:val="FillableControlChar"/>
    <w:rsid w:val="00D970E3"/>
    <w:pPr>
      <w:shd w:val="clear" w:color="auto" w:fill="FFED69"/>
      <w:jc w:val="center"/>
    </w:pPr>
  </w:style>
  <w:style w:type="paragraph" w:customStyle="1" w:styleId="HazardDataHeading">
    <w:name w:val="Hazard Data Heading"/>
    <w:basedOn w:val="Normal"/>
    <w:link w:val="HazardDataHeadingChar"/>
    <w:rsid w:val="000E4BCE"/>
    <w:pPr>
      <w:shd w:val="clear" w:color="auto" w:fill="C00000"/>
      <w:spacing w:after="120"/>
      <w:jc w:val="center"/>
    </w:pPr>
    <w:rPr>
      <w:rFonts w:ascii="Verdana" w:hAnsi="Verdana"/>
      <w:b/>
      <w:bCs/>
      <w:caps/>
      <w:sz w:val="26"/>
      <w:szCs w:val="26"/>
    </w:rPr>
  </w:style>
  <w:style w:type="character" w:customStyle="1" w:styleId="FillableControlChar">
    <w:name w:val="Fillable Control Char"/>
    <w:basedOn w:val="DefaultParagraphFont"/>
    <w:link w:val="FillableControl"/>
    <w:rsid w:val="00D970E3"/>
    <w:rPr>
      <w:rFonts w:ascii="Tahoma" w:hAnsi="Tahoma"/>
      <w:shd w:val="clear" w:color="auto" w:fill="FFED69"/>
    </w:rPr>
  </w:style>
  <w:style w:type="character" w:customStyle="1" w:styleId="Heading2Char">
    <w:name w:val="Heading 2 Char"/>
    <w:basedOn w:val="DefaultParagraphFont"/>
    <w:link w:val="Heading2"/>
    <w:uiPriority w:val="3"/>
    <w:rsid w:val="006E1CAC"/>
    <w:rPr>
      <w:rFonts w:ascii="Verdana" w:eastAsiaTheme="majorEastAsia" w:hAnsi="Verdana" w:cstheme="majorBidi"/>
      <w:b/>
      <w:color w:val="285887"/>
      <w:sz w:val="28"/>
      <w:szCs w:val="26"/>
    </w:rPr>
  </w:style>
  <w:style w:type="character" w:customStyle="1" w:styleId="HazardDataHeadingChar">
    <w:name w:val="Hazard Data Heading Char"/>
    <w:basedOn w:val="Heading4Char"/>
    <w:link w:val="HazardDataHeading"/>
    <w:rsid w:val="000E4BCE"/>
    <w:rPr>
      <w:rFonts w:ascii="Verdana" w:eastAsiaTheme="majorEastAsia" w:hAnsi="Verdana" w:cstheme="majorBidi"/>
      <w:b/>
      <w:bCs/>
      <w:iCs w:val="0"/>
      <w:caps/>
      <w:color w:val="005E84"/>
      <w:sz w:val="26"/>
      <w:szCs w:val="26"/>
      <w:shd w:val="clear" w:color="auto" w:fill="C00000"/>
    </w:rPr>
  </w:style>
  <w:style w:type="paragraph" w:styleId="EndnoteText">
    <w:name w:val="endnote text"/>
    <w:basedOn w:val="Normal"/>
    <w:link w:val="EndnoteTextChar"/>
    <w:uiPriority w:val="99"/>
    <w:semiHidden/>
    <w:unhideWhenUsed/>
    <w:rsid w:val="00EC10AF"/>
    <w:rPr>
      <w:sz w:val="20"/>
      <w:szCs w:val="20"/>
    </w:rPr>
  </w:style>
  <w:style w:type="character" w:customStyle="1" w:styleId="EndnoteTextChar">
    <w:name w:val="Endnote Text Char"/>
    <w:basedOn w:val="DefaultParagraphFont"/>
    <w:link w:val="EndnoteText"/>
    <w:uiPriority w:val="99"/>
    <w:semiHidden/>
    <w:rsid w:val="00EC10AF"/>
    <w:rPr>
      <w:rFonts w:asciiTheme="minorHAnsi" w:hAnsiTheme="minorHAnsi" w:cstheme="minorHAnsi"/>
    </w:rPr>
  </w:style>
  <w:style w:type="character" w:styleId="EndnoteReference">
    <w:name w:val="endnote reference"/>
    <w:basedOn w:val="DefaultParagraphFont"/>
    <w:uiPriority w:val="99"/>
    <w:semiHidden/>
    <w:unhideWhenUsed/>
    <w:rsid w:val="00EC10AF"/>
    <w:rPr>
      <w:vertAlign w:val="superscript"/>
    </w:rPr>
  </w:style>
  <w:style w:type="paragraph" w:styleId="FootnoteText">
    <w:name w:val="footnote text"/>
    <w:basedOn w:val="Normal"/>
    <w:link w:val="FootnoteTextChar"/>
    <w:uiPriority w:val="99"/>
    <w:unhideWhenUsed/>
    <w:rsid w:val="00EC10AF"/>
    <w:rPr>
      <w:sz w:val="20"/>
      <w:szCs w:val="20"/>
    </w:rPr>
  </w:style>
  <w:style w:type="character" w:customStyle="1" w:styleId="FootnoteTextChar">
    <w:name w:val="Footnote Text Char"/>
    <w:basedOn w:val="DefaultParagraphFont"/>
    <w:link w:val="FootnoteText"/>
    <w:uiPriority w:val="99"/>
    <w:rsid w:val="00EC10AF"/>
    <w:rPr>
      <w:rFonts w:asciiTheme="minorHAnsi" w:hAnsiTheme="minorHAnsi" w:cstheme="minorHAnsi"/>
    </w:rPr>
  </w:style>
  <w:style w:type="character" w:styleId="FootnoteReference">
    <w:name w:val="footnote reference"/>
    <w:basedOn w:val="DefaultParagraphFont"/>
    <w:uiPriority w:val="99"/>
    <w:semiHidden/>
    <w:unhideWhenUsed/>
    <w:rsid w:val="00EC10AF"/>
    <w:rPr>
      <w:vertAlign w:val="superscript"/>
    </w:rPr>
  </w:style>
  <w:style w:type="character" w:customStyle="1" w:styleId="BoldWhite">
    <w:name w:val="Bold White"/>
    <w:basedOn w:val="DefaultParagraphFont"/>
    <w:uiPriority w:val="1"/>
    <w:rsid w:val="008620F1"/>
    <w:rPr>
      <w:b/>
      <w:color w:val="D7E8EA" w:themeColor="background1"/>
    </w:rPr>
  </w:style>
  <w:style w:type="table" w:styleId="ListTable3-Accent4">
    <w:name w:val="List Table 3 Accent 4"/>
    <w:basedOn w:val="TableNormal"/>
    <w:uiPriority w:val="48"/>
    <w:rsid w:val="00A6460F"/>
    <w:tblPr>
      <w:tblStyleRowBandSize w:val="1"/>
      <w:tblStyleColBandSize w:val="1"/>
      <w:tblBorders>
        <w:top w:val="single" w:sz="4" w:space="0" w:color="8F8F8F" w:themeColor="accent4"/>
        <w:left w:val="single" w:sz="4" w:space="0" w:color="8F8F8F" w:themeColor="accent4"/>
        <w:bottom w:val="single" w:sz="4" w:space="0" w:color="8F8F8F" w:themeColor="accent4"/>
        <w:right w:val="single" w:sz="4" w:space="0" w:color="8F8F8F" w:themeColor="accent4"/>
      </w:tblBorders>
    </w:tblPr>
    <w:tblStylePr w:type="firstRow">
      <w:rPr>
        <w:b/>
        <w:bCs/>
        <w:color w:val="D7E8EA" w:themeColor="background1"/>
      </w:rPr>
      <w:tblPr/>
      <w:tcPr>
        <w:shd w:val="clear" w:color="auto" w:fill="8F8F8F" w:themeFill="accent4"/>
      </w:tcPr>
    </w:tblStylePr>
    <w:tblStylePr w:type="lastRow">
      <w:rPr>
        <w:b/>
        <w:bCs/>
      </w:rPr>
      <w:tblPr/>
      <w:tcPr>
        <w:tcBorders>
          <w:top w:val="double" w:sz="4" w:space="0" w:color="8F8F8F" w:themeColor="accent4"/>
        </w:tcBorders>
        <w:shd w:val="clear" w:color="auto" w:fill="D7E8EA" w:themeFill="background1"/>
      </w:tcPr>
    </w:tblStylePr>
    <w:tblStylePr w:type="firstCol">
      <w:rPr>
        <w:b/>
        <w:bCs/>
      </w:rPr>
      <w:tblPr/>
      <w:tcPr>
        <w:tcBorders>
          <w:right w:val="nil"/>
        </w:tcBorders>
        <w:shd w:val="clear" w:color="auto" w:fill="D7E8EA" w:themeFill="background1"/>
      </w:tcPr>
    </w:tblStylePr>
    <w:tblStylePr w:type="lastCol">
      <w:rPr>
        <w:b/>
        <w:bCs/>
      </w:rPr>
      <w:tblPr/>
      <w:tcPr>
        <w:tcBorders>
          <w:left w:val="nil"/>
        </w:tcBorders>
        <w:shd w:val="clear" w:color="auto" w:fill="D7E8EA" w:themeFill="background1"/>
      </w:tcPr>
    </w:tblStylePr>
    <w:tblStylePr w:type="band1Vert">
      <w:tblPr/>
      <w:tcPr>
        <w:tcBorders>
          <w:left w:val="single" w:sz="4" w:space="0" w:color="8F8F8F" w:themeColor="accent4"/>
          <w:right w:val="single" w:sz="4" w:space="0" w:color="8F8F8F" w:themeColor="accent4"/>
        </w:tcBorders>
      </w:tcPr>
    </w:tblStylePr>
    <w:tblStylePr w:type="band1Horz">
      <w:tblPr/>
      <w:tcPr>
        <w:tcBorders>
          <w:top w:val="single" w:sz="4" w:space="0" w:color="8F8F8F" w:themeColor="accent4"/>
          <w:bottom w:val="single" w:sz="4" w:space="0" w:color="8F8F8F"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F8F8F" w:themeColor="accent4"/>
          <w:left w:val="nil"/>
        </w:tcBorders>
      </w:tcPr>
    </w:tblStylePr>
    <w:tblStylePr w:type="swCell">
      <w:tblPr/>
      <w:tcPr>
        <w:tcBorders>
          <w:top w:val="double" w:sz="4" w:space="0" w:color="8F8F8F" w:themeColor="accent4"/>
          <w:right w:val="nil"/>
        </w:tcBorders>
      </w:tcPr>
    </w:tblStylePr>
  </w:style>
  <w:style w:type="table" w:styleId="GridTable6Colorful-Accent4">
    <w:name w:val="Grid Table 6 Colorful Accent 4"/>
    <w:basedOn w:val="TableNormal"/>
    <w:uiPriority w:val="51"/>
    <w:rsid w:val="00D21FB2"/>
    <w:tblPr>
      <w:tblStyleRowBandSize w:val="1"/>
      <w:tblStyleColBandSize w:val="1"/>
      <w:tblBorders>
        <w:top w:val="single" w:sz="4" w:space="0" w:color="BBBBBB" w:themeColor="accent4" w:themeTint="99"/>
        <w:left w:val="single" w:sz="4" w:space="0" w:color="BBBBBB" w:themeColor="accent4" w:themeTint="99"/>
        <w:bottom w:val="single" w:sz="4" w:space="0" w:color="BBBBBB" w:themeColor="accent4" w:themeTint="99"/>
        <w:right w:val="single" w:sz="4" w:space="0" w:color="BBBBBB" w:themeColor="accent4" w:themeTint="99"/>
        <w:insideH w:val="single" w:sz="4" w:space="0" w:color="BBBBBB" w:themeColor="accent4" w:themeTint="99"/>
        <w:insideV w:val="single" w:sz="4" w:space="0" w:color="BBBBBB" w:themeColor="accent4" w:themeTint="99"/>
      </w:tblBorders>
    </w:tblPr>
    <w:tblStylePr w:type="firstRow">
      <w:rPr>
        <w:b/>
        <w:bCs/>
        <w:color w:val="003D78" w:themeColor="text1"/>
      </w:rPr>
      <w:tblPr/>
      <w:tcPr>
        <w:tcBorders>
          <w:bottom w:val="single" w:sz="12" w:space="0" w:color="BBBBBB" w:themeColor="accent4" w:themeTint="99"/>
        </w:tcBorders>
      </w:tcPr>
    </w:tblStylePr>
    <w:tblStylePr w:type="lastRow">
      <w:rPr>
        <w:b w:val="0"/>
        <w:bCs/>
      </w:rPr>
      <w:tblPr/>
      <w:tcPr>
        <w:tcBorders>
          <w:top w:val="double" w:sz="4" w:space="0" w:color="BBBBBB" w:themeColor="accent4" w:themeTint="99"/>
        </w:tcBorders>
      </w:tcPr>
    </w:tblStylePr>
    <w:tblStylePr w:type="firstCol">
      <w:rPr>
        <w:b w:val="0"/>
        <w:bCs/>
      </w:rPr>
    </w:tblStylePr>
    <w:tblStylePr w:type="lastCol">
      <w:rPr>
        <w:b w:val="0"/>
        <w:bCs/>
      </w:rPr>
    </w:tblStylePr>
    <w:tblStylePr w:type="band1Vert">
      <w:tblPr/>
      <w:tcPr>
        <w:shd w:val="clear" w:color="auto" w:fill="E8E8E8" w:themeFill="accent4" w:themeFillTint="33"/>
      </w:tcPr>
    </w:tblStylePr>
    <w:tblStylePr w:type="band1Horz">
      <w:tblPr/>
      <w:tcPr>
        <w:shd w:val="clear" w:color="auto" w:fill="E8E8E8" w:themeFill="accent4" w:themeFillTint="33"/>
      </w:tcPr>
    </w:tblStylePr>
  </w:style>
  <w:style w:type="table" w:styleId="GridTable1Light-Accent3">
    <w:name w:val="Grid Table 1 Light Accent 3"/>
    <w:basedOn w:val="TableNormal"/>
    <w:uiPriority w:val="46"/>
    <w:rsid w:val="00847F39"/>
    <w:tblPr>
      <w:tblStyleRowBandSize w:val="1"/>
      <w:tblStyleColBandSize w:val="1"/>
      <w:tblBorders>
        <w:top w:val="single" w:sz="4" w:space="0" w:color="C1A3C7" w:themeColor="accent3" w:themeTint="66"/>
        <w:left w:val="single" w:sz="4" w:space="0" w:color="C1A3C7" w:themeColor="accent3" w:themeTint="66"/>
        <w:bottom w:val="single" w:sz="4" w:space="0" w:color="C1A3C7" w:themeColor="accent3" w:themeTint="66"/>
        <w:right w:val="single" w:sz="4" w:space="0" w:color="C1A3C7" w:themeColor="accent3" w:themeTint="66"/>
        <w:insideH w:val="single" w:sz="4" w:space="0" w:color="C1A3C7" w:themeColor="accent3" w:themeTint="66"/>
        <w:insideV w:val="single" w:sz="4" w:space="0" w:color="C1A3C7" w:themeColor="accent3" w:themeTint="66"/>
      </w:tblBorders>
    </w:tblPr>
    <w:tblStylePr w:type="firstRow">
      <w:rPr>
        <w:b/>
        <w:bCs/>
      </w:rPr>
      <w:tblPr/>
      <w:tcPr>
        <w:tcBorders>
          <w:bottom w:val="single" w:sz="12" w:space="0" w:color="A275AB" w:themeColor="accent3" w:themeTint="99"/>
        </w:tcBorders>
      </w:tcPr>
    </w:tblStylePr>
    <w:tblStylePr w:type="lastRow">
      <w:rPr>
        <w:b/>
        <w:bCs/>
      </w:rPr>
      <w:tblPr/>
      <w:tcPr>
        <w:tcBorders>
          <w:top w:val="double" w:sz="2" w:space="0" w:color="A275AB" w:themeColor="accent3" w:themeTint="99"/>
        </w:tcBorders>
      </w:tcPr>
    </w:tblStylePr>
    <w:tblStylePr w:type="firstCol">
      <w:rPr>
        <w:b/>
        <w:bCs/>
      </w:rPr>
    </w:tblStylePr>
    <w:tblStylePr w:type="lastCol">
      <w:rPr>
        <w:b/>
        <w:bCs/>
      </w:rPr>
    </w:tblStylePr>
  </w:style>
  <w:style w:type="table" w:styleId="ListTable4-Accent6">
    <w:name w:val="List Table 4 Accent 6"/>
    <w:basedOn w:val="TableNormal"/>
    <w:uiPriority w:val="49"/>
    <w:rsid w:val="00513F90"/>
    <w:tblPr>
      <w:tblStyleRowBandSize w:val="1"/>
      <w:tblStyleColBandSize w:val="1"/>
      <w:tblBorders>
        <w:top w:val="single" w:sz="4" w:space="0" w:color="E8EDDF" w:themeColor="accent6" w:themeTint="99"/>
        <w:left w:val="single" w:sz="4" w:space="0" w:color="E8EDDF" w:themeColor="accent6" w:themeTint="99"/>
        <w:bottom w:val="single" w:sz="4" w:space="0" w:color="E8EDDF" w:themeColor="accent6" w:themeTint="99"/>
        <w:right w:val="single" w:sz="4" w:space="0" w:color="E8EDDF" w:themeColor="accent6" w:themeTint="99"/>
        <w:insideH w:val="single" w:sz="4" w:space="0" w:color="E8EDDF" w:themeColor="accent6" w:themeTint="99"/>
      </w:tblBorders>
    </w:tblPr>
    <w:tblStylePr w:type="firstRow">
      <w:rPr>
        <w:b/>
        <w:bCs/>
        <w:color w:val="D7E8EA" w:themeColor="background1"/>
      </w:rPr>
      <w:tblPr/>
      <w:tcPr>
        <w:tcBorders>
          <w:top w:val="single" w:sz="4" w:space="0" w:color="D9E2CA" w:themeColor="accent6"/>
          <w:left w:val="single" w:sz="4" w:space="0" w:color="D9E2CA" w:themeColor="accent6"/>
          <w:bottom w:val="single" w:sz="4" w:space="0" w:color="D9E2CA" w:themeColor="accent6"/>
          <w:right w:val="single" w:sz="4" w:space="0" w:color="D9E2CA" w:themeColor="accent6"/>
          <w:insideH w:val="nil"/>
        </w:tcBorders>
        <w:shd w:val="clear" w:color="auto" w:fill="D9E2CA" w:themeFill="accent6"/>
      </w:tcPr>
    </w:tblStylePr>
    <w:tblStylePr w:type="lastRow">
      <w:rPr>
        <w:b/>
        <w:bCs/>
      </w:rPr>
      <w:tblPr/>
      <w:tcPr>
        <w:tcBorders>
          <w:top w:val="double" w:sz="4" w:space="0" w:color="E8EDDF" w:themeColor="accent6" w:themeTint="99"/>
        </w:tcBorders>
      </w:tcPr>
    </w:tblStylePr>
    <w:tblStylePr w:type="firstCol">
      <w:rPr>
        <w:b/>
        <w:bCs/>
      </w:rPr>
    </w:tblStylePr>
    <w:tblStylePr w:type="lastCol">
      <w:rPr>
        <w:b/>
        <w:bCs/>
      </w:rPr>
    </w:tblStylePr>
    <w:tblStylePr w:type="band1Vert">
      <w:tblPr/>
      <w:tcPr>
        <w:shd w:val="clear" w:color="auto" w:fill="F7F9F4" w:themeFill="accent6" w:themeFillTint="33"/>
      </w:tcPr>
    </w:tblStylePr>
    <w:tblStylePr w:type="band1Horz">
      <w:tblPr/>
      <w:tcPr>
        <w:shd w:val="clear" w:color="auto" w:fill="F7F9F4" w:themeFill="accent6" w:themeFillTint="33"/>
      </w:tcPr>
    </w:tblStylePr>
  </w:style>
  <w:style w:type="paragraph" w:styleId="TOC3">
    <w:name w:val="toc 3"/>
    <w:basedOn w:val="Normal"/>
    <w:next w:val="Normal"/>
    <w:autoRedefine/>
    <w:uiPriority w:val="39"/>
    <w:unhideWhenUsed/>
    <w:rsid w:val="00951B97"/>
    <w:pPr>
      <w:spacing w:after="100"/>
      <w:ind w:left="480"/>
    </w:pPr>
  </w:style>
  <w:style w:type="character" w:styleId="FollowedHyperlink">
    <w:name w:val="FollowedHyperlink"/>
    <w:basedOn w:val="DefaultParagraphFont"/>
    <w:uiPriority w:val="99"/>
    <w:semiHidden/>
    <w:unhideWhenUsed/>
    <w:rsid w:val="003E171C"/>
    <w:rPr>
      <w:color w:val="800080" w:themeColor="followedHyperlink"/>
      <w:u w:val="single"/>
    </w:rPr>
  </w:style>
  <w:style w:type="character" w:customStyle="1" w:styleId="Heading1Char">
    <w:name w:val="Heading 1 Char"/>
    <w:basedOn w:val="DefaultParagraphFont"/>
    <w:link w:val="Heading1"/>
    <w:uiPriority w:val="3"/>
    <w:rsid w:val="006E1CAC"/>
    <w:rPr>
      <w:rFonts w:ascii="Verdana" w:eastAsiaTheme="majorEastAsia" w:hAnsi="Verdana" w:cstheme="majorBidi"/>
      <w:b/>
      <w:bCs/>
      <w:color w:val="002B56"/>
      <w:sz w:val="32"/>
      <w:szCs w:val="28"/>
    </w:rPr>
  </w:style>
  <w:style w:type="character" w:customStyle="1" w:styleId="Heading9Char">
    <w:name w:val="Heading 9 Char"/>
    <w:basedOn w:val="DefaultParagraphFont"/>
    <w:link w:val="Heading9"/>
    <w:uiPriority w:val="3"/>
    <w:rsid w:val="006E1CAC"/>
    <w:rPr>
      <w:rFonts w:ascii="Verdana" w:eastAsiaTheme="majorEastAsia" w:hAnsi="Verdana" w:cstheme="majorBidi"/>
      <w:bCs/>
      <w:color w:val="002B56"/>
      <w:szCs w:val="26"/>
    </w:rPr>
  </w:style>
  <w:style w:type="table" w:styleId="GridTable6Colorful-Accent1">
    <w:name w:val="Grid Table 6 Colorful Accent 1"/>
    <w:basedOn w:val="TableNormal"/>
    <w:uiPriority w:val="51"/>
    <w:rsid w:val="00EF77C3"/>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PlainTable1">
    <w:name w:val="Plain Table 1"/>
    <w:basedOn w:val="TableNormal"/>
    <w:uiPriority w:val="41"/>
    <w:rsid w:val="00A54B39"/>
    <w:tblPr>
      <w:tblStyleRowBandSize w:val="1"/>
      <w:tblStyleColBandSize w:val="1"/>
      <w:tblBorders>
        <w:top w:val="single" w:sz="4" w:space="0" w:color="8CBDC3" w:themeColor="background1" w:themeShade="BF"/>
        <w:left w:val="single" w:sz="4" w:space="0" w:color="8CBDC3" w:themeColor="background1" w:themeShade="BF"/>
        <w:bottom w:val="single" w:sz="4" w:space="0" w:color="8CBDC3" w:themeColor="background1" w:themeShade="BF"/>
        <w:right w:val="single" w:sz="4" w:space="0" w:color="8CBDC3" w:themeColor="background1" w:themeShade="BF"/>
        <w:insideH w:val="single" w:sz="4" w:space="0" w:color="8CBDC3" w:themeColor="background1" w:themeShade="BF"/>
        <w:insideV w:val="single" w:sz="4" w:space="0" w:color="8CBDC3" w:themeColor="background1" w:themeShade="BF"/>
      </w:tblBorders>
    </w:tblPr>
    <w:tblStylePr w:type="firstRow">
      <w:rPr>
        <w:b/>
        <w:bCs/>
      </w:rPr>
    </w:tblStylePr>
    <w:tblStylePr w:type="lastRow">
      <w:rPr>
        <w:b/>
        <w:bCs/>
      </w:rPr>
      <w:tblPr/>
      <w:tcPr>
        <w:tcBorders>
          <w:top w:val="double" w:sz="4" w:space="0" w:color="8CBDC3" w:themeColor="background1" w:themeShade="BF"/>
        </w:tcBorders>
      </w:tc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paragraph" w:customStyle="1" w:styleId="RoomEquiv">
    <w:name w:val="RoomEquiv"/>
    <w:basedOn w:val="Normal"/>
    <w:next w:val="Normal"/>
    <w:link w:val="RoomEquivChar"/>
    <w:rsid w:val="00907614"/>
    <w:pPr>
      <w:shd w:val="clear" w:color="auto" w:fill="C7DFE2" w:themeFill="background1" w:themeFillShade="F2"/>
      <w:tabs>
        <w:tab w:val="left" w:pos="5025"/>
        <w:tab w:val="left" w:pos="6255"/>
      </w:tabs>
      <w:ind w:right="36"/>
      <w:jc w:val="center"/>
    </w:pPr>
    <w:rPr>
      <w:b/>
      <w:color w:val="738A4C" w:themeColor="accent6" w:themeShade="80"/>
      <w:sz w:val="32"/>
    </w:rPr>
  </w:style>
  <w:style w:type="character" w:customStyle="1" w:styleId="RoomEquivChar">
    <w:name w:val="RoomEquiv Char"/>
    <w:basedOn w:val="Heading1Char"/>
    <w:link w:val="RoomEquiv"/>
    <w:rsid w:val="00907614"/>
    <w:rPr>
      <w:rFonts w:asciiTheme="minorHAnsi" w:eastAsiaTheme="majorEastAsia" w:hAnsiTheme="minorHAnsi" w:cstheme="minorHAnsi"/>
      <w:b/>
      <w:bCs/>
      <w:color w:val="738A4C" w:themeColor="accent6" w:themeShade="80"/>
      <w:sz w:val="32"/>
      <w:szCs w:val="24"/>
      <w:shd w:val="clear" w:color="auto" w:fill="C7DFE2" w:themeFill="background1" w:themeFillShade="F2"/>
    </w:rPr>
  </w:style>
  <w:style w:type="character" w:styleId="Mention">
    <w:name w:val="Mention"/>
    <w:basedOn w:val="DefaultParagraphFont"/>
    <w:uiPriority w:val="99"/>
    <w:unhideWhenUsed/>
    <w:rsid w:val="00436D94"/>
    <w:rPr>
      <w:color w:val="2B579A"/>
      <w:shd w:val="clear" w:color="auto" w:fill="E1DFDD"/>
    </w:rPr>
  </w:style>
  <w:style w:type="character" w:customStyle="1" w:styleId="CoverPagePlaceholderTextBoldAllcaps">
    <w:name w:val="Cover Page Placeholder Text + Bold All caps"/>
    <w:basedOn w:val="DefaultParagraphFont"/>
    <w:rsid w:val="00436D94"/>
    <w:rPr>
      <w:rFonts w:ascii="Arial" w:hAnsi="Arial"/>
      <w:b/>
      <w:caps/>
      <w:smallCaps w:val="0"/>
      <w:color w:val="005AB2" w:themeColor="text1" w:themeTint="D9"/>
    </w:rPr>
  </w:style>
  <w:style w:type="paragraph" w:customStyle="1" w:styleId="Style1">
    <w:name w:val="Style1"/>
    <w:basedOn w:val="FootnoteText"/>
    <w:rsid w:val="00436D94"/>
    <w:rPr>
      <w:color w:val="0130F9"/>
      <w:u w:val="single"/>
    </w:rPr>
  </w:style>
  <w:style w:type="character" w:customStyle="1" w:styleId="StylePlaceholderTextText1">
    <w:name w:val="Style Placeholder Text + Text 1"/>
    <w:basedOn w:val="PlaceholderText"/>
    <w:rsid w:val="00436D94"/>
    <w:rPr>
      <w:color w:val="006ED9" w:themeColor="text1" w:themeTint="BF"/>
    </w:rPr>
  </w:style>
  <w:style w:type="paragraph" w:customStyle="1" w:styleId="StylePlaceholderTextCalibriText1">
    <w:name w:val="Style Placeholder Text + Calibri Text 1"/>
    <w:basedOn w:val="Subtitle"/>
    <w:next w:val="BodyText"/>
    <w:rsid w:val="00436D94"/>
    <w:rPr>
      <w:color w:val="0181FF" w:themeColor="text1" w:themeTint="A6"/>
    </w:rPr>
  </w:style>
  <w:style w:type="character" w:customStyle="1" w:styleId="StyleCalibri">
    <w:name w:val="Style Calibri"/>
    <w:basedOn w:val="DefaultParagraphFont"/>
    <w:rsid w:val="00436D94"/>
    <w:rPr>
      <w:rFonts w:ascii="Arial" w:hAnsi="Arial"/>
    </w:rPr>
  </w:style>
  <w:style w:type="paragraph" w:customStyle="1" w:styleId="StyleListParagraphCenteredRight005">
    <w:name w:val="Style List Paragraph + Centered Right:  0.05&quot;"/>
    <w:basedOn w:val="ListParagraph"/>
    <w:rsid w:val="00436D94"/>
    <w:pPr>
      <w:ind w:right="79"/>
      <w:jc w:val="center"/>
    </w:pPr>
    <w:rPr>
      <w:rFonts w:cs="Times New Roman"/>
      <w:color w:val="006ED9" w:themeColor="text1" w:themeTint="BF"/>
      <w:szCs w:val="20"/>
    </w:rPr>
  </w:style>
  <w:style w:type="character" w:customStyle="1" w:styleId="CoverPageBoldFields">
    <w:name w:val="Cover Page Bold Fields"/>
    <w:basedOn w:val="CoverPagePlaceholderTextBoldAllcaps"/>
    <w:uiPriority w:val="1"/>
    <w:rsid w:val="00436D94"/>
    <w:rPr>
      <w:rFonts w:ascii="Arial" w:hAnsi="Arial"/>
      <w:b/>
      <w:caps/>
      <w:smallCaps w:val="0"/>
      <w:color w:val="005AB2" w:themeColor="text1" w:themeTint="D9"/>
    </w:rPr>
  </w:style>
  <w:style w:type="character" w:styleId="UnresolvedMention">
    <w:name w:val="Unresolved Mention"/>
    <w:basedOn w:val="DefaultParagraphFont"/>
    <w:uiPriority w:val="99"/>
    <w:unhideWhenUsed/>
    <w:rsid w:val="00436D94"/>
    <w:rPr>
      <w:color w:val="605E5C"/>
      <w:shd w:val="clear" w:color="auto" w:fill="E1DFDD"/>
    </w:rPr>
  </w:style>
  <w:style w:type="paragraph" w:customStyle="1" w:styleId="SignatureLine">
    <w:name w:val="Signature Line"/>
    <w:basedOn w:val="Heading9"/>
    <w:link w:val="SignatureLineChar"/>
    <w:rsid w:val="00064E99"/>
    <w:pPr>
      <w:spacing w:before="0"/>
    </w:pPr>
    <w:rPr>
      <w:bCs w:val="0"/>
      <w:smallCaps/>
    </w:rPr>
  </w:style>
  <w:style w:type="character" w:customStyle="1" w:styleId="SignatureLineChar">
    <w:name w:val="Signature Line Char"/>
    <w:basedOn w:val="Heading9Char"/>
    <w:link w:val="SignatureLine"/>
    <w:rsid w:val="00064E99"/>
    <w:rPr>
      <w:rFonts w:ascii="Verdana" w:eastAsiaTheme="majorEastAsia" w:hAnsi="Verdana" w:cstheme="majorBidi"/>
      <w:bCs w:val="0"/>
      <w:smallCaps/>
      <w:color w:val="002B56"/>
      <w:szCs w:val="26"/>
    </w:rPr>
  </w:style>
  <w:style w:type="character" w:customStyle="1" w:styleId="Heading3Char">
    <w:name w:val="Heading 3 Char"/>
    <w:basedOn w:val="DefaultParagraphFont"/>
    <w:link w:val="Heading3"/>
    <w:uiPriority w:val="3"/>
    <w:rsid w:val="006E1CAC"/>
    <w:rPr>
      <w:rFonts w:ascii="Verdana" w:eastAsiaTheme="majorEastAsia" w:hAnsi="Verdana" w:cstheme="majorBidi"/>
      <w:bCs/>
      <w:color w:val="285887"/>
      <w:sz w:val="28"/>
      <w:szCs w:val="26"/>
    </w:rPr>
  </w:style>
  <w:style w:type="character" w:customStyle="1" w:styleId="Heading5Char">
    <w:name w:val="Heading 5 Char"/>
    <w:basedOn w:val="DefaultParagraphFont"/>
    <w:link w:val="Heading5"/>
    <w:uiPriority w:val="3"/>
    <w:rsid w:val="006E1CAC"/>
    <w:rPr>
      <w:rFonts w:ascii="Verdana" w:eastAsiaTheme="majorEastAsia" w:hAnsi="Verdana" w:cstheme="majorBidi"/>
      <w:iCs/>
      <w:color w:val="005E84"/>
      <w:sz w:val="26"/>
      <w:szCs w:val="26"/>
    </w:rPr>
  </w:style>
  <w:style w:type="character" w:customStyle="1" w:styleId="Heading6Char">
    <w:name w:val="Heading 6 Char"/>
    <w:basedOn w:val="DefaultParagraphFont"/>
    <w:link w:val="Heading6"/>
    <w:uiPriority w:val="3"/>
    <w:rsid w:val="006E1CAC"/>
    <w:rPr>
      <w:rFonts w:ascii="Verdana" w:eastAsiaTheme="majorEastAsia" w:hAnsi="Verdana" w:cstheme="majorBidi"/>
      <w:b/>
      <w:color w:val="003D78"/>
      <w:sz w:val="24"/>
      <w:szCs w:val="26"/>
    </w:rPr>
  </w:style>
  <w:style w:type="character" w:customStyle="1" w:styleId="Heading8Char">
    <w:name w:val="Heading 8 Char"/>
    <w:basedOn w:val="DefaultParagraphFont"/>
    <w:link w:val="Heading8"/>
    <w:uiPriority w:val="3"/>
    <w:rsid w:val="006E1CAC"/>
    <w:rPr>
      <w:rFonts w:ascii="Verdana" w:eastAsiaTheme="majorEastAsia" w:hAnsi="Verdana" w:cstheme="majorBidi"/>
      <w:b/>
      <w:color w:val="002B56"/>
      <w:szCs w:val="26"/>
    </w:rPr>
  </w:style>
  <w:style w:type="paragraph" w:styleId="ListBullet">
    <w:name w:val="List Bullet"/>
    <w:uiPriority w:val="4"/>
    <w:qFormat/>
    <w:rsid w:val="006E1CAC"/>
    <w:pPr>
      <w:numPr>
        <w:numId w:val="26"/>
      </w:numPr>
      <w:spacing w:after="0"/>
      <w:contextualSpacing/>
    </w:pPr>
    <w:rPr>
      <w:rFonts w:ascii="Tahoma" w:hAnsi="Tahoma"/>
    </w:rPr>
  </w:style>
  <w:style w:type="paragraph" w:styleId="ListBullet2">
    <w:name w:val="List Bullet 2"/>
    <w:basedOn w:val="ListBullet"/>
    <w:uiPriority w:val="4"/>
    <w:qFormat/>
    <w:rsid w:val="006E1CAC"/>
    <w:pPr>
      <w:numPr>
        <w:ilvl w:val="1"/>
      </w:numPr>
    </w:pPr>
  </w:style>
  <w:style w:type="paragraph" w:styleId="ListBullet3">
    <w:name w:val="List Bullet 3"/>
    <w:basedOn w:val="ListBullet2"/>
    <w:uiPriority w:val="4"/>
    <w:qFormat/>
    <w:rsid w:val="006E1CAC"/>
    <w:pPr>
      <w:numPr>
        <w:ilvl w:val="2"/>
      </w:numPr>
    </w:pPr>
  </w:style>
  <w:style w:type="paragraph" w:styleId="ListBullet4">
    <w:name w:val="List Bullet 4"/>
    <w:basedOn w:val="ListBullet3"/>
    <w:uiPriority w:val="4"/>
    <w:qFormat/>
    <w:rsid w:val="006E1CAC"/>
    <w:pPr>
      <w:numPr>
        <w:ilvl w:val="3"/>
      </w:numPr>
    </w:pPr>
  </w:style>
  <w:style w:type="paragraph" w:styleId="ListBullet5">
    <w:name w:val="List Bullet 5"/>
    <w:basedOn w:val="ListBullet4"/>
    <w:uiPriority w:val="4"/>
    <w:qFormat/>
    <w:rsid w:val="006E1CAC"/>
    <w:pPr>
      <w:numPr>
        <w:ilvl w:val="4"/>
      </w:numPr>
    </w:pPr>
  </w:style>
  <w:style w:type="paragraph" w:customStyle="1" w:styleId="TOCTitle">
    <w:name w:val="TOC Title"/>
    <w:basedOn w:val="Normal"/>
    <w:link w:val="TOCTitleChar"/>
    <w:qFormat/>
    <w:rsid w:val="003D399B"/>
    <w:rPr>
      <w:b/>
      <w:color w:val="003D78" w:themeColor="text1"/>
      <w:sz w:val="40"/>
    </w:rPr>
  </w:style>
  <w:style w:type="paragraph" w:customStyle="1" w:styleId="callout">
    <w:name w:val="callout"/>
    <w:basedOn w:val="Normal"/>
    <w:link w:val="calloutChar"/>
    <w:qFormat/>
    <w:rsid w:val="0053264A"/>
    <w:pPr>
      <w:pBdr>
        <w:top w:val="single" w:sz="12" w:space="4" w:color="C00000"/>
        <w:left w:val="single" w:sz="12" w:space="4" w:color="C00000"/>
        <w:bottom w:val="single" w:sz="12" w:space="4" w:color="C00000"/>
        <w:right w:val="single" w:sz="12" w:space="4" w:color="C00000"/>
      </w:pBdr>
    </w:pPr>
  </w:style>
  <w:style w:type="character" w:customStyle="1" w:styleId="TOCTitleChar">
    <w:name w:val="TOC Title Char"/>
    <w:basedOn w:val="DefaultParagraphFont"/>
    <w:link w:val="TOCTitle"/>
    <w:rsid w:val="003D399B"/>
    <w:rPr>
      <w:rFonts w:ascii="Tahoma" w:hAnsi="Tahoma"/>
      <w:b/>
      <w:color w:val="003D78" w:themeColor="text1"/>
      <w:sz w:val="40"/>
    </w:rPr>
  </w:style>
  <w:style w:type="paragraph" w:customStyle="1" w:styleId="AppendixHeader">
    <w:name w:val="Appendix Header"/>
    <w:basedOn w:val="Normal"/>
    <w:qFormat/>
    <w:rsid w:val="0064157E"/>
    <w:pPr>
      <w:shd w:val="clear" w:color="auto" w:fill="C7DFE2" w:themeFill="background1" w:themeFillShade="F2"/>
      <w:spacing w:after="120"/>
      <w:ind w:right="158"/>
      <w:jc w:val="center"/>
      <w:outlineLvl w:val="0"/>
    </w:pPr>
    <w:rPr>
      <w:rFonts w:ascii="Calibri" w:hAnsi="Calibri" w:cs="Calibri"/>
      <w:b/>
      <w:color w:val="003D78" w:themeColor="text1"/>
      <w:sz w:val="32"/>
    </w:rPr>
  </w:style>
  <w:style w:type="character" w:customStyle="1" w:styleId="calloutChar">
    <w:name w:val="callout Char"/>
    <w:basedOn w:val="DefaultParagraphFont"/>
    <w:link w:val="callout"/>
    <w:rsid w:val="0053264A"/>
    <w:rPr>
      <w:rFonts w:ascii="Tahoma" w:hAnsi="Tahoma"/>
    </w:rPr>
  </w:style>
  <w:style w:type="character" w:customStyle="1" w:styleId="ui-provider">
    <w:name w:val="ui-provider"/>
    <w:basedOn w:val="DefaultParagraphFont"/>
    <w:rsid w:val="00BD6AF9"/>
  </w:style>
  <w:style w:type="table" w:styleId="GridTable4-Accent1">
    <w:name w:val="Grid Table 4 Accent 1"/>
    <w:basedOn w:val="TableNormal"/>
    <w:uiPriority w:val="49"/>
    <w:rsid w:val="00C872D5"/>
    <w:pPr>
      <w:spacing w:after="0" w:line="240" w:lineRule="auto"/>
    </w:p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color w:val="D7E8EA" w:themeColor="background1"/>
      </w:rPr>
      <w:tblPr/>
      <w:tcPr>
        <w:tcBorders>
          <w:top w:val="single" w:sz="4" w:space="0" w:color="B5D5D9" w:themeColor="accent1"/>
          <w:left w:val="single" w:sz="4" w:space="0" w:color="B5D5D9" w:themeColor="accent1"/>
          <w:bottom w:val="single" w:sz="4" w:space="0" w:color="B5D5D9" w:themeColor="accent1"/>
          <w:right w:val="single" w:sz="4" w:space="0" w:color="B5D5D9" w:themeColor="accent1"/>
          <w:insideH w:val="nil"/>
          <w:insideV w:val="nil"/>
        </w:tcBorders>
        <w:shd w:val="clear" w:color="auto" w:fill="B5D5D9" w:themeFill="accent1"/>
      </w:tcPr>
    </w:tblStylePr>
    <w:tblStylePr w:type="lastRow">
      <w:rPr>
        <w:b/>
        <w:bCs/>
      </w:rPr>
      <w:tblPr/>
      <w:tcPr>
        <w:tcBorders>
          <w:top w:val="double" w:sz="4" w:space="0" w:color="B5D5D9" w:themeColor="accent1"/>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ListTable1Light-Accent1">
    <w:name w:val="List Table 1 Light Accent 1"/>
    <w:basedOn w:val="TableNormal"/>
    <w:uiPriority w:val="46"/>
    <w:rsid w:val="00C872D5"/>
    <w:pPr>
      <w:spacing w:after="0" w:line="240" w:lineRule="auto"/>
    </w:pPr>
    <w:tblPr>
      <w:tblStyleRowBandSize w:val="1"/>
      <w:tblStyleColBandSize w:val="1"/>
    </w:tblPr>
    <w:tblStylePr w:type="firstRow">
      <w:rPr>
        <w:b/>
        <w:bCs/>
      </w:rPr>
      <w:tblPr/>
      <w:tcPr>
        <w:tcBorders>
          <w:bottom w:val="single" w:sz="4" w:space="0" w:color="D2E5E8" w:themeColor="accent1" w:themeTint="99"/>
        </w:tcBorders>
      </w:tcPr>
    </w:tblStylePr>
    <w:tblStylePr w:type="lastRow">
      <w:rPr>
        <w:b/>
        <w:bCs/>
      </w:rPr>
      <w:tblPr/>
      <w:tcPr>
        <w:tcBorders>
          <w:top w:val="sing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customStyle="1" w:styleId="GridTable6Colorful-Accent11">
    <w:name w:val="Grid Table 6 Colorful - Accent 11"/>
    <w:basedOn w:val="TableNormal"/>
    <w:next w:val="GridTable6Colorful-Accent1"/>
    <w:uiPriority w:val="51"/>
    <w:rsid w:val="0077341C"/>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paragraph" w:customStyle="1" w:styleId="Style3">
    <w:name w:val="Style3"/>
    <w:basedOn w:val="HazardDataHeading"/>
    <w:qFormat/>
    <w:rsid w:val="00DA7C28"/>
  </w:style>
  <w:style w:type="paragraph" w:customStyle="1" w:styleId="Style2">
    <w:name w:val="Style2"/>
    <w:basedOn w:val="HazardDataHeading"/>
    <w:link w:val="Style2Char"/>
    <w:qFormat/>
    <w:rsid w:val="00DA7C28"/>
  </w:style>
  <w:style w:type="character" w:customStyle="1" w:styleId="Style2Char">
    <w:name w:val="Style2 Char"/>
    <w:basedOn w:val="HazardDataHeadingChar"/>
    <w:link w:val="Style2"/>
    <w:rsid w:val="00DA7C28"/>
    <w:rPr>
      <w:rFonts w:ascii="Verdana" w:eastAsiaTheme="majorEastAsia" w:hAnsi="Verdana" w:cstheme="majorBidi"/>
      <w:b/>
      <w:bCs/>
      <w:iCs w:val="0"/>
      <w:caps/>
      <w:color w:val="005E84"/>
      <w:sz w:val="26"/>
      <w:szCs w:val="26"/>
      <w:shd w:val="clear" w:color="auto" w:fill="C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154119">
      <w:bodyDiv w:val="1"/>
      <w:marLeft w:val="0"/>
      <w:marRight w:val="0"/>
      <w:marTop w:val="0"/>
      <w:marBottom w:val="0"/>
      <w:divBdr>
        <w:top w:val="none" w:sz="0" w:space="0" w:color="auto"/>
        <w:left w:val="none" w:sz="0" w:space="0" w:color="auto"/>
        <w:bottom w:val="none" w:sz="0" w:space="0" w:color="auto"/>
        <w:right w:val="none" w:sz="0" w:space="0" w:color="auto"/>
      </w:divBdr>
    </w:div>
    <w:div w:id="23751435">
      <w:bodyDiv w:val="1"/>
      <w:marLeft w:val="0"/>
      <w:marRight w:val="0"/>
      <w:marTop w:val="0"/>
      <w:marBottom w:val="0"/>
      <w:divBdr>
        <w:top w:val="none" w:sz="0" w:space="0" w:color="auto"/>
        <w:left w:val="none" w:sz="0" w:space="0" w:color="auto"/>
        <w:bottom w:val="none" w:sz="0" w:space="0" w:color="auto"/>
        <w:right w:val="none" w:sz="0" w:space="0" w:color="auto"/>
      </w:divBdr>
    </w:div>
    <w:div w:id="58985477">
      <w:bodyDiv w:val="1"/>
      <w:marLeft w:val="0"/>
      <w:marRight w:val="0"/>
      <w:marTop w:val="0"/>
      <w:marBottom w:val="0"/>
      <w:divBdr>
        <w:top w:val="none" w:sz="0" w:space="0" w:color="auto"/>
        <w:left w:val="none" w:sz="0" w:space="0" w:color="auto"/>
        <w:bottom w:val="none" w:sz="0" w:space="0" w:color="auto"/>
        <w:right w:val="none" w:sz="0" w:space="0" w:color="auto"/>
      </w:divBdr>
    </w:div>
    <w:div w:id="135802070">
      <w:bodyDiv w:val="1"/>
      <w:marLeft w:val="0"/>
      <w:marRight w:val="0"/>
      <w:marTop w:val="0"/>
      <w:marBottom w:val="0"/>
      <w:divBdr>
        <w:top w:val="none" w:sz="0" w:space="0" w:color="auto"/>
        <w:left w:val="none" w:sz="0" w:space="0" w:color="auto"/>
        <w:bottom w:val="none" w:sz="0" w:space="0" w:color="auto"/>
        <w:right w:val="none" w:sz="0" w:space="0" w:color="auto"/>
      </w:divBdr>
    </w:div>
    <w:div w:id="146287622">
      <w:bodyDiv w:val="1"/>
      <w:marLeft w:val="0"/>
      <w:marRight w:val="0"/>
      <w:marTop w:val="0"/>
      <w:marBottom w:val="0"/>
      <w:divBdr>
        <w:top w:val="none" w:sz="0" w:space="0" w:color="auto"/>
        <w:left w:val="none" w:sz="0" w:space="0" w:color="auto"/>
        <w:bottom w:val="none" w:sz="0" w:space="0" w:color="auto"/>
        <w:right w:val="none" w:sz="0" w:space="0" w:color="auto"/>
      </w:divBdr>
      <w:divsChild>
        <w:div w:id="616329755">
          <w:marLeft w:val="0"/>
          <w:marRight w:val="0"/>
          <w:marTop w:val="0"/>
          <w:marBottom w:val="0"/>
          <w:divBdr>
            <w:top w:val="none" w:sz="0" w:space="0" w:color="auto"/>
            <w:left w:val="none" w:sz="0" w:space="0" w:color="auto"/>
            <w:bottom w:val="none" w:sz="0" w:space="0" w:color="auto"/>
            <w:right w:val="none" w:sz="0" w:space="0" w:color="auto"/>
          </w:divBdr>
        </w:div>
        <w:div w:id="1691376914">
          <w:marLeft w:val="0"/>
          <w:marRight w:val="0"/>
          <w:marTop w:val="0"/>
          <w:marBottom w:val="0"/>
          <w:divBdr>
            <w:top w:val="none" w:sz="0" w:space="0" w:color="auto"/>
            <w:left w:val="none" w:sz="0" w:space="0" w:color="auto"/>
            <w:bottom w:val="none" w:sz="0" w:space="0" w:color="auto"/>
            <w:right w:val="none" w:sz="0" w:space="0" w:color="auto"/>
          </w:divBdr>
        </w:div>
      </w:divsChild>
    </w:div>
    <w:div w:id="209272935">
      <w:bodyDiv w:val="1"/>
      <w:marLeft w:val="0"/>
      <w:marRight w:val="0"/>
      <w:marTop w:val="0"/>
      <w:marBottom w:val="0"/>
      <w:divBdr>
        <w:top w:val="none" w:sz="0" w:space="0" w:color="auto"/>
        <w:left w:val="none" w:sz="0" w:space="0" w:color="auto"/>
        <w:bottom w:val="none" w:sz="0" w:space="0" w:color="auto"/>
        <w:right w:val="none" w:sz="0" w:space="0" w:color="auto"/>
      </w:divBdr>
    </w:div>
    <w:div w:id="314729305">
      <w:bodyDiv w:val="1"/>
      <w:marLeft w:val="0"/>
      <w:marRight w:val="0"/>
      <w:marTop w:val="0"/>
      <w:marBottom w:val="0"/>
      <w:divBdr>
        <w:top w:val="none" w:sz="0" w:space="0" w:color="auto"/>
        <w:left w:val="none" w:sz="0" w:space="0" w:color="auto"/>
        <w:bottom w:val="none" w:sz="0" w:space="0" w:color="auto"/>
        <w:right w:val="none" w:sz="0" w:space="0" w:color="auto"/>
      </w:divBdr>
    </w:div>
    <w:div w:id="410081570">
      <w:bodyDiv w:val="1"/>
      <w:marLeft w:val="0"/>
      <w:marRight w:val="0"/>
      <w:marTop w:val="0"/>
      <w:marBottom w:val="0"/>
      <w:divBdr>
        <w:top w:val="none" w:sz="0" w:space="0" w:color="auto"/>
        <w:left w:val="none" w:sz="0" w:space="0" w:color="auto"/>
        <w:bottom w:val="none" w:sz="0" w:space="0" w:color="auto"/>
        <w:right w:val="none" w:sz="0" w:space="0" w:color="auto"/>
      </w:divBdr>
    </w:div>
    <w:div w:id="443621975">
      <w:bodyDiv w:val="1"/>
      <w:marLeft w:val="0"/>
      <w:marRight w:val="0"/>
      <w:marTop w:val="0"/>
      <w:marBottom w:val="0"/>
      <w:divBdr>
        <w:top w:val="none" w:sz="0" w:space="0" w:color="auto"/>
        <w:left w:val="none" w:sz="0" w:space="0" w:color="auto"/>
        <w:bottom w:val="none" w:sz="0" w:space="0" w:color="auto"/>
        <w:right w:val="none" w:sz="0" w:space="0" w:color="auto"/>
      </w:divBdr>
      <w:divsChild>
        <w:div w:id="795879037">
          <w:marLeft w:val="0"/>
          <w:marRight w:val="0"/>
          <w:marTop w:val="0"/>
          <w:marBottom w:val="0"/>
          <w:divBdr>
            <w:top w:val="none" w:sz="0" w:space="0" w:color="auto"/>
            <w:left w:val="none" w:sz="0" w:space="0" w:color="auto"/>
            <w:bottom w:val="none" w:sz="0" w:space="0" w:color="auto"/>
            <w:right w:val="none" w:sz="0" w:space="0" w:color="auto"/>
          </w:divBdr>
          <w:divsChild>
            <w:div w:id="59982981">
              <w:marLeft w:val="0"/>
              <w:marRight w:val="0"/>
              <w:marTop w:val="0"/>
              <w:marBottom w:val="0"/>
              <w:divBdr>
                <w:top w:val="none" w:sz="0" w:space="0" w:color="auto"/>
                <w:left w:val="none" w:sz="0" w:space="0" w:color="auto"/>
                <w:bottom w:val="none" w:sz="0" w:space="0" w:color="auto"/>
                <w:right w:val="none" w:sz="0" w:space="0" w:color="auto"/>
              </w:divBdr>
              <w:divsChild>
                <w:div w:id="1521893567">
                  <w:marLeft w:val="0"/>
                  <w:marRight w:val="0"/>
                  <w:marTop w:val="0"/>
                  <w:marBottom w:val="0"/>
                  <w:divBdr>
                    <w:top w:val="none" w:sz="0" w:space="0" w:color="auto"/>
                    <w:left w:val="none" w:sz="0" w:space="0" w:color="auto"/>
                    <w:bottom w:val="none" w:sz="0" w:space="0" w:color="auto"/>
                    <w:right w:val="none" w:sz="0" w:space="0" w:color="auto"/>
                  </w:divBdr>
                  <w:divsChild>
                    <w:div w:id="1666739290">
                      <w:marLeft w:val="0"/>
                      <w:marRight w:val="0"/>
                      <w:marTop w:val="0"/>
                      <w:marBottom w:val="0"/>
                      <w:divBdr>
                        <w:top w:val="none" w:sz="0" w:space="0" w:color="auto"/>
                        <w:left w:val="none" w:sz="0" w:space="0" w:color="auto"/>
                        <w:bottom w:val="none" w:sz="0" w:space="0" w:color="auto"/>
                        <w:right w:val="none" w:sz="0" w:space="0" w:color="auto"/>
                      </w:divBdr>
                      <w:divsChild>
                        <w:div w:id="858856292">
                          <w:marLeft w:val="0"/>
                          <w:marRight w:val="0"/>
                          <w:marTop w:val="0"/>
                          <w:marBottom w:val="0"/>
                          <w:divBdr>
                            <w:top w:val="none" w:sz="0" w:space="0" w:color="auto"/>
                            <w:left w:val="none" w:sz="0" w:space="0" w:color="auto"/>
                            <w:bottom w:val="none" w:sz="0" w:space="0" w:color="auto"/>
                            <w:right w:val="none" w:sz="0" w:space="0" w:color="auto"/>
                          </w:divBdr>
                          <w:divsChild>
                            <w:div w:id="95030454">
                              <w:marLeft w:val="0"/>
                              <w:marRight w:val="0"/>
                              <w:marTop w:val="0"/>
                              <w:marBottom w:val="400"/>
                              <w:divBdr>
                                <w:top w:val="single" w:sz="8" w:space="20" w:color="668134"/>
                                <w:left w:val="none" w:sz="0" w:space="0" w:color="auto"/>
                                <w:bottom w:val="single" w:sz="8" w:space="20" w:color="668134"/>
                                <w:right w:val="none" w:sz="0" w:space="0" w:color="auto"/>
                              </w:divBdr>
                              <w:divsChild>
                                <w:div w:id="14720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0169119">
      <w:bodyDiv w:val="1"/>
      <w:marLeft w:val="0"/>
      <w:marRight w:val="0"/>
      <w:marTop w:val="0"/>
      <w:marBottom w:val="0"/>
      <w:divBdr>
        <w:top w:val="none" w:sz="0" w:space="0" w:color="auto"/>
        <w:left w:val="none" w:sz="0" w:space="0" w:color="auto"/>
        <w:bottom w:val="none" w:sz="0" w:space="0" w:color="auto"/>
        <w:right w:val="none" w:sz="0" w:space="0" w:color="auto"/>
      </w:divBdr>
    </w:div>
    <w:div w:id="667945475">
      <w:bodyDiv w:val="1"/>
      <w:marLeft w:val="0"/>
      <w:marRight w:val="0"/>
      <w:marTop w:val="0"/>
      <w:marBottom w:val="0"/>
      <w:divBdr>
        <w:top w:val="none" w:sz="0" w:space="0" w:color="auto"/>
        <w:left w:val="none" w:sz="0" w:space="0" w:color="auto"/>
        <w:bottom w:val="none" w:sz="0" w:space="0" w:color="auto"/>
        <w:right w:val="none" w:sz="0" w:space="0" w:color="auto"/>
      </w:divBdr>
    </w:div>
    <w:div w:id="693921430">
      <w:bodyDiv w:val="1"/>
      <w:marLeft w:val="0"/>
      <w:marRight w:val="0"/>
      <w:marTop w:val="0"/>
      <w:marBottom w:val="0"/>
      <w:divBdr>
        <w:top w:val="none" w:sz="0" w:space="0" w:color="auto"/>
        <w:left w:val="none" w:sz="0" w:space="0" w:color="auto"/>
        <w:bottom w:val="none" w:sz="0" w:space="0" w:color="auto"/>
        <w:right w:val="none" w:sz="0" w:space="0" w:color="auto"/>
      </w:divBdr>
    </w:div>
    <w:div w:id="710962071">
      <w:bodyDiv w:val="1"/>
      <w:marLeft w:val="0"/>
      <w:marRight w:val="0"/>
      <w:marTop w:val="0"/>
      <w:marBottom w:val="0"/>
      <w:divBdr>
        <w:top w:val="none" w:sz="0" w:space="0" w:color="auto"/>
        <w:left w:val="none" w:sz="0" w:space="0" w:color="auto"/>
        <w:bottom w:val="none" w:sz="0" w:space="0" w:color="auto"/>
        <w:right w:val="none" w:sz="0" w:space="0" w:color="auto"/>
      </w:divBdr>
    </w:div>
    <w:div w:id="717779314">
      <w:bodyDiv w:val="1"/>
      <w:marLeft w:val="0"/>
      <w:marRight w:val="0"/>
      <w:marTop w:val="0"/>
      <w:marBottom w:val="0"/>
      <w:divBdr>
        <w:top w:val="none" w:sz="0" w:space="0" w:color="auto"/>
        <w:left w:val="none" w:sz="0" w:space="0" w:color="auto"/>
        <w:bottom w:val="none" w:sz="0" w:space="0" w:color="auto"/>
        <w:right w:val="none" w:sz="0" w:space="0" w:color="auto"/>
      </w:divBdr>
    </w:div>
    <w:div w:id="722870806">
      <w:bodyDiv w:val="1"/>
      <w:marLeft w:val="0"/>
      <w:marRight w:val="0"/>
      <w:marTop w:val="0"/>
      <w:marBottom w:val="0"/>
      <w:divBdr>
        <w:top w:val="none" w:sz="0" w:space="0" w:color="auto"/>
        <w:left w:val="none" w:sz="0" w:space="0" w:color="auto"/>
        <w:bottom w:val="none" w:sz="0" w:space="0" w:color="auto"/>
        <w:right w:val="none" w:sz="0" w:space="0" w:color="auto"/>
      </w:divBdr>
    </w:div>
    <w:div w:id="728961250">
      <w:bodyDiv w:val="1"/>
      <w:marLeft w:val="0"/>
      <w:marRight w:val="0"/>
      <w:marTop w:val="0"/>
      <w:marBottom w:val="0"/>
      <w:divBdr>
        <w:top w:val="none" w:sz="0" w:space="0" w:color="auto"/>
        <w:left w:val="none" w:sz="0" w:space="0" w:color="auto"/>
        <w:bottom w:val="none" w:sz="0" w:space="0" w:color="auto"/>
        <w:right w:val="none" w:sz="0" w:space="0" w:color="auto"/>
      </w:divBdr>
    </w:div>
    <w:div w:id="770514109">
      <w:bodyDiv w:val="1"/>
      <w:marLeft w:val="0"/>
      <w:marRight w:val="0"/>
      <w:marTop w:val="0"/>
      <w:marBottom w:val="0"/>
      <w:divBdr>
        <w:top w:val="none" w:sz="0" w:space="0" w:color="auto"/>
        <w:left w:val="none" w:sz="0" w:space="0" w:color="auto"/>
        <w:bottom w:val="none" w:sz="0" w:space="0" w:color="auto"/>
        <w:right w:val="none" w:sz="0" w:space="0" w:color="auto"/>
      </w:divBdr>
    </w:div>
    <w:div w:id="782189618">
      <w:bodyDiv w:val="1"/>
      <w:marLeft w:val="0"/>
      <w:marRight w:val="0"/>
      <w:marTop w:val="0"/>
      <w:marBottom w:val="0"/>
      <w:divBdr>
        <w:top w:val="none" w:sz="0" w:space="0" w:color="auto"/>
        <w:left w:val="none" w:sz="0" w:space="0" w:color="auto"/>
        <w:bottom w:val="none" w:sz="0" w:space="0" w:color="auto"/>
        <w:right w:val="none" w:sz="0" w:space="0" w:color="auto"/>
      </w:divBdr>
    </w:div>
    <w:div w:id="914509147">
      <w:bodyDiv w:val="1"/>
      <w:marLeft w:val="0"/>
      <w:marRight w:val="0"/>
      <w:marTop w:val="0"/>
      <w:marBottom w:val="0"/>
      <w:divBdr>
        <w:top w:val="none" w:sz="0" w:space="0" w:color="auto"/>
        <w:left w:val="none" w:sz="0" w:space="0" w:color="auto"/>
        <w:bottom w:val="none" w:sz="0" w:space="0" w:color="auto"/>
        <w:right w:val="none" w:sz="0" w:space="0" w:color="auto"/>
      </w:divBdr>
    </w:div>
    <w:div w:id="978538518">
      <w:bodyDiv w:val="1"/>
      <w:marLeft w:val="0"/>
      <w:marRight w:val="0"/>
      <w:marTop w:val="0"/>
      <w:marBottom w:val="0"/>
      <w:divBdr>
        <w:top w:val="none" w:sz="0" w:space="0" w:color="auto"/>
        <w:left w:val="none" w:sz="0" w:space="0" w:color="auto"/>
        <w:bottom w:val="none" w:sz="0" w:space="0" w:color="auto"/>
        <w:right w:val="none" w:sz="0" w:space="0" w:color="auto"/>
      </w:divBdr>
    </w:div>
    <w:div w:id="1016227592">
      <w:bodyDiv w:val="1"/>
      <w:marLeft w:val="0"/>
      <w:marRight w:val="0"/>
      <w:marTop w:val="0"/>
      <w:marBottom w:val="0"/>
      <w:divBdr>
        <w:top w:val="none" w:sz="0" w:space="0" w:color="auto"/>
        <w:left w:val="none" w:sz="0" w:space="0" w:color="auto"/>
        <w:bottom w:val="none" w:sz="0" w:space="0" w:color="auto"/>
        <w:right w:val="none" w:sz="0" w:space="0" w:color="auto"/>
      </w:divBdr>
    </w:div>
    <w:div w:id="1054816873">
      <w:bodyDiv w:val="1"/>
      <w:marLeft w:val="0"/>
      <w:marRight w:val="0"/>
      <w:marTop w:val="0"/>
      <w:marBottom w:val="0"/>
      <w:divBdr>
        <w:top w:val="none" w:sz="0" w:space="0" w:color="auto"/>
        <w:left w:val="none" w:sz="0" w:space="0" w:color="auto"/>
        <w:bottom w:val="none" w:sz="0" w:space="0" w:color="auto"/>
        <w:right w:val="none" w:sz="0" w:space="0" w:color="auto"/>
      </w:divBdr>
    </w:div>
    <w:div w:id="1083646097">
      <w:bodyDiv w:val="1"/>
      <w:marLeft w:val="0"/>
      <w:marRight w:val="0"/>
      <w:marTop w:val="0"/>
      <w:marBottom w:val="0"/>
      <w:divBdr>
        <w:top w:val="none" w:sz="0" w:space="0" w:color="auto"/>
        <w:left w:val="none" w:sz="0" w:space="0" w:color="auto"/>
        <w:bottom w:val="none" w:sz="0" w:space="0" w:color="auto"/>
        <w:right w:val="none" w:sz="0" w:space="0" w:color="auto"/>
      </w:divBdr>
    </w:div>
    <w:div w:id="1103308760">
      <w:bodyDiv w:val="1"/>
      <w:marLeft w:val="0"/>
      <w:marRight w:val="0"/>
      <w:marTop w:val="0"/>
      <w:marBottom w:val="0"/>
      <w:divBdr>
        <w:top w:val="none" w:sz="0" w:space="0" w:color="auto"/>
        <w:left w:val="none" w:sz="0" w:space="0" w:color="auto"/>
        <w:bottom w:val="none" w:sz="0" w:space="0" w:color="auto"/>
        <w:right w:val="none" w:sz="0" w:space="0" w:color="auto"/>
      </w:divBdr>
    </w:div>
    <w:div w:id="1123498451">
      <w:bodyDiv w:val="1"/>
      <w:marLeft w:val="0"/>
      <w:marRight w:val="0"/>
      <w:marTop w:val="0"/>
      <w:marBottom w:val="0"/>
      <w:divBdr>
        <w:top w:val="none" w:sz="0" w:space="0" w:color="auto"/>
        <w:left w:val="none" w:sz="0" w:space="0" w:color="auto"/>
        <w:bottom w:val="none" w:sz="0" w:space="0" w:color="auto"/>
        <w:right w:val="none" w:sz="0" w:space="0" w:color="auto"/>
      </w:divBdr>
    </w:div>
    <w:div w:id="1219902127">
      <w:bodyDiv w:val="1"/>
      <w:marLeft w:val="0"/>
      <w:marRight w:val="0"/>
      <w:marTop w:val="0"/>
      <w:marBottom w:val="0"/>
      <w:divBdr>
        <w:top w:val="none" w:sz="0" w:space="0" w:color="auto"/>
        <w:left w:val="none" w:sz="0" w:space="0" w:color="auto"/>
        <w:bottom w:val="none" w:sz="0" w:space="0" w:color="auto"/>
        <w:right w:val="none" w:sz="0" w:space="0" w:color="auto"/>
      </w:divBdr>
    </w:div>
    <w:div w:id="1243954455">
      <w:bodyDiv w:val="1"/>
      <w:marLeft w:val="0"/>
      <w:marRight w:val="0"/>
      <w:marTop w:val="0"/>
      <w:marBottom w:val="0"/>
      <w:divBdr>
        <w:top w:val="none" w:sz="0" w:space="0" w:color="auto"/>
        <w:left w:val="none" w:sz="0" w:space="0" w:color="auto"/>
        <w:bottom w:val="none" w:sz="0" w:space="0" w:color="auto"/>
        <w:right w:val="none" w:sz="0" w:space="0" w:color="auto"/>
      </w:divBdr>
    </w:div>
    <w:div w:id="1278875238">
      <w:bodyDiv w:val="1"/>
      <w:marLeft w:val="0"/>
      <w:marRight w:val="0"/>
      <w:marTop w:val="0"/>
      <w:marBottom w:val="0"/>
      <w:divBdr>
        <w:top w:val="none" w:sz="0" w:space="0" w:color="auto"/>
        <w:left w:val="none" w:sz="0" w:space="0" w:color="auto"/>
        <w:bottom w:val="none" w:sz="0" w:space="0" w:color="auto"/>
        <w:right w:val="none" w:sz="0" w:space="0" w:color="auto"/>
      </w:divBdr>
    </w:div>
    <w:div w:id="1365987242">
      <w:bodyDiv w:val="1"/>
      <w:marLeft w:val="0"/>
      <w:marRight w:val="0"/>
      <w:marTop w:val="0"/>
      <w:marBottom w:val="0"/>
      <w:divBdr>
        <w:top w:val="none" w:sz="0" w:space="0" w:color="auto"/>
        <w:left w:val="none" w:sz="0" w:space="0" w:color="auto"/>
        <w:bottom w:val="none" w:sz="0" w:space="0" w:color="auto"/>
        <w:right w:val="none" w:sz="0" w:space="0" w:color="auto"/>
      </w:divBdr>
    </w:div>
    <w:div w:id="1422752856">
      <w:bodyDiv w:val="1"/>
      <w:marLeft w:val="0"/>
      <w:marRight w:val="0"/>
      <w:marTop w:val="0"/>
      <w:marBottom w:val="0"/>
      <w:divBdr>
        <w:top w:val="none" w:sz="0" w:space="0" w:color="auto"/>
        <w:left w:val="none" w:sz="0" w:space="0" w:color="auto"/>
        <w:bottom w:val="none" w:sz="0" w:space="0" w:color="auto"/>
        <w:right w:val="none" w:sz="0" w:space="0" w:color="auto"/>
      </w:divBdr>
    </w:div>
    <w:div w:id="1488201896">
      <w:bodyDiv w:val="1"/>
      <w:marLeft w:val="0"/>
      <w:marRight w:val="0"/>
      <w:marTop w:val="0"/>
      <w:marBottom w:val="0"/>
      <w:divBdr>
        <w:top w:val="none" w:sz="0" w:space="0" w:color="auto"/>
        <w:left w:val="none" w:sz="0" w:space="0" w:color="auto"/>
        <w:bottom w:val="none" w:sz="0" w:space="0" w:color="auto"/>
        <w:right w:val="none" w:sz="0" w:space="0" w:color="auto"/>
      </w:divBdr>
    </w:div>
    <w:div w:id="1571769819">
      <w:bodyDiv w:val="1"/>
      <w:marLeft w:val="0"/>
      <w:marRight w:val="0"/>
      <w:marTop w:val="0"/>
      <w:marBottom w:val="0"/>
      <w:divBdr>
        <w:top w:val="none" w:sz="0" w:space="0" w:color="auto"/>
        <w:left w:val="none" w:sz="0" w:space="0" w:color="auto"/>
        <w:bottom w:val="none" w:sz="0" w:space="0" w:color="auto"/>
        <w:right w:val="none" w:sz="0" w:space="0" w:color="auto"/>
      </w:divBdr>
    </w:div>
    <w:div w:id="1639140838">
      <w:bodyDiv w:val="1"/>
      <w:marLeft w:val="0"/>
      <w:marRight w:val="0"/>
      <w:marTop w:val="0"/>
      <w:marBottom w:val="0"/>
      <w:divBdr>
        <w:top w:val="none" w:sz="0" w:space="0" w:color="auto"/>
        <w:left w:val="none" w:sz="0" w:space="0" w:color="auto"/>
        <w:bottom w:val="none" w:sz="0" w:space="0" w:color="auto"/>
        <w:right w:val="none" w:sz="0" w:space="0" w:color="auto"/>
      </w:divBdr>
    </w:div>
    <w:div w:id="1695686062">
      <w:bodyDiv w:val="1"/>
      <w:marLeft w:val="0"/>
      <w:marRight w:val="0"/>
      <w:marTop w:val="0"/>
      <w:marBottom w:val="0"/>
      <w:divBdr>
        <w:top w:val="none" w:sz="0" w:space="0" w:color="auto"/>
        <w:left w:val="none" w:sz="0" w:space="0" w:color="auto"/>
        <w:bottom w:val="none" w:sz="0" w:space="0" w:color="auto"/>
        <w:right w:val="none" w:sz="0" w:space="0" w:color="auto"/>
      </w:divBdr>
    </w:div>
    <w:div w:id="1708331392">
      <w:bodyDiv w:val="1"/>
      <w:marLeft w:val="0"/>
      <w:marRight w:val="0"/>
      <w:marTop w:val="0"/>
      <w:marBottom w:val="0"/>
      <w:divBdr>
        <w:top w:val="none" w:sz="0" w:space="0" w:color="auto"/>
        <w:left w:val="none" w:sz="0" w:space="0" w:color="auto"/>
        <w:bottom w:val="none" w:sz="0" w:space="0" w:color="auto"/>
        <w:right w:val="none" w:sz="0" w:space="0" w:color="auto"/>
      </w:divBdr>
    </w:div>
    <w:div w:id="1732465390">
      <w:bodyDiv w:val="1"/>
      <w:marLeft w:val="0"/>
      <w:marRight w:val="0"/>
      <w:marTop w:val="0"/>
      <w:marBottom w:val="0"/>
      <w:divBdr>
        <w:top w:val="none" w:sz="0" w:space="0" w:color="auto"/>
        <w:left w:val="none" w:sz="0" w:space="0" w:color="auto"/>
        <w:bottom w:val="none" w:sz="0" w:space="0" w:color="auto"/>
        <w:right w:val="none" w:sz="0" w:space="0" w:color="auto"/>
      </w:divBdr>
    </w:div>
    <w:div w:id="1750736080">
      <w:bodyDiv w:val="1"/>
      <w:marLeft w:val="0"/>
      <w:marRight w:val="0"/>
      <w:marTop w:val="0"/>
      <w:marBottom w:val="0"/>
      <w:divBdr>
        <w:top w:val="none" w:sz="0" w:space="0" w:color="auto"/>
        <w:left w:val="none" w:sz="0" w:space="0" w:color="auto"/>
        <w:bottom w:val="none" w:sz="0" w:space="0" w:color="auto"/>
        <w:right w:val="none" w:sz="0" w:space="0" w:color="auto"/>
      </w:divBdr>
    </w:div>
    <w:div w:id="1794909451">
      <w:bodyDiv w:val="1"/>
      <w:marLeft w:val="0"/>
      <w:marRight w:val="0"/>
      <w:marTop w:val="0"/>
      <w:marBottom w:val="0"/>
      <w:divBdr>
        <w:top w:val="none" w:sz="0" w:space="0" w:color="auto"/>
        <w:left w:val="none" w:sz="0" w:space="0" w:color="auto"/>
        <w:bottom w:val="none" w:sz="0" w:space="0" w:color="auto"/>
        <w:right w:val="none" w:sz="0" w:space="0" w:color="auto"/>
      </w:divBdr>
    </w:div>
    <w:div w:id="1884902894">
      <w:bodyDiv w:val="1"/>
      <w:marLeft w:val="0"/>
      <w:marRight w:val="0"/>
      <w:marTop w:val="0"/>
      <w:marBottom w:val="0"/>
      <w:divBdr>
        <w:top w:val="none" w:sz="0" w:space="0" w:color="auto"/>
        <w:left w:val="none" w:sz="0" w:space="0" w:color="auto"/>
        <w:bottom w:val="none" w:sz="0" w:space="0" w:color="auto"/>
        <w:right w:val="none" w:sz="0" w:space="0" w:color="auto"/>
      </w:divBdr>
      <w:divsChild>
        <w:div w:id="747459953">
          <w:marLeft w:val="0"/>
          <w:marRight w:val="0"/>
          <w:marTop w:val="0"/>
          <w:marBottom w:val="0"/>
          <w:divBdr>
            <w:top w:val="none" w:sz="0" w:space="0" w:color="auto"/>
            <w:left w:val="none" w:sz="0" w:space="0" w:color="auto"/>
            <w:bottom w:val="none" w:sz="0" w:space="0" w:color="auto"/>
            <w:right w:val="none" w:sz="0" w:space="0" w:color="auto"/>
          </w:divBdr>
        </w:div>
        <w:div w:id="905870767">
          <w:marLeft w:val="0"/>
          <w:marRight w:val="0"/>
          <w:marTop w:val="0"/>
          <w:marBottom w:val="0"/>
          <w:divBdr>
            <w:top w:val="none" w:sz="0" w:space="0" w:color="auto"/>
            <w:left w:val="none" w:sz="0" w:space="0" w:color="auto"/>
            <w:bottom w:val="none" w:sz="0" w:space="0" w:color="auto"/>
            <w:right w:val="none" w:sz="0" w:space="0" w:color="auto"/>
          </w:divBdr>
        </w:div>
        <w:div w:id="911622003">
          <w:marLeft w:val="0"/>
          <w:marRight w:val="0"/>
          <w:marTop w:val="0"/>
          <w:marBottom w:val="0"/>
          <w:divBdr>
            <w:top w:val="none" w:sz="0" w:space="0" w:color="auto"/>
            <w:left w:val="none" w:sz="0" w:space="0" w:color="auto"/>
            <w:bottom w:val="none" w:sz="0" w:space="0" w:color="auto"/>
            <w:right w:val="none" w:sz="0" w:space="0" w:color="auto"/>
          </w:divBdr>
        </w:div>
        <w:div w:id="1116950558">
          <w:marLeft w:val="0"/>
          <w:marRight w:val="0"/>
          <w:marTop w:val="0"/>
          <w:marBottom w:val="0"/>
          <w:divBdr>
            <w:top w:val="none" w:sz="0" w:space="0" w:color="auto"/>
            <w:left w:val="none" w:sz="0" w:space="0" w:color="auto"/>
            <w:bottom w:val="none" w:sz="0" w:space="0" w:color="auto"/>
            <w:right w:val="none" w:sz="0" w:space="0" w:color="auto"/>
          </w:divBdr>
        </w:div>
        <w:div w:id="1361585339">
          <w:marLeft w:val="0"/>
          <w:marRight w:val="0"/>
          <w:marTop w:val="0"/>
          <w:marBottom w:val="0"/>
          <w:divBdr>
            <w:top w:val="none" w:sz="0" w:space="0" w:color="auto"/>
            <w:left w:val="none" w:sz="0" w:space="0" w:color="auto"/>
            <w:bottom w:val="none" w:sz="0" w:space="0" w:color="auto"/>
            <w:right w:val="none" w:sz="0" w:space="0" w:color="auto"/>
          </w:divBdr>
        </w:div>
        <w:div w:id="1441756982">
          <w:marLeft w:val="0"/>
          <w:marRight w:val="0"/>
          <w:marTop w:val="0"/>
          <w:marBottom w:val="0"/>
          <w:divBdr>
            <w:top w:val="none" w:sz="0" w:space="0" w:color="auto"/>
            <w:left w:val="none" w:sz="0" w:space="0" w:color="auto"/>
            <w:bottom w:val="none" w:sz="0" w:space="0" w:color="auto"/>
            <w:right w:val="none" w:sz="0" w:space="0" w:color="auto"/>
          </w:divBdr>
        </w:div>
      </w:divsChild>
    </w:div>
    <w:div w:id="1888450602">
      <w:bodyDiv w:val="1"/>
      <w:marLeft w:val="0"/>
      <w:marRight w:val="0"/>
      <w:marTop w:val="0"/>
      <w:marBottom w:val="0"/>
      <w:divBdr>
        <w:top w:val="none" w:sz="0" w:space="0" w:color="auto"/>
        <w:left w:val="none" w:sz="0" w:space="0" w:color="auto"/>
        <w:bottom w:val="none" w:sz="0" w:space="0" w:color="auto"/>
        <w:right w:val="none" w:sz="0" w:space="0" w:color="auto"/>
      </w:divBdr>
    </w:div>
    <w:div w:id="1898975987">
      <w:bodyDiv w:val="1"/>
      <w:marLeft w:val="0"/>
      <w:marRight w:val="0"/>
      <w:marTop w:val="0"/>
      <w:marBottom w:val="0"/>
      <w:divBdr>
        <w:top w:val="none" w:sz="0" w:space="0" w:color="auto"/>
        <w:left w:val="none" w:sz="0" w:space="0" w:color="auto"/>
        <w:bottom w:val="none" w:sz="0" w:space="0" w:color="auto"/>
        <w:right w:val="none" w:sz="0" w:space="0" w:color="auto"/>
      </w:divBdr>
    </w:div>
    <w:div w:id="1930700529">
      <w:bodyDiv w:val="1"/>
      <w:marLeft w:val="0"/>
      <w:marRight w:val="0"/>
      <w:marTop w:val="0"/>
      <w:marBottom w:val="0"/>
      <w:divBdr>
        <w:top w:val="none" w:sz="0" w:space="0" w:color="auto"/>
        <w:left w:val="none" w:sz="0" w:space="0" w:color="auto"/>
        <w:bottom w:val="none" w:sz="0" w:space="0" w:color="auto"/>
        <w:right w:val="none" w:sz="0" w:space="0" w:color="auto"/>
      </w:divBdr>
    </w:div>
    <w:div w:id="2053995935">
      <w:bodyDiv w:val="1"/>
      <w:marLeft w:val="0"/>
      <w:marRight w:val="0"/>
      <w:marTop w:val="0"/>
      <w:marBottom w:val="0"/>
      <w:divBdr>
        <w:top w:val="none" w:sz="0" w:space="0" w:color="auto"/>
        <w:left w:val="none" w:sz="0" w:space="0" w:color="auto"/>
        <w:bottom w:val="none" w:sz="0" w:space="0" w:color="auto"/>
        <w:right w:val="none" w:sz="0" w:space="0" w:color="auto"/>
      </w:divBdr>
      <w:divsChild>
        <w:div w:id="1073433111">
          <w:marLeft w:val="0"/>
          <w:marRight w:val="0"/>
          <w:marTop w:val="0"/>
          <w:marBottom w:val="0"/>
          <w:divBdr>
            <w:top w:val="none" w:sz="0" w:space="0" w:color="auto"/>
            <w:left w:val="none" w:sz="0" w:space="0" w:color="auto"/>
            <w:bottom w:val="none" w:sz="0" w:space="0" w:color="auto"/>
            <w:right w:val="none" w:sz="0" w:space="0" w:color="auto"/>
          </w:divBdr>
        </w:div>
        <w:div w:id="1455250682">
          <w:marLeft w:val="0"/>
          <w:marRight w:val="0"/>
          <w:marTop w:val="0"/>
          <w:marBottom w:val="0"/>
          <w:divBdr>
            <w:top w:val="none" w:sz="0" w:space="0" w:color="auto"/>
            <w:left w:val="none" w:sz="0" w:space="0" w:color="auto"/>
            <w:bottom w:val="none" w:sz="0" w:space="0" w:color="auto"/>
            <w:right w:val="none" w:sz="0" w:space="0" w:color="auto"/>
          </w:divBdr>
        </w:div>
        <w:div w:id="2019457522">
          <w:marLeft w:val="0"/>
          <w:marRight w:val="0"/>
          <w:marTop w:val="0"/>
          <w:marBottom w:val="0"/>
          <w:divBdr>
            <w:top w:val="none" w:sz="0" w:space="0" w:color="auto"/>
            <w:left w:val="none" w:sz="0" w:space="0" w:color="auto"/>
            <w:bottom w:val="none" w:sz="0" w:space="0" w:color="auto"/>
            <w:right w:val="none" w:sz="0" w:space="0" w:color="auto"/>
          </w:divBdr>
        </w:div>
      </w:divsChild>
    </w:div>
    <w:div w:id="2092308502">
      <w:bodyDiv w:val="1"/>
      <w:marLeft w:val="0"/>
      <w:marRight w:val="0"/>
      <w:marTop w:val="0"/>
      <w:marBottom w:val="0"/>
      <w:divBdr>
        <w:top w:val="none" w:sz="0" w:space="0" w:color="auto"/>
        <w:left w:val="none" w:sz="0" w:space="0" w:color="auto"/>
        <w:bottom w:val="none" w:sz="0" w:space="0" w:color="auto"/>
        <w:right w:val="none" w:sz="0" w:space="0" w:color="auto"/>
      </w:divBdr>
    </w:div>
    <w:div w:id="2139837733">
      <w:bodyDiv w:val="1"/>
      <w:marLeft w:val="0"/>
      <w:marRight w:val="0"/>
      <w:marTop w:val="0"/>
      <w:marBottom w:val="0"/>
      <w:divBdr>
        <w:top w:val="none" w:sz="0" w:space="0" w:color="auto"/>
        <w:left w:val="none" w:sz="0" w:space="0" w:color="auto"/>
        <w:bottom w:val="none" w:sz="0" w:space="0" w:color="auto"/>
        <w:right w:val="none" w:sz="0" w:space="0" w:color="auto"/>
      </w:divBdr>
    </w:div>
    <w:div w:id="214677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2.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yperlink" Target="https://www.dhs.wisconsin.gov/lead/contractor/index.htm" TargetMode="External"/><Relationship Id="rId26" Type="http://schemas.openxmlformats.org/officeDocument/2006/relationships/hyperlink" Target="https://docs.legis.wisconsin.gov/code/admin_code/dhs/110/163/Title" TargetMode="External"/><Relationship Id="rId39"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yperlink" Target="https://www.dhs.wisconsin.gov/lead/contractor/index.htm" TargetMode="External"/><Relationship Id="rId34" Type="http://schemas.openxmlformats.org/officeDocument/2006/relationships/hyperlink" Target="https://www.hud.gov/program_offices/healthy_homes/lbp/hudguidelines" TargetMode="External"/><Relationship Id="rId42" Type="http://schemas.openxmlformats.org/officeDocument/2006/relationships/image" Target="media/image8.emf"/><Relationship Id="rId47"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s://docs.legis.wisconsin.gov/code/admin_code/dhs/110/163/Title" TargetMode="External"/><Relationship Id="rId25" Type="http://schemas.openxmlformats.org/officeDocument/2006/relationships/hyperlink" Target="https://www.hud.gov/program_offices/healthy_homes/lbp/hudguidelines" TargetMode="External"/><Relationship Id="rId33" Type="http://schemas.openxmlformats.org/officeDocument/2006/relationships/hyperlink" Target="https://www.hud.gov/sites/documents/LBPH-42.PDF" TargetMode="External"/><Relationship Id="rId38" Type="http://schemas.openxmlformats.org/officeDocument/2006/relationships/hyperlink" Target="https://www.hud.gov/sites/documents/LBPH-41.PDF" TargetMode="Externa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dhs.wi.gov/lead/" TargetMode="External"/><Relationship Id="rId20" Type="http://schemas.openxmlformats.org/officeDocument/2006/relationships/image" Target="media/image4.svg"/><Relationship Id="rId29" Type="http://schemas.openxmlformats.org/officeDocument/2006/relationships/hyperlink" Target="https://docs.legis.wisconsin.gov/code/admin_code/dhs/110/163/Title" TargetMode="External"/><Relationship Id="rId41"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s://www.epa.gov/lead/lead-based-paint-disclosure-rule-section-1018-title-x" TargetMode="External"/><Relationship Id="rId32" Type="http://schemas.openxmlformats.org/officeDocument/2006/relationships/hyperlink" Target="https://docs.legis.wisconsin.gov/code/admin_code/dhs/110/163/Title" TargetMode="External"/><Relationship Id="rId37" Type="http://schemas.openxmlformats.org/officeDocument/2006/relationships/hyperlink" Target="https://www.ecfr.gov/cgi-bin/retrieveECFR?gp=&amp;SID=8d332398364f1afd177c536af0b1887b&amp;mc=true&amp;n=pt40.34.745&amp;r=PART&amp;ty=HTML" TargetMode="External"/><Relationship Id="rId40" Type="http://schemas.openxmlformats.org/officeDocument/2006/relationships/image" Target="media/image6.png"/><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s://www.epa.gov/node/5197" TargetMode="External"/><Relationship Id="rId28" Type="http://schemas.openxmlformats.org/officeDocument/2006/relationships/hyperlink" Target="https://www.hud.gov/program_offices/healthy_homes/lbp/hudguidelines" TargetMode="External"/><Relationship Id="rId36" Type="http://schemas.openxmlformats.org/officeDocument/2006/relationships/hyperlink" Target="https://www.ecfr.gov/cgi-bin/retrieveECFR?gp=&amp;SID=8d332398364f1afd177c536af0b1887b&amp;mc=true&amp;n=pt40.34.745&amp;r=PART&amp;ty=HTML" TargetMode="Externa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hyperlink" Target="https://www.hud.gov/program_offices/healthy_homes/lbp/hudguidelines"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hyperlink" Target="https://www.dhs.wisconsin.gov/lead/contractor/index.htm" TargetMode="External"/><Relationship Id="rId27" Type="http://schemas.openxmlformats.org/officeDocument/2006/relationships/hyperlink" Target="https://www.hud.gov/sites/documents/LBPH-40.PDF" TargetMode="External"/><Relationship Id="rId30" Type="http://schemas.openxmlformats.org/officeDocument/2006/relationships/hyperlink" Target="https://www.hud.gov/sites/documents/LBPH-42.PDF" TargetMode="External"/><Relationship Id="rId35" Type="http://schemas.openxmlformats.org/officeDocument/2006/relationships/hyperlink" Target="https://www.cdc.gov/nceh/lead/prevention/sources.htm" TargetMode="External"/><Relationship Id="rId43" Type="http://schemas.openxmlformats.org/officeDocument/2006/relationships/package" Target="embeddings/Microsoft_Visio_Drawing.vsdx"/></Relationships>
</file>

<file path=word/_rels/endnotes.xml.rels><?xml version="1.0" encoding="UTF-8" standalone="yes"?>
<Relationships xmlns="http://schemas.openxmlformats.org/package/2006/relationships"><Relationship Id="rId8" Type="http://schemas.openxmlformats.org/officeDocument/2006/relationships/hyperlink" Target="https://www.ecfr.gov/current/title-40/chapter-I/subchapter-R/part-745" TargetMode="External"/><Relationship Id="rId3" Type="http://schemas.openxmlformats.org/officeDocument/2006/relationships/hyperlink" Target="http://www.epa.gov/lead/protect-your-family-lead-your-home-real-estate-disclosure" TargetMode="External"/><Relationship Id="rId7" Type="http://schemas.openxmlformats.org/officeDocument/2006/relationships/hyperlink" Target="http://www.hud.gov/sites/documents/LBPH-42.PDF" TargetMode="External"/><Relationship Id="rId2" Type="http://schemas.openxmlformats.org/officeDocument/2006/relationships/hyperlink" Target="https://docs.legis.wisconsin.gov/code/admin_code/dhs/110/163/Title" TargetMode="External"/><Relationship Id="rId1" Type="http://schemas.openxmlformats.org/officeDocument/2006/relationships/hyperlink" Target="http://www.dhs.wisconsin.gov/lead/index.htm" TargetMode="External"/><Relationship Id="rId6" Type="http://schemas.openxmlformats.org/officeDocument/2006/relationships/hyperlink" Target="http://www.hud.gov/sites/documents/LBPH-42.PDF" TargetMode="External"/><Relationship Id="rId11" Type="http://schemas.openxmlformats.org/officeDocument/2006/relationships/hyperlink" Target="https://www.ecfr.gov/current/title-40/chapter-I/subchapter-R/part-745" TargetMode="External"/><Relationship Id="rId5" Type="http://schemas.openxmlformats.org/officeDocument/2006/relationships/hyperlink" Target="http://www.hud.gov/sites/documents/LBPH-40.PDF" TargetMode="External"/><Relationship Id="rId10" Type="http://schemas.openxmlformats.org/officeDocument/2006/relationships/hyperlink" Target="https://www.ecfr.gov/current/title-40/chapter-I/subchapter-R/part-745" TargetMode="External"/><Relationship Id="rId4" Type="http://schemas.openxmlformats.org/officeDocument/2006/relationships/hyperlink" Target="http://www.hud.gov/program_offices/healthy_homes/lbp/hudguidelines" TargetMode="External"/><Relationship Id="rId9" Type="http://schemas.openxmlformats.org/officeDocument/2006/relationships/hyperlink" Target="https://www.ecfr.gov/current/title-40/chapter-I/subchapter-R/part-745"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docs.legis.wisconsin.gov/document/statutes/254.11(8)" TargetMode="External"/><Relationship Id="rId1" Type="http://schemas.openxmlformats.org/officeDocument/2006/relationships/hyperlink" Target="https://docs.legis.wisconsin.gov/document/statutes/254.11(8)"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A00E5D636FAE4C959A9B0C1CF7A294E4"/>
        <w:category>
          <w:name w:val="General"/>
          <w:gallery w:val="placeholder"/>
        </w:category>
        <w:types>
          <w:type w:val="bbPlcHdr"/>
        </w:types>
        <w:behaviors>
          <w:behavior w:val="content"/>
        </w:behaviors>
        <w:guid w:val="{1D36E66E-E898-4C9E-BD7C-A431BDA04749}"/>
      </w:docPartPr>
      <w:docPartBody>
        <w:p w:rsidR="00110559" w:rsidRDefault="00701D5C" w:rsidP="00701D5C">
          <w:r>
            <w:rPr>
              <w:rStyle w:val="PlaceholderText"/>
            </w:rPr>
            <w:t>(select reason for investigations)</w:t>
          </w:r>
        </w:p>
      </w:docPartBody>
    </w:docPart>
    <w:docPart>
      <w:docPartPr>
        <w:name w:val="9170954F80FB4819807F3958AF2D5C9B"/>
        <w:category>
          <w:name w:val="General"/>
          <w:gallery w:val="placeholder"/>
        </w:category>
        <w:types>
          <w:type w:val="bbPlcHdr"/>
        </w:types>
        <w:behaviors>
          <w:behavior w:val="content"/>
        </w:behaviors>
        <w:guid w:val="{1973A716-0CC6-4EE6-A1B1-3B77E509B97B}"/>
      </w:docPartPr>
      <w:docPartBody>
        <w:p w:rsidR="00701D5C" w:rsidRDefault="00701D5C" w:rsidP="00701D5C">
          <w:r>
            <w:rPr>
              <w:rStyle w:val="PlaceholderText"/>
            </w:rPr>
            <w:t>Date Performed</w:t>
          </w:r>
        </w:p>
      </w:docPartBody>
    </w:docPart>
    <w:docPart>
      <w:docPartPr>
        <w:name w:val="74EB3597D5C24671BCD48CD531D9F0E9"/>
        <w:category>
          <w:name w:val="General"/>
          <w:gallery w:val="placeholder"/>
        </w:category>
        <w:types>
          <w:type w:val="bbPlcHdr"/>
        </w:types>
        <w:behaviors>
          <w:behavior w:val="content"/>
        </w:behaviors>
        <w:guid w:val="{75784C90-E28B-43F2-B64C-97E057BE50F6}"/>
      </w:docPartPr>
      <w:docPartBody>
        <w:p w:rsidR="00701D5C" w:rsidRDefault="006A1DBA" w:rsidP="006A1DBA">
          <w:pPr>
            <w:pStyle w:val="74EB3597D5C24671BCD48CD531D9F0E91"/>
          </w:pPr>
          <w:r w:rsidRPr="00042E6E">
            <w:rPr>
              <w:rStyle w:val="FillableControlChar"/>
            </w:rPr>
            <w:t>Click or tap to enter company name</w:t>
          </w:r>
        </w:p>
      </w:docPartBody>
    </w:docPart>
    <w:docPart>
      <w:docPartPr>
        <w:name w:val="7CE51A8C8E4F478D84A210AD2F6E253E"/>
        <w:category>
          <w:name w:val="General"/>
          <w:gallery w:val="placeholder"/>
        </w:category>
        <w:types>
          <w:type w:val="bbPlcHdr"/>
        </w:types>
        <w:behaviors>
          <w:behavior w:val="content"/>
        </w:behaviors>
        <w:guid w:val="{F089C271-6A71-41E9-9218-E53524E74119}"/>
      </w:docPartPr>
      <w:docPartBody>
        <w:p w:rsidR="00701D5C" w:rsidRDefault="006A1DBA" w:rsidP="006A1DBA">
          <w:pPr>
            <w:pStyle w:val="7CE51A8C8E4F478D84A210AD2F6E253E1"/>
          </w:pPr>
          <w:r w:rsidRPr="00042E6E">
            <w:rPr>
              <w:rStyle w:val="FillableControlChar"/>
            </w:rPr>
            <w:t>Click or tap to enter company DHS number</w:t>
          </w:r>
        </w:p>
      </w:docPartBody>
    </w:docPart>
    <w:docPart>
      <w:docPartPr>
        <w:name w:val="AA007844B75B41E5B0ADCBF78630AA8B"/>
        <w:category>
          <w:name w:val="General"/>
          <w:gallery w:val="placeholder"/>
        </w:category>
        <w:types>
          <w:type w:val="bbPlcHdr"/>
        </w:types>
        <w:behaviors>
          <w:behavior w:val="content"/>
        </w:behaviors>
        <w:guid w:val="{24C1563A-AFE6-464B-B790-A7AB8657A138}"/>
      </w:docPartPr>
      <w:docPartBody>
        <w:p w:rsidR="00701D5C" w:rsidRDefault="006A1DBA" w:rsidP="006A1DBA">
          <w:pPr>
            <w:pStyle w:val="AA007844B75B41E5B0ADCBF78630AA8B1"/>
          </w:pPr>
          <w:r w:rsidRPr="00042E6E">
            <w:rPr>
              <w:rStyle w:val="FillableControlChar"/>
            </w:rPr>
            <w:t>Click or tap to enter street address</w:t>
          </w:r>
        </w:p>
      </w:docPartBody>
    </w:docPart>
    <w:docPart>
      <w:docPartPr>
        <w:name w:val="08E0390DBD624A3C9A1FFBC3AEC31D14"/>
        <w:category>
          <w:name w:val="General"/>
          <w:gallery w:val="placeholder"/>
        </w:category>
        <w:types>
          <w:type w:val="bbPlcHdr"/>
        </w:types>
        <w:behaviors>
          <w:behavior w:val="content"/>
        </w:behaviors>
        <w:guid w:val="{182DED2C-1FAA-4BF9-AC2F-78A046279987}"/>
      </w:docPartPr>
      <w:docPartBody>
        <w:p w:rsidR="00701D5C" w:rsidRDefault="006A1DBA" w:rsidP="006A1DBA">
          <w:pPr>
            <w:pStyle w:val="08E0390DBD624A3C9A1FFBC3AEC31D141"/>
          </w:pPr>
          <w:r w:rsidRPr="00042E6E">
            <w:rPr>
              <w:rStyle w:val="FillableControlChar"/>
            </w:rPr>
            <w:t>Click or tap to enter city</w:t>
          </w:r>
        </w:p>
      </w:docPartBody>
    </w:docPart>
    <w:docPart>
      <w:docPartPr>
        <w:name w:val="ED85D86184E64E43A6FA106FC5C74174"/>
        <w:category>
          <w:name w:val="General"/>
          <w:gallery w:val="placeholder"/>
        </w:category>
        <w:types>
          <w:type w:val="bbPlcHdr"/>
        </w:types>
        <w:behaviors>
          <w:behavior w:val="content"/>
        </w:behaviors>
        <w:guid w:val="{341B764A-9C2B-47BD-8220-925DCA739EE8}"/>
      </w:docPartPr>
      <w:docPartBody>
        <w:p w:rsidR="00701D5C" w:rsidRDefault="006A1DBA" w:rsidP="006A1DBA">
          <w:pPr>
            <w:pStyle w:val="ED85D86184E64E43A6FA106FC5C741741"/>
          </w:pPr>
          <w:r w:rsidRPr="00042E6E">
            <w:rPr>
              <w:rStyle w:val="FillableControlChar"/>
            </w:rPr>
            <w:t>Click or tap to enter state</w:t>
          </w:r>
        </w:p>
      </w:docPartBody>
    </w:docPart>
    <w:docPart>
      <w:docPartPr>
        <w:name w:val="ECA3C1D2ADE84229AF38BD10275822CE"/>
        <w:category>
          <w:name w:val="General"/>
          <w:gallery w:val="placeholder"/>
        </w:category>
        <w:types>
          <w:type w:val="bbPlcHdr"/>
        </w:types>
        <w:behaviors>
          <w:behavior w:val="content"/>
        </w:behaviors>
        <w:guid w:val="{5CB181AC-822F-4418-B426-9DF65CDBE5BE}"/>
      </w:docPartPr>
      <w:docPartBody>
        <w:p w:rsidR="00701D5C" w:rsidRDefault="006A1DBA" w:rsidP="006A1DBA">
          <w:pPr>
            <w:pStyle w:val="ECA3C1D2ADE84229AF38BD10275822CE1"/>
          </w:pPr>
          <w:r w:rsidRPr="00042E6E">
            <w:rPr>
              <w:rStyle w:val="FillableControlChar"/>
            </w:rPr>
            <w:t>Click or tap to enter phone number</w:t>
          </w:r>
        </w:p>
      </w:docPartBody>
    </w:docPart>
    <w:docPart>
      <w:docPartPr>
        <w:name w:val="E08F8FE2658F423A9B2EF7054C7DCCF7"/>
        <w:category>
          <w:name w:val="General"/>
          <w:gallery w:val="placeholder"/>
        </w:category>
        <w:types>
          <w:type w:val="bbPlcHdr"/>
        </w:types>
        <w:behaviors>
          <w:behavior w:val="content"/>
        </w:behaviors>
        <w:guid w:val="{6CF9DB22-9F7B-41C8-B9D6-EACD202494B1}"/>
      </w:docPartPr>
      <w:docPartBody>
        <w:p w:rsidR="00701D5C" w:rsidRDefault="006A1DBA" w:rsidP="006A1DBA">
          <w:pPr>
            <w:pStyle w:val="E08F8FE2658F423A9B2EF7054C7DCCF71"/>
          </w:pPr>
          <w:r w:rsidRPr="004F0485">
            <w:rPr>
              <w:rStyle w:val="FillableControlChar"/>
            </w:rPr>
            <w:t xml:space="preserve">Click or tap to describe any previous lead investigations conducted at the property that </w:t>
          </w:r>
          <w:r>
            <w:rPr>
              <w:rStyle w:val="FillableControlChar"/>
            </w:rPr>
            <w:t xml:space="preserve">the risk assessor </w:t>
          </w:r>
          <w:r w:rsidRPr="004F0485">
            <w:rPr>
              <w:rStyle w:val="FillableControlChar"/>
            </w:rPr>
            <w:t>relied on for any findings in this report. Example: No previous lead-based paint inspections or risk assessments of this property were known to exist at the time of this assessment.</w:t>
          </w:r>
        </w:p>
      </w:docPartBody>
    </w:docPart>
    <w:docPart>
      <w:docPartPr>
        <w:name w:val="AFC4AB4DF8904422B9B12624CF34BC18"/>
        <w:category>
          <w:name w:val="General"/>
          <w:gallery w:val="placeholder"/>
        </w:category>
        <w:types>
          <w:type w:val="bbPlcHdr"/>
        </w:types>
        <w:behaviors>
          <w:behavior w:val="content"/>
        </w:behaviors>
        <w:guid w:val="{C7C8B177-F621-4412-A086-8049613978F1}"/>
      </w:docPartPr>
      <w:docPartBody>
        <w:p w:rsidR="00DE046F" w:rsidRDefault="006A1DBA" w:rsidP="006A1DBA">
          <w:pPr>
            <w:pStyle w:val="AFC4AB4DF8904422B9B12624CF34BC181"/>
          </w:pPr>
          <w:r w:rsidRPr="00545B92">
            <w:rPr>
              <w:rStyle w:val="FillableControlChar"/>
            </w:rPr>
            <w:t>If yes, click or tap to describe</w:t>
          </w:r>
        </w:p>
      </w:docPartBody>
    </w:docPart>
    <w:docPart>
      <w:docPartPr>
        <w:name w:val="E22CF7577F4E4237BFB6F7A633BBBB1A"/>
        <w:category>
          <w:name w:val="General"/>
          <w:gallery w:val="placeholder"/>
        </w:category>
        <w:types>
          <w:type w:val="bbPlcHdr"/>
        </w:types>
        <w:behaviors>
          <w:behavior w:val="content"/>
        </w:behaviors>
        <w:guid w:val="{77022B09-C2E0-454F-BFAF-63E16B27929B}"/>
      </w:docPartPr>
      <w:docPartBody>
        <w:p w:rsidR="00130054" w:rsidRDefault="006A1DBA" w:rsidP="006A1DBA">
          <w:pPr>
            <w:pStyle w:val="E22CF7577F4E4237BFB6F7A633BBBB1A1"/>
          </w:pPr>
          <w:r w:rsidRPr="00042E6E">
            <w:rPr>
              <w:rStyle w:val="FillableControlChar"/>
            </w:rPr>
            <w:t>Click or tap to enter name</w:t>
          </w:r>
        </w:p>
      </w:docPartBody>
    </w:docPart>
    <w:docPart>
      <w:docPartPr>
        <w:name w:val="D48B391EDDB94D5EAB1F9ABBA53906AE"/>
        <w:category>
          <w:name w:val="General"/>
          <w:gallery w:val="placeholder"/>
        </w:category>
        <w:types>
          <w:type w:val="bbPlcHdr"/>
        </w:types>
        <w:behaviors>
          <w:behavior w:val="content"/>
        </w:behaviors>
        <w:guid w:val="{732356AA-2AAA-450C-B021-47EA82A110CE}"/>
      </w:docPartPr>
      <w:docPartBody>
        <w:p w:rsidR="00130054" w:rsidRDefault="006A1DBA" w:rsidP="006A1DBA">
          <w:pPr>
            <w:pStyle w:val="D48B391EDDB94D5EAB1F9ABBA53906AE1"/>
          </w:pPr>
          <w:r w:rsidRPr="00042E6E">
            <w:rPr>
              <w:rStyle w:val="FillableControlChar"/>
              <w:rFonts w:cs="Tahoma"/>
            </w:rPr>
            <w:t>Click or tap to enter name</w:t>
          </w:r>
        </w:p>
      </w:docPartBody>
    </w:docPart>
    <w:docPart>
      <w:docPartPr>
        <w:name w:val="E146D472BA5C4F4C97352E45486BEDD9"/>
        <w:category>
          <w:name w:val="General"/>
          <w:gallery w:val="placeholder"/>
        </w:category>
        <w:types>
          <w:type w:val="bbPlcHdr"/>
        </w:types>
        <w:behaviors>
          <w:behavior w:val="content"/>
        </w:behaviors>
        <w:guid w:val="{AF94F3FA-2A4C-49D0-8BFE-243C0C65E7FE}"/>
      </w:docPartPr>
      <w:docPartBody>
        <w:p w:rsidR="00130054" w:rsidRDefault="006A1DBA" w:rsidP="006A1DBA">
          <w:pPr>
            <w:pStyle w:val="E146D472BA5C4F4C97352E45486BEDD91"/>
          </w:pPr>
          <w:r w:rsidRPr="00042E6E">
            <w:rPr>
              <w:rStyle w:val="FillableControlChar"/>
              <w:rFonts w:cs="Tahoma"/>
            </w:rPr>
            <w:t>Click or tap to enter assistant’s DHS number</w:t>
          </w:r>
        </w:p>
      </w:docPartBody>
    </w:docPart>
    <w:docPart>
      <w:docPartPr>
        <w:name w:val="F8CB3A29DCB04A7DBA557EAE7D3B92DB"/>
        <w:category>
          <w:name w:val="General"/>
          <w:gallery w:val="placeholder"/>
        </w:category>
        <w:types>
          <w:type w:val="bbPlcHdr"/>
        </w:types>
        <w:behaviors>
          <w:behavior w:val="content"/>
        </w:behaviors>
        <w:guid w:val="{715B3741-DF5F-48EF-8566-C72217113FC7}"/>
      </w:docPartPr>
      <w:docPartBody>
        <w:p w:rsidR="00130054" w:rsidRDefault="006A1DBA" w:rsidP="006A1DBA">
          <w:pPr>
            <w:pStyle w:val="F8CB3A29DCB04A7DBA557EAE7D3B92DB1"/>
          </w:pPr>
          <w:r w:rsidRPr="00042E6E">
            <w:rPr>
              <w:rStyle w:val="FillableControlChar"/>
              <w:rFonts w:cs="Tahoma"/>
            </w:rPr>
            <w:t>Choose discipline</w:t>
          </w:r>
        </w:p>
      </w:docPartBody>
    </w:docPart>
    <w:docPart>
      <w:docPartPr>
        <w:name w:val="95A42362971F4DF2B344D69B0812D01A"/>
        <w:category>
          <w:name w:val="General"/>
          <w:gallery w:val="placeholder"/>
        </w:category>
        <w:types>
          <w:type w:val="bbPlcHdr"/>
        </w:types>
        <w:behaviors>
          <w:behavior w:val="content"/>
        </w:behaviors>
        <w:guid w:val="{B0FFB80E-3A40-466C-8455-437E9DE0845A}"/>
      </w:docPartPr>
      <w:docPartBody>
        <w:p w:rsidR="00130054" w:rsidRDefault="006A1DBA" w:rsidP="006A1DBA">
          <w:pPr>
            <w:pStyle w:val="95A42362971F4DF2B344D69B0812D01A1"/>
          </w:pPr>
          <w:r w:rsidRPr="00042E6E">
            <w:rPr>
              <w:rStyle w:val="FillableControlChar"/>
            </w:rPr>
            <w:t>Click or tap to enter zip code</w:t>
          </w:r>
        </w:p>
      </w:docPartBody>
    </w:docPart>
    <w:docPart>
      <w:docPartPr>
        <w:name w:val="5E268A1C9A5A4ADF9F2E911511F700CC"/>
        <w:category>
          <w:name w:val="General"/>
          <w:gallery w:val="placeholder"/>
        </w:category>
        <w:types>
          <w:type w:val="bbPlcHdr"/>
        </w:types>
        <w:behaviors>
          <w:behavior w:val="content"/>
        </w:behaviors>
        <w:guid w:val="{39395C9A-98E3-44D3-A315-193B2B3145C0}"/>
      </w:docPartPr>
      <w:docPartBody>
        <w:p w:rsidR="00130054" w:rsidRDefault="006A1DBA" w:rsidP="006A1DBA">
          <w:pPr>
            <w:pStyle w:val="5E268A1C9A5A4ADF9F2E911511F700CC1"/>
          </w:pPr>
          <w:r w:rsidRPr="004F0485">
            <w:rPr>
              <w:rStyle w:val="FillableControlChar"/>
            </w:rPr>
            <w:t xml:space="preserve">Click or tap to describe physical characteristics of the property (for example, “The property is a two-unit </w:t>
          </w:r>
          <w:r>
            <w:rPr>
              <w:rStyle w:val="FillableControlChar"/>
            </w:rPr>
            <w:t>[</w:t>
          </w:r>
          <w:r w:rsidRPr="004F0485">
            <w:rPr>
              <w:rStyle w:val="FillableControlChar"/>
            </w:rPr>
            <w:t>upper/lower</w:t>
          </w:r>
          <w:r>
            <w:rPr>
              <w:rStyle w:val="FillableControlChar"/>
            </w:rPr>
            <w:t>]</w:t>
          </w:r>
          <w:r w:rsidRPr="004F0485">
            <w:rPr>
              <w:rStyle w:val="FillableControlChar"/>
            </w:rPr>
            <w:t xml:space="preserve"> home built in 1907. The upper unit, the common areas in the basement and back hallway, as well as the exterior of the property, were assessed. The property has no garage or other outbuildings.”</w:t>
          </w:r>
        </w:p>
      </w:docPartBody>
    </w:docPart>
    <w:docPart>
      <w:docPartPr>
        <w:name w:val="5E466DD168E04C3990FE0F07BB800EFD"/>
        <w:category>
          <w:name w:val="General"/>
          <w:gallery w:val="placeholder"/>
        </w:category>
        <w:types>
          <w:type w:val="bbPlcHdr"/>
        </w:types>
        <w:behaviors>
          <w:behavior w:val="content"/>
        </w:behaviors>
        <w:guid w:val="{B1A20DD2-BA4F-4973-98CE-463E1AE51496}"/>
      </w:docPartPr>
      <w:docPartBody>
        <w:p w:rsidR="00130054" w:rsidRDefault="006A1DBA" w:rsidP="006A1DBA">
          <w:pPr>
            <w:pStyle w:val="5E466DD168E04C3990FE0F07BB800EFD1"/>
          </w:pPr>
          <w:r w:rsidRPr="004F0485">
            <w:rPr>
              <w:rStyle w:val="FillableControlChar"/>
            </w:rPr>
            <w:t xml:space="preserve">Click or tap to describe any significant observations about the maintenance or remodeling history of the property (for example,” The property has been resided with vinyl and one window </w:t>
          </w:r>
          <w:r>
            <w:rPr>
              <w:rStyle w:val="FillableControlChar"/>
            </w:rPr>
            <w:t xml:space="preserve">[window </w:t>
          </w:r>
          <w:r w:rsidRPr="004F0485">
            <w:rPr>
              <w:rStyle w:val="FillableControlChar"/>
            </w:rPr>
            <w:t>10</w:t>
          </w:r>
          <w:r>
            <w:rPr>
              <w:rStyle w:val="FillableControlChar"/>
            </w:rPr>
            <w:t>]</w:t>
          </w:r>
          <w:r w:rsidRPr="004F0485">
            <w:rPr>
              <w:rStyle w:val="FillableControlChar"/>
            </w:rPr>
            <w:t xml:space="preserve"> has been replaced with a vinyl insert. There is significant water damage to painted surfaces throughout the home’s walls and ceilings, as well as to the woodwork around the bathroom window </w:t>
          </w:r>
          <w:r>
            <w:rPr>
              <w:rStyle w:val="FillableControlChar"/>
            </w:rPr>
            <w:t>[</w:t>
          </w:r>
          <w:r w:rsidRPr="004F0485">
            <w:rPr>
              <w:rStyle w:val="FillableControlChar"/>
            </w:rPr>
            <w:t>window 12</w:t>
          </w:r>
          <w:r>
            <w:rPr>
              <w:rStyle w:val="FillableControlChar"/>
            </w:rPr>
            <w:t>]</w:t>
          </w:r>
          <w:r w:rsidRPr="004F0485">
            <w:rPr>
              <w:rStyle w:val="FillableControlChar"/>
            </w:rPr>
            <w:t>, and it is not clear how long that has been an issue.”)</w:t>
          </w:r>
        </w:p>
      </w:docPartBody>
    </w:docPart>
    <w:docPart>
      <w:docPartPr>
        <w:name w:val="E79693A0BDDA46FF90870383D9901559"/>
        <w:category>
          <w:name w:val="General"/>
          <w:gallery w:val="placeholder"/>
        </w:category>
        <w:types>
          <w:type w:val="bbPlcHdr"/>
        </w:types>
        <w:behaviors>
          <w:behavior w:val="content"/>
        </w:behaviors>
        <w:guid w:val="{8196BCA0-4F48-4BE3-BB92-D50B9442D98F}"/>
      </w:docPartPr>
      <w:docPartBody>
        <w:p w:rsidR="00130054" w:rsidRDefault="006A1DBA" w:rsidP="006A1DBA">
          <w:pPr>
            <w:pStyle w:val="E79693A0BDDA46FF90870383D99015591"/>
          </w:pPr>
          <w:r w:rsidRPr="00545B92">
            <w:rPr>
              <w:rStyle w:val="FillableControlChar"/>
            </w:rPr>
            <w:t>Click or tap to describe relevant occupant use patterns (for example, “The upper unit is occupied by one child under the age of 6. The child sleeps in the rear bedroom and has access to the whole apartment. The family dog goes in and out of the house to the yard through the back kitchen exit.”)</w:t>
          </w:r>
        </w:p>
      </w:docPartBody>
    </w:docPart>
    <w:docPart>
      <w:docPartPr>
        <w:name w:val="63365E881C4840078FC5890E5978CEF5"/>
        <w:category>
          <w:name w:val="General"/>
          <w:gallery w:val="placeholder"/>
        </w:category>
        <w:types>
          <w:type w:val="bbPlcHdr"/>
        </w:types>
        <w:behaviors>
          <w:behavior w:val="content"/>
        </w:behaviors>
        <w:guid w:val="{014F06B9-7ECE-414A-8E65-92CFD772E55F}"/>
      </w:docPartPr>
      <w:docPartBody>
        <w:p w:rsidR="00130054" w:rsidRDefault="006A1DBA" w:rsidP="006A1DBA">
          <w:pPr>
            <w:pStyle w:val="63365E881C4840078FC5890E5978CEF51"/>
          </w:pPr>
          <w:r w:rsidRPr="00667026">
            <w:rPr>
              <w:rStyle w:val="FillableControlChar"/>
            </w:rPr>
            <w:t>Click or tap to enter number of soil samples</w:t>
          </w:r>
        </w:p>
      </w:docPartBody>
    </w:docPart>
    <w:docPart>
      <w:docPartPr>
        <w:name w:val="5FC557D762034169BC18FA59D32FC5EC"/>
        <w:category>
          <w:name w:val="General"/>
          <w:gallery w:val="placeholder"/>
        </w:category>
        <w:types>
          <w:type w:val="bbPlcHdr"/>
        </w:types>
        <w:behaviors>
          <w:behavior w:val="content"/>
        </w:behaviors>
        <w:guid w:val="{A3F61FF5-D6B5-4353-8D87-5EFC9EAE082B}"/>
      </w:docPartPr>
      <w:docPartBody>
        <w:p w:rsidR="00DF1CA2" w:rsidRDefault="00AF0EB1" w:rsidP="00AF0EB1">
          <w:pPr>
            <w:pStyle w:val="5FC557D762034169BC18FA59D32FC5EC"/>
          </w:pPr>
          <w:r>
            <w:rPr>
              <w:rStyle w:val="PlaceholderText"/>
            </w:rPr>
            <w:t>Date Performed</w:t>
          </w:r>
        </w:p>
      </w:docPartBody>
    </w:docPart>
    <w:docPart>
      <w:docPartPr>
        <w:name w:val="AA7490BA757847F8933817058D7B70EF"/>
        <w:category>
          <w:name w:val="General"/>
          <w:gallery w:val="placeholder"/>
        </w:category>
        <w:types>
          <w:type w:val="bbPlcHdr"/>
        </w:types>
        <w:behaviors>
          <w:behavior w:val="content"/>
        </w:behaviors>
        <w:guid w:val="{19EF16FB-6ED2-491B-A903-FB99D597DDB7}"/>
      </w:docPartPr>
      <w:docPartBody>
        <w:p w:rsidR="001E4ED4" w:rsidRDefault="006A1DBA" w:rsidP="006A1DBA">
          <w:pPr>
            <w:pStyle w:val="AA7490BA757847F8933817058D7B70EF1"/>
          </w:pPr>
          <w:r w:rsidRPr="00E87D26">
            <w:rPr>
              <w:rStyle w:val="FillableControlChar"/>
            </w:rPr>
            <w:t>Click or tap to enter text describing where bare soil was found</w:t>
          </w:r>
        </w:p>
      </w:docPartBody>
    </w:docPart>
    <w:docPart>
      <w:docPartPr>
        <w:name w:val="2C40C9F628EB46338BE2E187A43CCD55"/>
        <w:category>
          <w:name w:val="General"/>
          <w:gallery w:val="placeholder"/>
        </w:category>
        <w:types>
          <w:type w:val="bbPlcHdr"/>
        </w:types>
        <w:behaviors>
          <w:behavior w:val="content"/>
        </w:behaviors>
        <w:guid w:val="{03626887-44E0-4E60-AC81-28E58FBA7ED0}"/>
      </w:docPartPr>
      <w:docPartBody>
        <w:p w:rsidR="00736487" w:rsidRDefault="006A1DBA" w:rsidP="006A1DBA">
          <w:pPr>
            <w:pStyle w:val="2C40C9F628EB46338BE2E187A43CCD551"/>
          </w:pPr>
          <w:r w:rsidRPr="00042E6E">
            <w:rPr>
              <w:rStyle w:val="FillableControlChar"/>
            </w:rPr>
            <w:t>Click or tap to enter lead risk assessor’s DHS number</w:t>
          </w:r>
        </w:p>
      </w:docPartBody>
    </w:docPart>
    <w:docPart>
      <w:docPartPr>
        <w:name w:val="16C16754738042BC8B78A657F62C622D"/>
        <w:category>
          <w:name w:val="General"/>
          <w:gallery w:val="placeholder"/>
        </w:category>
        <w:types>
          <w:type w:val="bbPlcHdr"/>
        </w:types>
        <w:behaviors>
          <w:behavior w:val="content"/>
        </w:behaviors>
        <w:guid w:val="{878C6985-5E21-4E8E-87DB-790EE230CE9A}"/>
      </w:docPartPr>
      <w:docPartBody>
        <w:p w:rsidR="00FC5618" w:rsidRDefault="006A1DBA" w:rsidP="006A1DBA">
          <w:pPr>
            <w:pStyle w:val="16C16754738042BC8B78A657F62C622D1"/>
          </w:pPr>
          <w:r w:rsidRPr="00C709F5">
            <w:rPr>
              <w:rStyle w:val="FillableControlChar"/>
            </w:rPr>
            <w:t>Click or tap to enter the serial number</w:t>
          </w:r>
        </w:p>
      </w:docPartBody>
    </w:docPart>
    <w:docPart>
      <w:docPartPr>
        <w:name w:val="946D1CD68FB343EC9F39FB4CD8234136"/>
        <w:category>
          <w:name w:val="General"/>
          <w:gallery w:val="placeholder"/>
        </w:category>
        <w:types>
          <w:type w:val="bbPlcHdr"/>
        </w:types>
        <w:behaviors>
          <w:behavior w:val="content"/>
        </w:behaviors>
        <w:guid w:val="{BC36E1A8-25A0-4D1E-8423-E0C7704D7B82}"/>
      </w:docPartPr>
      <w:docPartBody>
        <w:p w:rsidR="00D35BF9" w:rsidRDefault="006A1DBA" w:rsidP="006A1DBA">
          <w:pPr>
            <w:pStyle w:val="946D1CD68FB343EC9F39FB4CD82341361"/>
          </w:pPr>
          <w:r w:rsidRPr="00336E82">
            <w:rPr>
              <w:rStyle w:val="FillableControlChar"/>
            </w:rPr>
            <w:t>Choose floor/window sill</w:t>
          </w:r>
        </w:p>
      </w:docPartBody>
    </w:docPart>
    <w:docPart>
      <w:docPartPr>
        <w:name w:val="0E7CD781376C465785CFB715785B7D26"/>
        <w:category>
          <w:name w:val="General"/>
          <w:gallery w:val="placeholder"/>
        </w:category>
        <w:types>
          <w:type w:val="bbPlcHdr"/>
        </w:types>
        <w:behaviors>
          <w:behavior w:val="content"/>
        </w:behaviors>
        <w:guid w:val="{77139656-8DFC-4294-873B-F5A91371046E}"/>
      </w:docPartPr>
      <w:docPartBody>
        <w:p w:rsidR="00D35BF9" w:rsidRDefault="006A1DBA" w:rsidP="006A1DBA">
          <w:pPr>
            <w:pStyle w:val="0E7CD781376C465785CFB715785B7D261"/>
          </w:pPr>
          <w:r w:rsidRPr="00336E82">
            <w:rPr>
              <w:rStyle w:val="FillableControlChar"/>
            </w:rPr>
            <w:t>Click or tap to enter rooms</w:t>
          </w:r>
        </w:p>
      </w:docPartBody>
    </w:docPart>
    <w:docPart>
      <w:docPartPr>
        <w:name w:val="2171ACDF424841AAB0CD9AF34DCF6BA2"/>
        <w:category>
          <w:name w:val="General"/>
          <w:gallery w:val="placeholder"/>
        </w:category>
        <w:types>
          <w:type w:val="bbPlcHdr"/>
        </w:types>
        <w:behaviors>
          <w:behavior w:val="content"/>
        </w:behaviors>
        <w:guid w:val="{64AACAD1-CA33-4C81-9EFA-CA8BCF3A4ABE}"/>
      </w:docPartPr>
      <w:docPartBody>
        <w:p w:rsidR="000544E7" w:rsidRDefault="006A1DBA" w:rsidP="006A1DBA">
          <w:pPr>
            <w:pStyle w:val="2171ACDF424841AAB0CD9AF34DCF6BA21"/>
          </w:pPr>
          <w:r w:rsidRPr="00042E6E">
            <w:rPr>
              <w:rStyle w:val="FillableControlChar"/>
            </w:rPr>
            <w:t xml:space="preserve">Click or tap to choose hazard control </w:t>
          </w:r>
          <w:r>
            <w:rPr>
              <w:rStyle w:val="FillableControlChar"/>
            </w:rPr>
            <w:t xml:space="preserve"> option</w:t>
          </w:r>
        </w:p>
      </w:docPartBody>
    </w:docPart>
    <w:docPart>
      <w:docPartPr>
        <w:name w:val="1F0A9A24C4584D8286723F449DA64625"/>
        <w:category>
          <w:name w:val="General"/>
          <w:gallery w:val="placeholder"/>
        </w:category>
        <w:types>
          <w:type w:val="bbPlcHdr"/>
        </w:types>
        <w:behaviors>
          <w:behavior w:val="content"/>
        </w:behaviors>
        <w:guid w:val="{9B66E826-8D37-46F0-BA21-4FADF4DDB192}"/>
      </w:docPartPr>
      <w:docPartBody>
        <w:p w:rsidR="000544E7" w:rsidRDefault="006A1DBA" w:rsidP="006A1DBA">
          <w:pPr>
            <w:pStyle w:val="1F0A9A24C4584D8286723F449DA646251"/>
          </w:pPr>
          <w:r w:rsidRPr="00042E6E">
            <w:rPr>
              <w:rStyle w:val="FillableControlChar"/>
            </w:rPr>
            <w:t>Click or tap to choose hazard control option</w:t>
          </w:r>
        </w:p>
      </w:docPartBody>
    </w:docPart>
    <w:docPart>
      <w:docPartPr>
        <w:name w:val="C7733512BF6C413F8E3A9183061C41E2"/>
        <w:category>
          <w:name w:val="General"/>
          <w:gallery w:val="placeholder"/>
        </w:category>
        <w:types>
          <w:type w:val="bbPlcHdr"/>
        </w:types>
        <w:behaviors>
          <w:behavior w:val="content"/>
        </w:behaviors>
        <w:guid w:val="{90FC6F2E-FA2B-4D32-8840-233EB963D7EF}"/>
      </w:docPartPr>
      <w:docPartBody>
        <w:p w:rsidR="00606BAF" w:rsidRDefault="006A1DBA" w:rsidP="006A1DBA">
          <w:pPr>
            <w:pStyle w:val="C7733512BF6C413F8E3A9183061C41E21"/>
          </w:pPr>
          <w:r w:rsidRPr="00E55276">
            <w:rPr>
              <w:rStyle w:val="FillableControlChar"/>
              <w:rFonts w:cs="Tahoma"/>
            </w:rPr>
            <w:t>Click or tap to enter owner name</w:t>
          </w:r>
        </w:p>
      </w:docPartBody>
    </w:docPart>
    <w:docPart>
      <w:docPartPr>
        <w:name w:val="FFFC174B62B24CF2AAE5A3546D217357"/>
        <w:category>
          <w:name w:val="General"/>
          <w:gallery w:val="placeholder"/>
        </w:category>
        <w:types>
          <w:type w:val="bbPlcHdr"/>
        </w:types>
        <w:behaviors>
          <w:behavior w:val="content"/>
        </w:behaviors>
        <w:guid w:val="{7B2A5FC4-9F51-4B7F-85A5-4F480FF169C6}"/>
      </w:docPartPr>
      <w:docPartBody>
        <w:p w:rsidR="00606BAF" w:rsidRDefault="006A1DBA" w:rsidP="006A1DBA">
          <w:pPr>
            <w:pStyle w:val="FFFC174B62B24CF2AAE5A3546D2173571"/>
          </w:pPr>
          <w:r w:rsidRPr="00E55276">
            <w:rPr>
              <w:rStyle w:val="FillableControlChar"/>
              <w:rFonts w:cs="Tahoma"/>
            </w:rPr>
            <w:t>Click or tap to enter mailing address</w:t>
          </w:r>
        </w:p>
      </w:docPartBody>
    </w:docPart>
    <w:docPart>
      <w:docPartPr>
        <w:name w:val="D2C426DDE07C4BFC905D52DC7F38C6CF"/>
        <w:category>
          <w:name w:val="General"/>
          <w:gallery w:val="placeholder"/>
        </w:category>
        <w:types>
          <w:type w:val="bbPlcHdr"/>
        </w:types>
        <w:behaviors>
          <w:behavior w:val="content"/>
        </w:behaviors>
        <w:guid w:val="{D710E26A-D395-4D2E-86CB-DE008461A5DF}"/>
      </w:docPartPr>
      <w:docPartBody>
        <w:p w:rsidR="00606BAF" w:rsidRDefault="006A1DBA" w:rsidP="006A1DBA">
          <w:pPr>
            <w:pStyle w:val="D2C426DDE07C4BFC905D52DC7F38C6CF1"/>
          </w:pPr>
          <w:r w:rsidRPr="00E55276">
            <w:rPr>
              <w:rStyle w:val="FillableControlChar"/>
              <w:rFonts w:cs="Tahoma"/>
            </w:rPr>
            <w:t>Click or tap to enter state</w:t>
          </w:r>
        </w:p>
      </w:docPartBody>
    </w:docPart>
    <w:docPart>
      <w:docPartPr>
        <w:name w:val="B92F5900ACBC4A8DB119B83B3A23F765"/>
        <w:category>
          <w:name w:val="General"/>
          <w:gallery w:val="placeholder"/>
        </w:category>
        <w:types>
          <w:type w:val="bbPlcHdr"/>
        </w:types>
        <w:behaviors>
          <w:behavior w:val="content"/>
        </w:behaviors>
        <w:guid w:val="{12B27511-17CE-4155-9B5E-7E6B7B3C967A}"/>
      </w:docPartPr>
      <w:docPartBody>
        <w:p w:rsidR="00606BAF" w:rsidRDefault="006A1DBA" w:rsidP="006A1DBA">
          <w:pPr>
            <w:pStyle w:val="B92F5900ACBC4A8DB119B83B3A23F7651"/>
          </w:pPr>
          <w:r w:rsidRPr="00E55276">
            <w:rPr>
              <w:rStyle w:val="FillableControlChar"/>
              <w:rFonts w:cs="Tahoma"/>
            </w:rPr>
            <w:t xml:space="preserve"> Click or tap to enter zip code</w:t>
          </w:r>
        </w:p>
      </w:docPartBody>
    </w:docPart>
    <w:docPart>
      <w:docPartPr>
        <w:name w:val="994978EC4575484FB42AC21FF61F0EF8"/>
        <w:category>
          <w:name w:val="General"/>
          <w:gallery w:val="placeholder"/>
        </w:category>
        <w:types>
          <w:type w:val="bbPlcHdr"/>
        </w:types>
        <w:behaviors>
          <w:behavior w:val="content"/>
        </w:behaviors>
        <w:guid w:val="{0004CB54-176A-4581-9152-9AE7EE44CFDD}"/>
      </w:docPartPr>
      <w:docPartBody>
        <w:p w:rsidR="00606BAF" w:rsidRDefault="006A1DBA" w:rsidP="006A1DBA">
          <w:pPr>
            <w:pStyle w:val="994978EC4575484FB42AC21FF61F0EF81"/>
          </w:pPr>
          <w:r w:rsidRPr="00E55276">
            <w:rPr>
              <w:rStyle w:val="FillableControlChar"/>
              <w:rFonts w:cs="Tahoma"/>
            </w:rPr>
            <w:t>Click or tap to enter phone number</w:t>
          </w:r>
        </w:p>
      </w:docPartBody>
    </w:docPart>
    <w:docPart>
      <w:docPartPr>
        <w:name w:val="B51ADB182E434D7F97A99C6D8BBE50EA"/>
        <w:category>
          <w:name w:val="General"/>
          <w:gallery w:val="placeholder"/>
        </w:category>
        <w:types>
          <w:type w:val="bbPlcHdr"/>
        </w:types>
        <w:behaviors>
          <w:behavior w:val="content"/>
        </w:behaviors>
        <w:guid w:val="{66C8ED16-74BB-4545-A9D2-FE8CBD2BCE6E}"/>
      </w:docPartPr>
      <w:docPartBody>
        <w:p w:rsidR="00176672" w:rsidRDefault="00606BAF" w:rsidP="00606BAF">
          <w:pPr>
            <w:pStyle w:val="B51ADB182E434D7F97A99C6D8BBE50EA"/>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C0CC32D7976A42E5BEB1F2BA2BB5E34C"/>
        <w:category>
          <w:name w:val="General"/>
          <w:gallery w:val="placeholder"/>
        </w:category>
        <w:types>
          <w:type w:val="bbPlcHdr"/>
        </w:types>
        <w:behaviors>
          <w:behavior w:val="content"/>
        </w:behaviors>
        <w:guid w:val="{44995F0D-8534-4811-B44A-7FC4600C676C}"/>
      </w:docPartPr>
      <w:docPartBody>
        <w:p w:rsidR="00176672" w:rsidRDefault="006A1DBA" w:rsidP="006A1DBA">
          <w:pPr>
            <w:pStyle w:val="C0CC32D7976A42E5BEB1F2BA2BB5E34C1"/>
          </w:pPr>
          <w:r w:rsidRPr="00534540">
            <w:rPr>
              <w:rStyle w:val="FillableControlChar"/>
            </w:rPr>
            <w:t>Click or tap to enter room equivalent</w:t>
          </w:r>
        </w:p>
      </w:docPartBody>
    </w:docPart>
    <w:docPart>
      <w:docPartPr>
        <w:name w:val="E88FBFE2B9B74EF88432CC6E004B9ABC"/>
        <w:category>
          <w:name w:val="General"/>
          <w:gallery w:val="placeholder"/>
        </w:category>
        <w:types>
          <w:type w:val="bbPlcHdr"/>
        </w:types>
        <w:behaviors>
          <w:behavior w:val="content"/>
        </w:behaviors>
        <w:guid w:val="{96DF6E1C-57EE-40C3-9AA8-90ABB07DBA7D}"/>
      </w:docPartPr>
      <w:docPartBody>
        <w:p w:rsidR="00176672" w:rsidRDefault="006A1DBA" w:rsidP="006A1DBA">
          <w:pPr>
            <w:pStyle w:val="E88FBFE2B9B74EF88432CC6E004B9ABC1"/>
          </w:pPr>
          <w:r w:rsidRPr="00261963">
            <w:rPr>
              <w:shd w:val="clear" w:color="auto" w:fill="FFED69"/>
            </w:rPr>
            <w:t>Select substrate</w:t>
          </w:r>
        </w:p>
      </w:docPartBody>
    </w:docPart>
    <w:docPart>
      <w:docPartPr>
        <w:name w:val="9EFFCC65B4FC4002AF9DD334F49DB620"/>
        <w:category>
          <w:name w:val="General"/>
          <w:gallery w:val="placeholder"/>
        </w:category>
        <w:types>
          <w:type w:val="bbPlcHdr"/>
        </w:types>
        <w:behaviors>
          <w:behavior w:val="content"/>
        </w:behaviors>
        <w:guid w:val="{D0E0278C-CECE-41A3-A048-FC4215277E24}"/>
      </w:docPartPr>
      <w:docPartBody>
        <w:p w:rsidR="00176672" w:rsidRDefault="00606BAF" w:rsidP="00606BAF">
          <w:pPr>
            <w:pStyle w:val="9EFFCC65B4FC4002AF9DD334F49DB620"/>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7AC3D6620B8C416A8AB63D6580BC543A"/>
        <w:category>
          <w:name w:val="General"/>
          <w:gallery w:val="placeholder"/>
        </w:category>
        <w:types>
          <w:type w:val="bbPlcHdr"/>
        </w:types>
        <w:behaviors>
          <w:behavior w:val="content"/>
        </w:behaviors>
        <w:guid w:val="{BE854D96-F6A9-45B7-8B8E-19FA0D69E468}"/>
      </w:docPartPr>
      <w:docPartBody>
        <w:p w:rsidR="00176672" w:rsidRDefault="006A1DBA" w:rsidP="006A1DBA">
          <w:pPr>
            <w:pStyle w:val="7AC3D6620B8C416A8AB63D6580BC543A1"/>
          </w:pPr>
          <w:r w:rsidRPr="00534540">
            <w:rPr>
              <w:rStyle w:val="FillableControlChar"/>
            </w:rPr>
            <w:t>Click or tap to enter room equivalent</w:t>
          </w:r>
        </w:p>
      </w:docPartBody>
    </w:docPart>
    <w:docPart>
      <w:docPartPr>
        <w:name w:val="ECCB85A7B7054BFEA5D846CBFB2F82FD"/>
        <w:category>
          <w:name w:val="General"/>
          <w:gallery w:val="placeholder"/>
        </w:category>
        <w:types>
          <w:type w:val="bbPlcHdr"/>
        </w:types>
        <w:behaviors>
          <w:behavior w:val="content"/>
        </w:behaviors>
        <w:guid w:val="{DC4CE08B-A129-4655-B325-1A6F399510F3}"/>
      </w:docPartPr>
      <w:docPartBody>
        <w:p w:rsidR="00176672" w:rsidRDefault="006A1DBA" w:rsidP="006A1DBA">
          <w:pPr>
            <w:pStyle w:val="ECCB85A7B7054BFEA5D846CBFB2F82FD1"/>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E6B1E43602714D1B874F38714678A0B0"/>
        <w:category>
          <w:name w:val="General"/>
          <w:gallery w:val="placeholder"/>
        </w:category>
        <w:types>
          <w:type w:val="bbPlcHdr"/>
        </w:types>
        <w:behaviors>
          <w:behavior w:val="content"/>
        </w:behaviors>
        <w:guid w:val="{FB9ADBFB-F8F5-4DE0-8B83-E9355A875641}"/>
      </w:docPartPr>
      <w:docPartBody>
        <w:p w:rsidR="00176672" w:rsidRDefault="00606BAF" w:rsidP="00606BAF">
          <w:pPr>
            <w:pStyle w:val="E6B1E43602714D1B874F38714678A0B0"/>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BDE7DB43572B45669CEFF258B4433D45"/>
        <w:category>
          <w:name w:val="General"/>
          <w:gallery w:val="placeholder"/>
        </w:category>
        <w:types>
          <w:type w:val="bbPlcHdr"/>
        </w:types>
        <w:behaviors>
          <w:behavior w:val="content"/>
        </w:behaviors>
        <w:guid w:val="{94B52802-18E3-4F90-B004-8721D5CB4E01}"/>
      </w:docPartPr>
      <w:docPartBody>
        <w:p w:rsidR="00176672" w:rsidRDefault="006A1DBA" w:rsidP="006A1DBA">
          <w:pPr>
            <w:pStyle w:val="BDE7DB43572B45669CEFF258B4433D451"/>
          </w:pPr>
          <w:r w:rsidRPr="00534540">
            <w:rPr>
              <w:rStyle w:val="FillableControlChar"/>
            </w:rPr>
            <w:t>Click or tap to enter room equivalent</w:t>
          </w:r>
        </w:p>
      </w:docPartBody>
    </w:docPart>
    <w:docPart>
      <w:docPartPr>
        <w:name w:val="3BEE81AF90D44DB4A811BEA4CDA91E61"/>
        <w:category>
          <w:name w:val="General"/>
          <w:gallery w:val="placeholder"/>
        </w:category>
        <w:types>
          <w:type w:val="bbPlcHdr"/>
        </w:types>
        <w:behaviors>
          <w:behavior w:val="content"/>
        </w:behaviors>
        <w:guid w:val="{F4631AD3-1639-4ACF-B53A-044AF99A7AD0}"/>
      </w:docPartPr>
      <w:docPartBody>
        <w:p w:rsidR="00176672" w:rsidRDefault="006A1DBA" w:rsidP="006A1DBA">
          <w:pPr>
            <w:pStyle w:val="3BEE81AF90D44DB4A811BEA4CDA91E611"/>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B91BA4876EE445F98197C552D8AA8D82"/>
        <w:category>
          <w:name w:val="General"/>
          <w:gallery w:val="placeholder"/>
        </w:category>
        <w:types>
          <w:type w:val="bbPlcHdr"/>
        </w:types>
        <w:behaviors>
          <w:behavior w:val="content"/>
        </w:behaviors>
        <w:guid w:val="{2A6642F6-3C3C-4645-A633-0AC428851780}"/>
      </w:docPartPr>
      <w:docPartBody>
        <w:p w:rsidR="00176672" w:rsidRDefault="00606BAF" w:rsidP="00606BAF">
          <w:pPr>
            <w:pStyle w:val="B91BA4876EE445F98197C552D8AA8D82"/>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BA8ADEFD2EC64F349B9FD054A9FC31F2"/>
        <w:category>
          <w:name w:val="General"/>
          <w:gallery w:val="placeholder"/>
        </w:category>
        <w:types>
          <w:type w:val="bbPlcHdr"/>
        </w:types>
        <w:behaviors>
          <w:behavior w:val="content"/>
        </w:behaviors>
        <w:guid w:val="{4B3FA03C-150E-4299-B35B-9C164DC8CC4F}"/>
      </w:docPartPr>
      <w:docPartBody>
        <w:p w:rsidR="00176672" w:rsidRDefault="006A1DBA" w:rsidP="006A1DBA">
          <w:pPr>
            <w:pStyle w:val="BA8ADEFD2EC64F349B9FD054A9FC31F21"/>
          </w:pPr>
          <w:r w:rsidRPr="00534540">
            <w:rPr>
              <w:rStyle w:val="FillableControlChar"/>
            </w:rPr>
            <w:t>Click or tap to enter room equivalent</w:t>
          </w:r>
        </w:p>
      </w:docPartBody>
    </w:docPart>
    <w:docPart>
      <w:docPartPr>
        <w:name w:val="EFEDF5AF03B94CD6A6429705317BED48"/>
        <w:category>
          <w:name w:val="General"/>
          <w:gallery w:val="placeholder"/>
        </w:category>
        <w:types>
          <w:type w:val="bbPlcHdr"/>
        </w:types>
        <w:behaviors>
          <w:behavior w:val="content"/>
        </w:behaviors>
        <w:guid w:val="{255EF3F2-1C48-480B-ABDB-5017A4B50EAC}"/>
      </w:docPartPr>
      <w:docPartBody>
        <w:p w:rsidR="00176672" w:rsidRDefault="006A1DBA" w:rsidP="006A1DBA">
          <w:pPr>
            <w:pStyle w:val="EFEDF5AF03B94CD6A6429705317BED481"/>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458CE3A603994D18ADEB3B55083C0C04"/>
        <w:category>
          <w:name w:val="General"/>
          <w:gallery w:val="placeholder"/>
        </w:category>
        <w:types>
          <w:type w:val="bbPlcHdr"/>
        </w:types>
        <w:behaviors>
          <w:behavior w:val="content"/>
        </w:behaviors>
        <w:guid w:val="{1EB8AE8C-073D-41E6-A797-DE972CBB02C1}"/>
      </w:docPartPr>
      <w:docPartBody>
        <w:p w:rsidR="00176672" w:rsidRDefault="00606BAF" w:rsidP="00606BAF">
          <w:pPr>
            <w:pStyle w:val="458CE3A603994D18ADEB3B55083C0C04"/>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4EA0C33BFE7C4BBEBD4BB0189767B614"/>
        <w:category>
          <w:name w:val="General"/>
          <w:gallery w:val="placeholder"/>
        </w:category>
        <w:types>
          <w:type w:val="bbPlcHdr"/>
        </w:types>
        <w:behaviors>
          <w:behavior w:val="content"/>
        </w:behaviors>
        <w:guid w:val="{4B5151E2-ACD5-497F-A194-1100A5C52BEC}"/>
      </w:docPartPr>
      <w:docPartBody>
        <w:p w:rsidR="00176672" w:rsidRDefault="006A1DBA" w:rsidP="006A1DBA">
          <w:pPr>
            <w:pStyle w:val="4EA0C33BFE7C4BBEBD4BB0189767B6141"/>
          </w:pPr>
          <w:r w:rsidRPr="00534540">
            <w:rPr>
              <w:rStyle w:val="FillableControlChar"/>
            </w:rPr>
            <w:t>Click or tap to enter room equivalent</w:t>
          </w:r>
        </w:p>
      </w:docPartBody>
    </w:docPart>
    <w:docPart>
      <w:docPartPr>
        <w:name w:val="CA8BEE52FA44462E9F2F4B6085B78CD8"/>
        <w:category>
          <w:name w:val="General"/>
          <w:gallery w:val="placeholder"/>
        </w:category>
        <w:types>
          <w:type w:val="bbPlcHdr"/>
        </w:types>
        <w:behaviors>
          <w:behavior w:val="content"/>
        </w:behaviors>
        <w:guid w:val="{A10DEA8E-0A01-471A-A3A5-3952707221E1}"/>
      </w:docPartPr>
      <w:docPartBody>
        <w:p w:rsidR="00176672" w:rsidRDefault="006A1DBA" w:rsidP="006A1DBA">
          <w:pPr>
            <w:pStyle w:val="CA8BEE52FA44462E9F2F4B6085B78CD81"/>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31473351DE06426EA933364EAB0B0968"/>
        <w:category>
          <w:name w:val="General"/>
          <w:gallery w:val="placeholder"/>
        </w:category>
        <w:types>
          <w:type w:val="bbPlcHdr"/>
        </w:types>
        <w:behaviors>
          <w:behavior w:val="content"/>
        </w:behaviors>
        <w:guid w:val="{D6F2D4A2-5D02-4940-B648-A82170B1A6DD}"/>
      </w:docPartPr>
      <w:docPartBody>
        <w:p w:rsidR="00176672" w:rsidRDefault="00606BAF" w:rsidP="00606BAF">
          <w:pPr>
            <w:pStyle w:val="31473351DE06426EA933364EAB0B0968"/>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98BC485D63304962ACFAED74E199900B"/>
        <w:category>
          <w:name w:val="General"/>
          <w:gallery w:val="placeholder"/>
        </w:category>
        <w:types>
          <w:type w:val="bbPlcHdr"/>
        </w:types>
        <w:behaviors>
          <w:behavior w:val="content"/>
        </w:behaviors>
        <w:guid w:val="{60FAC8CB-5D59-43F3-92DD-B894B4E73563}"/>
      </w:docPartPr>
      <w:docPartBody>
        <w:p w:rsidR="00176672" w:rsidRDefault="006A1DBA" w:rsidP="006A1DBA">
          <w:pPr>
            <w:pStyle w:val="98BC485D63304962ACFAED74E199900B1"/>
          </w:pPr>
          <w:r w:rsidRPr="00534540">
            <w:rPr>
              <w:rStyle w:val="FillableControlChar"/>
            </w:rPr>
            <w:t>Click or tap to enter room equivalent</w:t>
          </w:r>
        </w:p>
      </w:docPartBody>
    </w:docPart>
    <w:docPart>
      <w:docPartPr>
        <w:name w:val="733D8F6733CC45A192A83CA13E4DAA6B"/>
        <w:category>
          <w:name w:val="General"/>
          <w:gallery w:val="placeholder"/>
        </w:category>
        <w:types>
          <w:type w:val="bbPlcHdr"/>
        </w:types>
        <w:behaviors>
          <w:behavior w:val="content"/>
        </w:behaviors>
        <w:guid w:val="{3CB77B77-FBC0-43A6-B16C-D68CF71086B2}"/>
      </w:docPartPr>
      <w:docPartBody>
        <w:p w:rsidR="00176672" w:rsidRDefault="006A1DBA" w:rsidP="006A1DBA">
          <w:pPr>
            <w:pStyle w:val="733D8F6733CC45A192A83CA13E4DAA6B1"/>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25D35DBF3D7D4F1BA2DE62B567E742DB"/>
        <w:category>
          <w:name w:val="General"/>
          <w:gallery w:val="placeholder"/>
        </w:category>
        <w:types>
          <w:type w:val="bbPlcHdr"/>
        </w:types>
        <w:behaviors>
          <w:behavior w:val="content"/>
        </w:behaviors>
        <w:guid w:val="{34515F0B-AC17-4718-86A0-2844E5FA0563}"/>
      </w:docPartPr>
      <w:docPartBody>
        <w:p w:rsidR="00176672" w:rsidRDefault="00606BAF" w:rsidP="00606BAF">
          <w:pPr>
            <w:pStyle w:val="25D35DBF3D7D4F1BA2DE62B567E742DB"/>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3C66E4581F774723B2B3C315E13E774E"/>
        <w:category>
          <w:name w:val="General"/>
          <w:gallery w:val="placeholder"/>
        </w:category>
        <w:types>
          <w:type w:val="bbPlcHdr"/>
        </w:types>
        <w:behaviors>
          <w:behavior w:val="content"/>
        </w:behaviors>
        <w:guid w:val="{738220A6-EEBD-47EE-B429-6E64914E7271}"/>
      </w:docPartPr>
      <w:docPartBody>
        <w:p w:rsidR="00176672" w:rsidRDefault="006A1DBA" w:rsidP="006A1DBA">
          <w:pPr>
            <w:pStyle w:val="3C66E4581F774723B2B3C315E13E774E1"/>
          </w:pPr>
          <w:r w:rsidRPr="00534540">
            <w:rPr>
              <w:rStyle w:val="FillableControlChar"/>
            </w:rPr>
            <w:t>Click or tap to enter room equivalent</w:t>
          </w:r>
        </w:p>
      </w:docPartBody>
    </w:docPart>
    <w:docPart>
      <w:docPartPr>
        <w:name w:val="0240C57ECEF741AF9DE917B9C4B0333F"/>
        <w:category>
          <w:name w:val="General"/>
          <w:gallery w:val="placeholder"/>
        </w:category>
        <w:types>
          <w:type w:val="bbPlcHdr"/>
        </w:types>
        <w:behaviors>
          <w:behavior w:val="content"/>
        </w:behaviors>
        <w:guid w:val="{DC375FDE-0E22-40DC-8E15-52D302E83A77}"/>
      </w:docPartPr>
      <w:docPartBody>
        <w:p w:rsidR="00176672" w:rsidRDefault="006A1DBA" w:rsidP="006A1DBA">
          <w:pPr>
            <w:pStyle w:val="0240C57ECEF741AF9DE917B9C4B0333F1"/>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CBAA6E8EABB641B397C0F708FE960E91"/>
        <w:category>
          <w:name w:val="General"/>
          <w:gallery w:val="placeholder"/>
        </w:category>
        <w:types>
          <w:type w:val="bbPlcHdr"/>
        </w:types>
        <w:behaviors>
          <w:behavior w:val="content"/>
        </w:behaviors>
        <w:guid w:val="{B4D8CC99-576B-4940-81C1-2B7AFB4A8EEA}"/>
      </w:docPartPr>
      <w:docPartBody>
        <w:p w:rsidR="00176672" w:rsidRDefault="00606BAF" w:rsidP="00606BAF">
          <w:pPr>
            <w:pStyle w:val="CBAA6E8EABB641B397C0F708FE960E91"/>
          </w:pPr>
          <w:r w:rsidRPr="0085651D">
            <w:rPr>
              <w:rStyle w:val="PlaceholderText"/>
            </w:rPr>
            <w:t>Enter any content that you want to repeat, including other content controls. You can also insert this control around table rows in order to repeat parts of a table.</w:t>
          </w:r>
        </w:p>
      </w:docPartBody>
    </w:docPart>
    <w:docPart>
      <w:docPartPr>
        <w:name w:val="E6987C5B12C641B3A8F4D3EF15C2188F"/>
        <w:category>
          <w:name w:val="General"/>
          <w:gallery w:val="placeholder"/>
        </w:category>
        <w:types>
          <w:type w:val="bbPlcHdr"/>
        </w:types>
        <w:behaviors>
          <w:behavior w:val="content"/>
        </w:behaviors>
        <w:guid w:val="{4C79A56E-AF68-428A-878A-D2D80F918624}"/>
      </w:docPartPr>
      <w:docPartBody>
        <w:p w:rsidR="00176672" w:rsidRDefault="006A1DBA" w:rsidP="006A1DBA">
          <w:pPr>
            <w:pStyle w:val="E6987C5B12C641B3A8F4D3EF15C2188F1"/>
          </w:pPr>
          <w:r w:rsidRPr="00534540">
            <w:rPr>
              <w:rStyle w:val="FillableControlChar"/>
            </w:rPr>
            <w:t>Click or tap to enter room equivalent</w:t>
          </w:r>
        </w:p>
      </w:docPartBody>
    </w:docPart>
    <w:docPart>
      <w:docPartPr>
        <w:name w:val="0776EFBD600F4A9EA6FEF61C28A57BC3"/>
        <w:category>
          <w:name w:val="General"/>
          <w:gallery w:val="placeholder"/>
        </w:category>
        <w:types>
          <w:type w:val="bbPlcHdr"/>
        </w:types>
        <w:behaviors>
          <w:behavior w:val="content"/>
        </w:behaviors>
        <w:guid w:val="{CB0B5EBF-1645-44FD-91AB-BFE046605682}"/>
      </w:docPartPr>
      <w:docPartBody>
        <w:p w:rsidR="00176672" w:rsidRDefault="006A1DBA" w:rsidP="006A1DBA">
          <w:pPr>
            <w:pStyle w:val="0776EFBD600F4A9EA6FEF61C28A57BC31"/>
          </w:pPr>
          <w:r w:rsidRPr="0093518F">
            <w:rPr>
              <w:rStyle w:val="FillableControlChar"/>
            </w:rPr>
            <w:t>Click or tap to enter component(s) and location</w:t>
          </w:r>
        </w:p>
      </w:docPartBody>
    </w:docPart>
    <w:docPart>
      <w:docPartPr>
        <w:name w:val="7CA14BB1E6D54466900D00E979B75071"/>
        <w:category>
          <w:name w:val="General"/>
          <w:gallery w:val="placeholder"/>
        </w:category>
        <w:types>
          <w:type w:val="bbPlcHdr"/>
        </w:types>
        <w:behaviors>
          <w:behavior w:val="content"/>
        </w:behaviors>
        <w:guid w:val="{C2635D12-E0F3-402E-9C86-2B69907275AE}"/>
      </w:docPartPr>
      <w:docPartBody>
        <w:p w:rsidR="007B3DC7" w:rsidRDefault="006A1DBA" w:rsidP="006A1DBA">
          <w:pPr>
            <w:pStyle w:val="7CA14BB1E6D54466900D00E979B750711"/>
          </w:pPr>
          <w:r w:rsidRPr="00E55276">
            <w:rPr>
              <w:rStyle w:val="FillableControlChar"/>
              <w:rFonts w:cs="Tahoma"/>
            </w:rPr>
            <w:t>Click or tap to enter city</w:t>
          </w:r>
        </w:p>
      </w:docPartBody>
    </w:docPart>
    <w:docPart>
      <w:docPartPr>
        <w:name w:val="1476ED5214234ECAADC83D98A606848F"/>
        <w:category>
          <w:name w:val="General"/>
          <w:gallery w:val="placeholder"/>
        </w:category>
        <w:types>
          <w:type w:val="bbPlcHdr"/>
        </w:types>
        <w:behaviors>
          <w:behavior w:val="content"/>
        </w:behaviors>
        <w:guid w:val="{2B8939DC-3569-49A2-B7E4-52DCC7BAB920}"/>
      </w:docPartPr>
      <w:docPartBody>
        <w:p w:rsidR="007B3DC7" w:rsidRDefault="006A1DBA" w:rsidP="006A1DBA">
          <w:pPr>
            <w:pStyle w:val="1476ED5214234ECAADC83D98A606848F1"/>
          </w:pPr>
          <w:r w:rsidRPr="00533A7E">
            <w:rPr>
              <w:rStyle w:val="FillableControlChar"/>
            </w:rPr>
            <w:t xml:space="preserve">Click or tap to </w:t>
          </w:r>
          <w:r>
            <w:rPr>
              <w:rStyle w:val="FillableControlChar"/>
            </w:rPr>
            <w:t>indicate whether floors were determined to be dust hazards</w:t>
          </w:r>
        </w:p>
      </w:docPartBody>
    </w:docPart>
    <w:docPart>
      <w:docPartPr>
        <w:name w:val="AE1DF236AF6344FBB5DA602C86717D38"/>
        <w:category>
          <w:name w:val="General"/>
          <w:gallery w:val="placeholder"/>
        </w:category>
        <w:types>
          <w:type w:val="bbPlcHdr"/>
        </w:types>
        <w:behaviors>
          <w:behavior w:val="content"/>
        </w:behaviors>
        <w:guid w:val="{C80A75C4-4751-480E-BA39-12E5963AB0BF}"/>
      </w:docPartPr>
      <w:docPartBody>
        <w:p w:rsidR="007B3DC7" w:rsidRDefault="006A1DBA" w:rsidP="006A1DBA">
          <w:pPr>
            <w:pStyle w:val="AE1DF236AF6344FBB5DA602C86717D381"/>
          </w:pPr>
          <w:r w:rsidRPr="00533A7E">
            <w:rPr>
              <w:rStyle w:val="FillableControlChar"/>
            </w:rPr>
            <w:t xml:space="preserve">Click or tap to </w:t>
          </w:r>
          <w:r>
            <w:rPr>
              <w:rStyle w:val="FillableControlChar"/>
            </w:rPr>
            <w:t>indicate whether soil lead hazards were identified in the dripline</w:t>
          </w:r>
        </w:p>
      </w:docPartBody>
    </w:docPart>
    <w:docPart>
      <w:docPartPr>
        <w:name w:val="52F4A2B5E9E346088343E99B9311CB13"/>
        <w:category>
          <w:name w:val="General"/>
          <w:gallery w:val="placeholder"/>
        </w:category>
        <w:types>
          <w:type w:val="bbPlcHdr"/>
        </w:types>
        <w:behaviors>
          <w:behavior w:val="content"/>
        </w:behaviors>
        <w:guid w:val="{694BC907-A32B-4CE9-8829-2426BA1FE3EA}"/>
      </w:docPartPr>
      <w:docPartBody>
        <w:p w:rsidR="007B3DC7" w:rsidRDefault="006A1DBA" w:rsidP="006A1DBA">
          <w:pPr>
            <w:pStyle w:val="52F4A2B5E9E346088343E99B9311CB131"/>
          </w:pPr>
          <w:r w:rsidRPr="00533A7E">
            <w:rPr>
              <w:rStyle w:val="FillableControlChar"/>
            </w:rPr>
            <w:t xml:space="preserve">Click or tap to </w:t>
          </w:r>
          <w:r>
            <w:rPr>
              <w:rStyle w:val="FillableControlChar"/>
            </w:rPr>
            <w:t>indicate whether soil lead hazards were identified in other non-play area, non-dripline areas of the yard.</w:t>
          </w:r>
        </w:p>
      </w:docPartBody>
    </w:docPart>
    <w:docPart>
      <w:docPartPr>
        <w:name w:val="C7171E8F001E443EA9EE058A43789717"/>
        <w:category>
          <w:name w:val="General"/>
          <w:gallery w:val="placeholder"/>
        </w:category>
        <w:types>
          <w:type w:val="bbPlcHdr"/>
        </w:types>
        <w:behaviors>
          <w:behavior w:val="content"/>
        </w:behaviors>
        <w:guid w:val="{477DDAD2-E18B-47AC-A269-8779DEEC7A40}"/>
      </w:docPartPr>
      <w:docPartBody>
        <w:p w:rsidR="006C01E4" w:rsidRDefault="006A1DBA" w:rsidP="006A1DBA">
          <w:pPr>
            <w:pStyle w:val="C7171E8F001E443EA9EE058A437897171"/>
          </w:pPr>
          <w:r w:rsidRPr="00070AFF">
            <w:rPr>
              <w:rStyle w:val="FillableControlChar"/>
            </w:rPr>
            <w:t>Click or tap to enter text describe abatement control option(s). For example, “Remove and replace existing window with new vinyl replacement window unit sized to fit the existing opening. Outer stops, trim, and stools are to be replaced with new or wrapped with aluminum cladding.”</w:t>
          </w:r>
        </w:p>
      </w:docPartBody>
    </w:docPart>
    <w:docPart>
      <w:docPartPr>
        <w:name w:val="CCFB538607834347BD7617ABD2CDE07F"/>
        <w:category>
          <w:name w:val="General"/>
          <w:gallery w:val="placeholder"/>
        </w:category>
        <w:types>
          <w:type w:val="bbPlcHdr"/>
        </w:types>
        <w:behaviors>
          <w:behavior w:val="content"/>
        </w:behaviors>
        <w:guid w:val="{C04F3A5C-3502-4150-81AA-07833253F5E8}"/>
      </w:docPartPr>
      <w:docPartBody>
        <w:p w:rsidR="006C01E4" w:rsidRDefault="006A1DBA" w:rsidP="006A1DBA">
          <w:pPr>
            <w:pStyle w:val="CCFB538607834347BD7617ABD2CDE07F1"/>
          </w:pPr>
          <w:r w:rsidRPr="00070AFF">
            <w:rPr>
              <w:rStyle w:val="FillableControlChar"/>
            </w:rPr>
            <w:t xml:space="preserve">Click or tap to enter text </w:t>
          </w:r>
          <w:r>
            <w:rPr>
              <w:rStyle w:val="FillableControlChar"/>
            </w:rPr>
            <w:t>to describe why you recommend one control over another or delete this text box. For example, “Abatement is recommended because the interim control option will be a lot of work and won’t last long due to friction and moisture.”</w:t>
          </w:r>
        </w:p>
      </w:docPartBody>
    </w:docPart>
    <w:docPart>
      <w:docPartPr>
        <w:name w:val="CF167B37B5FA405BB5C0049AED39C07C"/>
        <w:category>
          <w:name w:val="General"/>
          <w:gallery w:val="placeholder"/>
        </w:category>
        <w:types>
          <w:type w:val="bbPlcHdr"/>
        </w:types>
        <w:behaviors>
          <w:behavior w:val="content"/>
        </w:behaviors>
        <w:guid w:val="{6906E313-E2DB-4AA0-91A2-283186F137A3}"/>
      </w:docPartPr>
      <w:docPartBody>
        <w:p w:rsidR="006C01E4" w:rsidRDefault="006A1DBA" w:rsidP="006A1DBA">
          <w:pPr>
            <w:pStyle w:val="CF167B37B5FA405BB5C0049AED39C07C1"/>
          </w:pPr>
          <w:r w:rsidRPr="000F5C0F">
            <w:rPr>
              <w:rStyle w:val="FillableControlChar"/>
            </w:rPr>
            <w:t>Paste component and effected room equivalent(s) for this hazard number from the Lead Risk Assessment key findings tables</w:t>
          </w:r>
          <w:r>
            <w:rPr>
              <w:rStyle w:val="FillableControlChar"/>
            </w:rPr>
            <w:t>.</w:t>
          </w:r>
        </w:p>
      </w:docPartBody>
    </w:docPart>
    <w:docPart>
      <w:docPartPr>
        <w:name w:val="C8E0768A1FD34A43913B6F01905A8BBD"/>
        <w:category>
          <w:name w:val="General"/>
          <w:gallery w:val="placeholder"/>
        </w:category>
        <w:types>
          <w:type w:val="bbPlcHdr"/>
        </w:types>
        <w:behaviors>
          <w:behavior w:val="content"/>
        </w:behaviors>
        <w:guid w:val="{7303C912-7E1C-42A3-AC8F-CC35C8D982FD}"/>
      </w:docPartPr>
      <w:docPartBody>
        <w:p w:rsidR="006C01E4" w:rsidRDefault="006A1DBA" w:rsidP="006A1DBA">
          <w:pPr>
            <w:pStyle w:val="C8E0768A1FD34A43913B6F01905A8BBD1"/>
          </w:pPr>
          <w:r w:rsidRPr="00546056">
            <w:rPr>
              <w:rStyle w:val="FillableControlChar"/>
            </w:rPr>
            <w:t>Click or tap to enter room equivalent</w:t>
          </w:r>
        </w:p>
      </w:docPartBody>
    </w:docPart>
    <w:docPart>
      <w:docPartPr>
        <w:name w:val="4BCD19B5B78848CBBD7791B55640A3AA"/>
        <w:category>
          <w:name w:val="General"/>
          <w:gallery w:val="placeholder"/>
        </w:category>
        <w:types>
          <w:type w:val="bbPlcHdr"/>
        </w:types>
        <w:behaviors>
          <w:behavior w:val="content"/>
        </w:behaviors>
        <w:guid w:val="{0017F613-D6D6-4DD9-A551-4601BDAD4C64}"/>
      </w:docPartPr>
      <w:docPartBody>
        <w:p w:rsidR="006C01E4" w:rsidRDefault="006A1DBA" w:rsidP="006A1DBA">
          <w:pPr>
            <w:pStyle w:val="4BCD19B5B78848CBBD7791B55640A3AA1"/>
          </w:pPr>
          <w:r w:rsidRPr="00F20AA2">
            <w:rPr>
              <w:rStyle w:val="FillableControlChar"/>
            </w:rPr>
            <w:t xml:space="preserve">Click or tap to enter </w:t>
          </w:r>
          <w:r>
            <w:rPr>
              <w:rStyle w:val="FillableControlChar"/>
            </w:rPr>
            <w:t>hazard control options not listed in the table</w:t>
          </w:r>
        </w:p>
      </w:docPartBody>
    </w:docPart>
    <w:docPart>
      <w:docPartPr>
        <w:name w:val="AB1BB6ECC37544739D65C8E0A174FA92"/>
        <w:category>
          <w:name w:val="General"/>
          <w:gallery w:val="placeholder"/>
        </w:category>
        <w:types>
          <w:type w:val="bbPlcHdr"/>
        </w:types>
        <w:behaviors>
          <w:behavior w:val="content"/>
        </w:behaviors>
        <w:guid w:val="{E1096E19-5D79-4BFA-AF07-0162CB7CC612}"/>
      </w:docPartPr>
      <w:docPartBody>
        <w:p w:rsidR="006C01E4" w:rsidRDefault="006A1DBA" w:rsidP="006A1DBA">
          <w:pPr>
            <w:pStyle w:val="AB1BB6ECC37544739D65C8E0A174FA921"/>
          </w:pPr>
          <w:r w:rsidRPr="00C709F5">
            <w:rPr>
              <w:rStyle w:val="FillableControlChar"/>
            </w:rPr>
            <w:t xml:space="preserve">Click or tap to enter the </w:t>
          </w:r>
          <w:r>
            <w:rPr>
              <w:rStyle w:val="FillableControlChar"/>
            </w:rPr>
            <w:t>XRF Manufacturer and Model</w:t>
          </w:r>
        </w:p>
      </w:docPartBody>
    </w:docPart>
    <w:docPart>
      <w:docPartPr>
        <w:name w:val="455A06D93FF34C70A37702B1609C5B14"/>
        <w:category>
          <w:name w:val="General"/>
          <w:gallery w:val="placeholder"/>
        </w:category>
        <w:types>
          <w:type w:val="bbPlcHdr"/>
        </w:types>
        <w:behaviors>
          <w:behavior w:val="content"/>
        </w:behaviors>
        <w:guid w:val="{0AC3A4CB-16C2-462A-AB2E-35381002FE02}"/>
      </w:docPartPr>
      <w:docPartBody>
        <w:p w:rsidR="006C01E4" w:rsidRDefault="006A1DBA" w:rsidP="006A1DBA">
          <w:pPr>
            <w:pStyle w:val="455A06D93FF34C70A37702B1609C5B141"/>
          </w:pPr>
          <w:r w:rsidRPr="004F0485">
            <w:rPr>
              <w:rStyle w:val="FillableControlChar"/>
            </w:rPr>
            <w:t xml:space="preserve">Click or tap to describe </w:t>
          </w:r>
          <w:r>
            <w:rPr>
              <w:rStyle w:val="FillableControlChar"/>
            </w:rPr>
            <w:t>neighboring properties (for example, “The property is bordered by__ street on the east, and residential properties on the south, west and north sides.</w:t>
          </w:r>
          <w:r w:rsidRPr="004F0485">
            <w:rPr>
              <w:rStyle w:val="FillableControlChar"/>
            </w:rPr>
            <w:t>”</w:t>
          </w:r>
        </w:p>
      </w:docPartBody>
    </w:docPart>
    <w:docPart>
      <w:docPartPr>
        <w:name w:val="6AA79B80B34246ADBC0D634D667BE3FC"/>
        <w:category>
          <w:name w:val="General"/>
          <w:gallery w:val="placeholder"/>
        </w:category>
        <w:types>
          <w:type w:val="bbPlcHdr"/>
        </w:types>
        <w:behaviors>
          <w:behavior w:val="content"/>
        </w:behaviors>
        <w:guid w:val="{880DA93B-4024-44D7-A2BE-F7A05EA5605F}"/>
      </w:docPartPr>
      <w:docPartBody>
        <w:p w:rsidR="006C01E4" w:rsidRDefault="007B3DC7">
          <w:r w:rsidRPr="0085651D">
            <w:rPr>
              <w:rStyle w:val="PlaceholderText"/>
            </w:rPr>
            <w:t>Click or tap here to enter text.</w:t>
          </w:r>
        </w:p>
      </w:docPartBody>
    </w:docPart>
    <w:docPart>
      <w:docPartPr>
        <w:name w:val="A768B3CD1B664143A736123417EDD1CD"/>
        <w:category>
          <w:name w:val="General"/>
          <w:gallery w:val="placeholder"/>
        </w:category>
        <w:types>
          <w:type w:val="bbPlcHdr"/>
        </w:types>
        <w:behaviors>
          <w:behavior w:val="content"/>
        </w:behaviors>
        <w:guid w:val="{94E7ACE7-78E0-407A-826C-9E5FAFED91A5}"/>
      </w:docPartPr>
      <w:docPartBody>
        <w:p w:rsidR="006C01E4" w:rsidRDefault="006A1DBA" w:rsidP="006A1DBA">
          <w:pPr>
            <w:pStyle w:val="A768B3CD1B664143A736123417EDD1CD1"/>
          </w:pPr>
          <w:r w:rsidRPr="00B96479">
            <w:rPr>
              <w:rStyle w:val="FillableControlChar"/>
            </w:rPr>
            <w:t xml:space="preserve">Click or tap to enter </w:t>
          </w:r>
          <w:r>
            <w:rPr>
              <w:rStyle w:val="FillableControlChar"/>
            </w:rPr>
            <w:t>room notes</w:t>
          </w:r>
        </w:p>
      </w:docPartBody>
    </w:docPart>
    <w:docPart>
      <w:docPartPr>
        <w:name w:val="CCF8C24CC4C9497FA5DBFDA5DB8F7D4F"/>
        <w:category>
          <w:name w:val="General"/>
          <w:gallery w:val="placeholder"/>
        </w:category>
        <w:types>
          <w:type w:val="bbPlcHdr"/>
        </w:types>
        <w:behaviors>
          <w:behavior w:val="content"/>
        </w:behaviors>
        <w:guid w:val="{68FA93E2-4B50-42C6-BF6D-4B49EB1E9DC6}"/>
      </w:docPartPr>
      <w:docPartBody>
        <w:p w:rsidR="006C01E4" w:rsidRDefault="006A1DBA" w:rsidP="006A1DBA">
          <w:pPr>
            <w:pStyle w:val="CCF8C24CC4C9497FA5DBFDA5DB8F7D4F1"/>
          </w:pPr>
          <w:r w:rsidRPr="00B96479">
            <w:rPr>
              <w:rStyle w:val="FillableControlChar"/>
            </w:rPr>
            <w:t xml:space="preserve">Click or tap to enter </w:t>
          </w:r>
          <w:r>
            <w:rPr>
              <w:rStyle w:val="FillableControlChar"/>
            </w:rPr>
            <w:t>number of samples</w:t>
          </w:r>
        </w:p>
      </w:docPartBody>
    </w:docPart>
    <w:docPart>
      <w:docPartPr>
        <w:name w:val="20E4B3835CB542259C43DE4FF34D7B1A"/>
        <w:category>
          <w:name w:val="General"/>
          <w:gallery w:val="placeholder"/>
        </w:category>
        <w:types>
          <w:type w:val="bbPlcHdr"/>
        </w:types>
        <w:behaviors>
          <w:behavior w:val="content"/>
        </w:behaviors>
        <w:guid w:val="{E935D78D-5FCF-4A8C-9A49-E488809CF4B4}"/>
      </w:docPartPr>
      <w:docPartBody>
        <w:p w:rsidR="006C01E4" w:rsidRDefault="006A1DBA" w:rsidP="006A1DBA">
          <w:pPr>
            <w:pStyle w:val="20E4B3835CB542259C43DE4FF34D7B1A1"/>
          </w:pPr>
          <w:r w:rsidRPr="00B96479">
            <w:rPr>
              <w:rStyle w:val="FillableControlChar"/>
            </w:rPr>
            <w:t xml:space="preserve">Click or tap to </w:t>
          </w:r>
          <w:r>
            <w:rPr>
              <w:rStyle w:val="FillableControlChar"/>
            </w:rPr>
            <w:t>enter name of laboratory</w:t>
          </w:r>
        </w:p>
      </w:docPartBody>
    </w:docPart>
    <w:docPart>
      <w:docPartPr>
        <w:name w:val="1B82839756C94577AB8F0754183B9F13"/>
        <w:category>
          <w:name w:val="General"/>
          <w:gallery w:val="placeholder"/>
        </w:category>
        <w:types>
          <w:type w:val="bbPlcHdr"/>
        </w:types>
        <w:behaviors>
          <w:behavior w:val="content"/>
        </w:behaviors>
        <w:guid w:val="{BE6DD0DC-3061-4714-AF9F-B3CC18CC984C}"/>
      </w:docPartPr>
      <w:docPartBody>
        <w:p w:rsidR="006C01E4" w:rsidRDefault="006A1DBA" w:rsidP="006A1DBA">
          <w:pPr>
            <w:pStyle w:val="1B82839756C94577AB8F0754183B9F131"/>
          </w:pPr>
          <w:r w:rsidRPr="00B96479">
            <w:rPr>
              <w:rStyle w:val="FillableControlChar"/>
            </w:rPr>
            <w:t xml:space="preserve">Click or tap to enter </w:t>
          </w:r>
          <w:r>
            <w:rPr>
              <w:rStyle w:val="FillableControlChar"/>
            </w:rPr>
            <w:t>street address</w:t>
          </w:r>
        </w:p>
      </w:docPartBody>
    </w:docPart>
    <w:docPart>
      <w:docPartPr>
        <w:name w:val="411C6F55FEA94A5C9A449F8D662AFDC7"/>
        <w:category>
          <w:name w:val="General"/>
          <w:gallery w:val="placeholder"/>
        </w:category>
        <w:types>
          <w:type w:val="bbPlcHdr"/>
        </w:types>
        <w:behaviors>
          <w:behavior w:val="content"/>
        </w:behaviors>
        <w:guid w:val="{3053F392-AC42-46BA-8F70-19DD0118EAD1}"/>
      </w:docPartPr>
      <w:docPartBody>
        <w:p w:rsidR="006C01E4" w:rsidRDefault="006A1DBA" w:rsidP="006A1DBA">
          <w:pPr>
            <w:pStyle w:val="411C6F55FEA94A5C9A449F8D662AFDC71"/>
          </w:pPr>
          <w:r w:rsidRPr="00B96479">
            <w:rPr>
              <w:rStyle w:val="FillableControlChar"/>
            </w:rPr>
            <w:t xml:space="preserve">Click or tap to enter </w:t>
          </w:r>
          <w:r>
            <w:rPr>
              <w:rStyle w:val="FillableControlChar"/>
            </w:rPr>
            <w:t>city, state, and zip code</w:t>
          </w:r>
        </w:p>
      </w:docPartBody>
    </w:docPart>
    <w:docPart>
      <w:docPartPr>
        <w:name w:val="1E778065DA8C4B6CB916CE6E1B0B5873"/>
        <w:category>
          <w:name w:val="General"/>
          <w:gallery w:val="placeholder"/>
        </w:category>
        <w:types>
          <w:type w:val="bbPlcHdr"/>
        </w:types>
        <w:behaviors>
          <w:behavior w:val="content"/>
        </w:behaviors>
        <w:guid w:val="{CB171585-2BAE-4E46-9503-949836F8E398}"/>
      </w:docPartPr>
      <w:docPartBody>
        <w:p w:rsidR="006C01E4" w:rsidRDefault="006A1DBA" w:rsidP="006A1DBA">
          <w:pPr>
            <w:pStyle w:val="1E778065DA8C4B6CB916CE6E1B0B58731"/>
          </w:pPr>
          <w:r w:rsidRPr="00B96479">
            <w:rPr>
              <w:rStyle w:val="FillableControlChar"/>
            </w:rPr>
            <w:t xml:space="preserve">Click or tap to enter </w:t>
          </w:r>
          <w:r>
            <w:rPr>
              <w:rStyle w:val="FillableControlChar"/>
            </w:rPr>
            <w:t>phone number</w:t>
          </w:r>
        </w:p>
      </w:docPartBody>
    </w:docPart>
    <w:docPart>
      <w:docPartPr>
        <w:name w:val="2973D5C96FA648D2A3B141DA2FDFDD0B"/>
        <w:category>
          <w:name w:val="General"/>
          <w:gallery w:val="placeholder"/>
        </w:category>
        <w:types>
          <w:type w:val="bbPlcHdr"/>
        </w:types>
        <w:behaviors>
          <w:behavior w:val="content"/>
        </w:behaviors>
        <w:guid w:val="{A886281A-FE73-486C-8F91-C4BEBFB941D4}"/>
      </w:docPartPr>
      <w:docPartBody>
        <w:p w:rsidR="006C01E4" w:rsidRDefault="006A1DBA" w:rsidP="006A1DBA">
          <w:pPr>
            <w:pStyle w:val="2973D5C96FA648D2A3B141DA2FDFDD0B1"/>
          </w:pPr>
          <w:r w:rsidRPr="00B96479">
            <w:rPr>
              <w:rStyle w:val="FillableControlChar"/>
            </w:rPr>
            <w:t xml:space="preserve">Click or tap to enter </w:t>
          </w:r>
          <w:r>
            <w:rPr>
              <w:rStyle w:val="FillableControlChar"/>
            </w:rPr>
            <w:t>Laboratory ID #</w:t>
          </w:r>
        </w:p>
      </w:docPartBody>
    </w:docPart>
    <w:docPart>
      <w:docPartPr>
        <w:name w:val="B7287C7168D049708A2210E21426AF1F"/>
        <w:category>
          <w:name w:val="General"/>
          <w:gallery w:val="placeholder"/>
        </w:category>
        <w:types>
          <w:type w:val="bbPlcHdr"/>
        </w:types>
        <w:behaviors>
          <w:behavior w:val="content"/>
        </w:behaviors>
        <w:guid w:val="{87FEC008-1C4E-4CCC-8FE9-93CF49EBBC4D}"/>
      </w:docPartPr>
      <w:docPartBody>
        <w:p w:rsidR="006C01E4" w:rsidRDefault="006A1DBA" w:rsidP="006A1DBA">
          <w:pPr>
            <w:pStyle w:val="B7287C7168D049708A2210E21426AF1F1"/>
          </w:pPr>
          <w:r>
            <w:rPr>
              <w:rStyle w:val="FillableControlChar"/>
            </w:rPr>
            <w:t>Click or tap to enter number of dust wipes</w:t>
          </w:r>
        </w:p>
      </w:docPartBody>
    </w:docPart>
    <w:docPart>
      <w:docPartPr>
        <w:name w:val="231F2CE6338644B3B46622ED96A1FD55"/>
        <w:category>
          <w:name w:val="General"/>
          <w:gallery w:val="placeholder"/>
        </w:category>
        <w:types>
          <w:type w:val="bbPlcHdr"/>
        </w:types>
        <w:behaviors>
          <w:behavior w:val="content"/>
        </w:behaviors>
        <w:guid w:val="{A12C3874-905F-4938-95CB-70D0339298E1}"/>
      </w:docPartPr>
      <w:docPartBody>
        <w:p w:rsidR="006C01E4" w:rsidRDefault="006A1DBA" w:rsidP="006A1DBA">
          <w:pPr>
            <w:pStyle w:val="231F2CE6338644B3B46622ED96A1FD551"/>
          </w:pPr>
          <w:r>
            <w:rPr>
              <w:rStyle w:val="FillableControlChar"/>
            </w:rPr>
            <w:t>Enter lab name</w:t>
          </w:r>
        </w:p>
      </w:docPartBody>
    </w:docPart>
    <w:docPart>
      <w:docPartPr>
        <w:name w:val="1127FF8640E3471B996740C33298880A"/>
        <w:category>
          <w:name w:val="General"/>
          <w:gallery w:val="placeholder"/>
        </w:category>
        <w:types>
          <w:type w:val="bbPlcHdr"/>
        </w:types>
        <w:behaviors>
          <w:behavior w:val="content"/>
        </w:behaviors>
        <w:guid w:val="{C840DB1F-773F-410D-88AD-A61A46BACA68}"/>
      </w:docPartPr>
      <w:docPartBody>
        <w:p w:rsidR="006C01E4" w:rsidRDefault="006A1DBA" w:rsidP="006A1DBA">
          <w:pPr>
            <w:pStyle w:val="1127FF8640E3471B996740C33298880A1"/>
          </w:pPr>
          <w:r>
            <w:rPr>
              <w:rStyle w:val="FillableControlChar"/>
            </w:rPr>
            <w:t>Enter lab ID#</w:t>
          </w:r>
        </w:p>
      </w:docPartBody>
    </w:docPart>
    <w:docPart>
      <w:docPartPr>
        <w:name w:val="8CFA176D555C4A3C855F19B270E8A624"/>
        <w:category>
          <w:name w:val="General"/>
          <w:gallery w:val="placeholder"/>
        </w:category>
        <w:types>
          <w:type w:val="bbPlcHdr"/>
        </w:types>
        <w:behaviors>
          <w:behavior w:val="content"/>
        </w:behaviors>
        <w:guid w:val="{84F00496-9164-478E-8FDB-33C5C4F32944}"/>
      </w:docPartPr>
      <w:docPartBody>
        <w:p w:rsidR="006C01E4" w:rsidRDefault="006A1DBA" w:rsidP="006A1DBA">
          <w:pPr>
            <w:pStyle w:val="8CFA176D555C4A3C855F19B270E8A6241"/>
          </w:pPr>
          <w:r>
            <w:rPr>
              <w:rStyle w:val="FillableControlChar"/>
            </w:rPr>
            <w:t>Enter lab address</w:t>
          </w:r>
        </w:p>
      </w:docPartBody>
    </w:docPart>
    <w:docPart>
      <w:docPartPr>
        <w:name w:val="9B5111BFD8BE42BF8A47EB522F6AE21A"/>
        <w:category>
          <w:name w:val="General"/>
          <w:gallery w:val="placeholder"/>
        </w:category>
        <w:types>
          <w:type w:val="bbPlcHdr"/>
        </w:types>
        <w:behaviors>
          <w:behavior w:val="content"/>
        </w:behaviors>
        <w:guid w:val="{DF85F68D-9727-4BFB-A3EC-903E402764D8}"/>
      </w:docPartPr>
      <w:docPartBody>
        <w:p w:rsidR="006C01E4" w:rsidRDefault="006A1DBA" w:rsidP="006A1DBA">
          <w:pPr>
            <w:pStyle w:val="9B5111BFD8BE42BF8A47EB522F6AE21A1"/>
          </w:pPr>
          <w:r w:rsidRPr="00D129B2">
            <w:rPr>
              <w:rStyle w:val="FillableControlChar"/>
            </w:rPr>
            <w:t xml:space="preserve">Enter </w:t>
          </w:r>
          <w:r>
            <w:rPr>
              <w:rStyle w:val="FillableControlChar"/>
            </w:rPr>
            <w:t>lab phone number</w:t>
          </w:r>
        </w:p>
      </w:docPartBody>
    </w:docPart>
    <w:docPart>
      <w:docPartPr>
        <w:name w:val="7E5BBB5F5631418DA851C9493B55ACCC"/>
        <w:category>
          <w:name w:val="General"/>
          <w:gallery w:val="placeholder"/>
        </w:category>
        <w:types>
          <w:type w:val="bbPlcHdr"/>
        </w:types>
        <w:behaviors>
          <w:behavior w:val="content"/>
        </w:behaviors>
        <w:guid w:val="{D50D13C0-A2C7-4612-AD58-782D0478D8F4}"/>
      </w:docPartPr>
      <w:docPartBody>
        <w:p w:rsidR="006C01E4" w:rsidRDefault="006A1DBA" w:rsidP="006A1DBA">
          <w:pPr>
            <w:pStyle w:val="7E5BBB5F5631418DA851C9493B55ACCC1"/>
          </w:pPr>
          <w:r>
            <w:rPr>
              <w:rStyle w:val="FillableControlChar"/>
            </w:rPr>
            <w:t>Click or tap to e</w:t>
          </w:r>
          <w:r w:rsidRPr="00250510">
            <w:rPr>
              <w:rStyle w:val="FillableControlChar"/>
            </w:rPr>
            <w:t>nter value</w:t>
          </w:r>
        </w:p>
      </w:docPartBody>
    </w:docPart>
    <w:docPart>
      <w:docPartPr>
        <w:name w:val="5FC73EC9158D4CE4AA93BF1423A49099"/>
        <w:category>
          <w:name w:val="General"/>
          <w:gallery w:val="placeholder"/>
        </w:category>
        <w:types>
          <w:type w:val="bbPlcHdr"/>
        </w:types>
        <w:behaviors>
          <w:behavior w:val="content"/>
        </w:behaviors>
        <w:guid w:val="{64293409-39CF-4A13-964C-4C0969651E7F}"/>
      </w:docPartPr>
      <w:docPartBody>
        <w:p w:rsidR="006C01E4" w:rsidRDefault="007B3DC7">
          <w:r w:rsidRPr="003B61C6">
            <w:rPr>
              <w:rStyle w:val="PlaceholderText"/>
            </w:rPr>
            <w:t>Choose an item.</w:t>
          </w:r>
        </w:p>
      </w:docPartBody>
    </w:docPart>
    <w:docPart>
      <w:docPartPr>
        <w:name w:val="989E122FF072463FB3FBDCBC26F19939"/>
        <w:category>
          <w:name w:val="General"/>
          <w:gallery w:val="placeholder"/>
        </w:category>
        <w:types>
          <w:type w:val="bbPlcHdr"/>
        </w:types>
        <w:behaviors>
          <w:behavior w:val="content"/>
        </w:behaviors>
        <w:guid w:val="{AE669DB5-6E68-4B38-A321-4050F9FF75B0}"/>
      </w:docPartPr>
      <w:docPartBody>
        <w:p w:rsidR="002B3233" w:rsidRDefault="006A1DBA" w:rsidP="006A1DBA">
          <w:pPr>
            <w:pStyle w:val="989E122FF072463FB3FBDCBC26F199391"/>
          </w:pPr>
          <w:r w:rsidRPr="00E55276">
            <w:rPr>
              <w:rStyle w:val="FillableControlChar"/>
              <w:rFonts w:cs="Tahoma"/>
            </w:rPr>
            <w:t>Click or tap to enter zip code</w:t>
          </w:r>
        </w:p>
      </w:docPartBody>
    </w:docPart>
    <w:docPart>
      <w:docPartPr>
        <w:name w:val="D9762C9EF3D64A8F873EF3CD707B3008"/>
        <w:category>
          <w:name w:val="General"/>
          <w:gallery w:val="placeholder"/>
        </w:category>
        <w:types>
          <w:type w:val="bbPlcHdr"/>
        </w:types>
        <w:behaviors>
          <w:behavior w:val="content"/>
        </w:behaviors>
        <w:guid w:val="{2ED99638-E8FB-4BDE-B624-C1CE01D75B64}"/>
      </w:docPartPr>
      <w:docPartBody>
        <w:p w:rsidR="002B3233" w:rsidRDefault="006A1DBA" w:rsidP="006A1DBA">
          <w:pPr>
            <w:pStyle w:val="D9762C9EF3D64A8F873EF3CD707B30081"/>
          </w:pPr>
          <w:r w:rsidRPr="00E55276">
            <w:rPr>
              <w:rStyle w:val="FillableControlChar"/>
              <w:rFonts w:cs="Tahoma"/>
            </w:rPr>
            <w:t>Click or tap to enter city</w:t>
          </w:r>
        </w:p>
      </w:docPartBody>
    </w:docPart>
    <w:docPart>
      <w:docPartPr>
        <w:name w:val="6E44CA6BA77540978D67D276BE898613"/>
        <w:category>
          <w:name w:val="General"/>
          <w:gallery w:val="placeholder"/>
        </w:category>
        <w:types>
          <w:type w:val="bbPlcHdr"/>
        </w:types>
        <w:behaviors>
          <w:behavior w:val="content"/>
        </w:behaviors>
        <w:guid w:val="{97976B77-760F-4464-9914-592BD853973C}"/>
      </w:docPartPr>
      <w:docPartBody>
        <w:p w:rsidR="002B3233" w:rsidRDefault="006A1DBA" w:rsidP="006A1DBA">
          <w:pPr>
            <w:pStyle w:val="6E44CA6BA77540978D67D276BE8986131"/>
          </w:pPr>
          <w:r w:rsidRPr="00E55276">
            <w:rPr>
              <w:rStyle w:val="FillableControlChar"/>
              <w:rFonts w:cs="Tahoma"/>
            </w:rPr>
            <w:t>Click or tap to enter apartment or unit number</w:t>
          </w:r>
        </w:p>
      </w:docPartBody>
    </w:docPart>
    <w:docPart>
      <w:docPartPr>
        <w:name w:val="D82A950E55114EE68B17D3C9C0D5822F"/>
        <w:category>
          <w:name w:val="General"/>
          <w:gallery w:val="placeholder"/>
        </w:category>
        <w:types>
          <w:type w:val="bbPlcHdr"/>
        </w:types>
        <w:behaviors>
          <w:behavior w:val="content"/>
        </w:behaviors>
        <w:guid w:val="{8CD676E6-8C7F-4245-88DE-2C13DE14DD98}"/>
      </w:docPartPr>
      <w:docPartBody>
        <w:p w:rsidR="002B3233" w:rsidRDefault="006A1DBA" w:rsidP="006A1DBA">
          <w:pPr>
            <w:pStyle w:val="D82A950E55114EE68B17D3C9C0D5822F1"/>
          </w:pPr>
          <w:r w:rsidRPr="00E55276">
            <w:rPr>
              <w:rStyle w:val="FillableControlChar"/>
              <w:rFonts w:cs="Tahoma"/>
            </w:rPr>
            <w:t>Click or tap to enter street address</w:t>
          </w:r>
        </w:p>
      </w:docPartBody>
    </w:docPart>
    <w:docPart>
      <w:docPartPr>
        <w:name w:val="0760EC4E2A6C460E880272245059DE43"/>
        <w:category>
          <w:name w:val="General"/>
          <w:gallery w:val="placeholder"/>
        </w:category>
        <w:types>
          <w:type w:val="bbPlcHdr"/>
        </w:types>
        <w:behaviors>
          <w:behavior w:val="content"/>
        </w:behaviors>
        <w:guid w:val="{6DDC14F0-1095-43FE-8D9B-B8E37CD5A803}"/>
      </w:docPartPr>
      <w:docPartBody>
        <w:p w:rsidR="002B3233" w:rsidRDefault="006A1DBA" w:rsidP="006A1DBA">
          <w:pPr>
            <w:pStyle w:val="0760EC4E2A6C460E880272245059DE431"/>
          </w:pPr>
          <w:r w:rsidRPr="00E55276">
            <w:rPr>
              <w:rStyle w:val="FillableControlChar"/>
              <w:rFonts w:cs="Tahoma"/>
            </w:rPr>
            <w:t>Click or tap to enter date of construction</w:t>
          </w:r>
        </w:p>
      </w:docPartBody>
    </w:docPart>
    <w:docPart>
      <w:docPartPr>
        <w:name w:val="15CA3253ACB24817854A699F9E6F0827"/>
        <w:category>
          <w:name w:val="General"/>
          <w:gallery w:val="placeholder"/>
        </w:category>
        <w:types>
          <w:type w:val="bbPlcHdr"/>
        </w:types>
        <w:behaviors>
          <w:behavior w:val="content"/>
        </w:behaviors>
        <w:guid w:val="{435BACC9-EB13-48F2-AC35-C56C90ED7417}"/>
      </w:docPartPr>
      <w:docPartBody>
        <w:p w:rsidR="002B3233" w:rsidRDefault="006A1DBA" w:rsidP="006A1DBA">
          <w:pPr>
            <w:pStyle w:val="15CA3253ACB24817854A699F9E6F08271"/>
          </w:pPr>
          <w:r w:rsidRPr="00042E6E">
            <w:rPr>
              <w:rStyle w:val="FillableControlChar"/>
            </w:rPr>
            <w:t>Click or tap to enter direct phone number</w:t>
          </w:r>
        </w:p>
      </w:docPartBody>
    </w:docPart>
    <w:docPart>
      <w:docPartPr>
        <w:name w:val="C393BE53BE2042EAB1CA92A8B0A888A9"/>
        <w:category>
          <w:name w:val="General"/>
          <w:gallery w:val="placeholder"/>
        </w:category>
        <w:types>
          <w:type w:val="bbPlcHdr"/>
        </w:types>
        <w:behaviors>
          <w:behavior w:val="content"/>
        </w:behaviors>
        <w:guid w:val="{A65C8B04-B221-4B30-ADC5-466308C6BB6E}"/>
      </w:docPartPr>
      <w:docPartBody>
        <w:p w:rsidR="002B3233" w:rsidRDefault="006A1DBA" w:rsidP="006A1DBA">
          <w:pPr>
            <w:pStyle w:val="C393BE53BE2042EAB1CA92A8B0A888A91"/>
          </w:pPr>
          <w:r w:rsidRPr="00042E6E">
            <w:rPr>
              <w:rStyle w:val="FillableControlChar"/>
              <w:rFonts w:cs="Tahoma"/>
            </w:rPr>
            <w:t>Click or tap to enter direct phone number</w:t>
          </w:r>
        </w:p>
      </w:docPartBody>
    </w:docPart>
    <w:docPart>
      <w:docPartPr>
        <w:name w:val="FC3C5B5A3E274D0DAA63F774AFAE1308"/>
        <w:category>
          <w:name w:val="General"/>
          <w:gallery w:val="placeholder"/>
        </w:category>
        <w:types>
          <w:type w:val="bbPlcHdr"/>
        </w:types>
        <w:behaviors>
          <w:behavior w:val="content"/>
        </w:behaviors>
        <w:guid w:val="{F40BA966-CED8-4814-AE31-FD9B26BD6104}"/>
      </w:docPartPr>
      <w:docPartBody>
        <w:p w:rsidR="000E029A" w:rsidRDefault="006A1DBA" w:rsidP="006A1DBA">
          <w:pPr>
            <w:pStyle w:val="FC3C5B5A3E274D0DAA63F774AFAE13081"/>
          </w:pPr>
          <w:r w:rsidRPr="00934851">
            <w:rPr>
              <w:shd w:val="clear" w:color="auto" w:fill="FFED69"/>
            </w:rPr>
            <w:t>were/were not</w:t>
          </w:r>
        </w:p>
      </w:docPartBody>
    </w:docPart>
    <w:docPart>
      <w:docPartPr>
        <w:name w:val="6C8AC9AD814C47EF92A05EFC4BC800EC"/>
        <w:category>
          <w:name w:val="General"/>
          <w:gallery w:val="placeholder"/>
        </w:category>
        <w:types>
          <w:type w:val="bbPlcHdr"/>
        </w:types>
        <w:behaviors>
          <w:behavior w:val="content"/>
        </w:behaviors>
        <w:guid w:val="{4AD331FD-8ADB-4BBF-89AA-58C434707BD8}"/>
      </w:docPartPr>
      <w:docPartBody>
        <w:p w:rsidR="000E029A" w:rsidRDefault="006A1DBA" w:rsidP="006A1DBA">
          <w:pPr>
            <w:pStyle w:val="6C8AC9AD814C47EF92A05EFC4BC800EC1"/>
          </w:pPr>
          <w:r w:rsidRPr="00546056">
            <w:rPr>
              <w:rStyle w:val="FillableControlChar"/>
            </w:rPr>
            <w:t>Click or tap to enter component</w:t>
          </w:r>
        </w:p>
      </w:docPartBody>
    </w:docPart>
    <w:docPart>
      <w:docPartPr>
        <w:name w:val="8777F52C9DC84EB7AE44DFBFD48705D3"/>
        <w:category>
          <w:name w:val="General"/>
          <w:gallery w:val="placeholder"/>
        </w:category>
        <w:types>
          <w:type w:val="bbPlcHdr"/>
        </w:types>
        <w:behaviors>
          <w:behavior w:val="content"/>
        </w:behaviors>
        <w:guid w:val="{4D6F0854-3EB6-4829-B68D-B2F0433A9E21}"/>
      </w:docPartPr>
      <w:docPartBody>
        <w:p w:rsidR="000E029A" w:rsidRDefault="006A1DBA" w:rsidP="006A1DBA">
          <w:pPr>
            <w:pStyle w:val="8777F52C9DC84EB7AE44DFBFD48705D31"/>
          </w:pPr>
          <w:r w:rsidRPr="00546056">
            <w:rPr>
              <w:rStyle w:val="FillableControlChar"/>
            </w:rPr>
            <w:t>Click or tap to enter component</w:t>
          </w:r>
        </w:p>
      </w:docPartBody>
    </w:docPart>
    <w:docPart>
      <w:docPartPr>
        <w:name w:val="DBB426361BBB4CE9A29EFFA9A8D7A132"/>
        <w:category>
          <w:name w:val="General"/>
          <w:gallery w:val="placeholder"/>
        </w:category>
        <w:types>
          <w:type w:val="bbPlcHdr"/>
        </w:types>
        <w:behaviors>
          <w:behavior w:val="content"/>
        </w:behaviors>
        <w:guid w:val="{2DE671FF-DBED-4115-B301-4072750E9E7D}"/>
      </w:docPartPr>
      <w:docPartBody>
        <w:p w:rsidR="000E029A" w:rsidRDefault="006A1DBA" w:rsidP="006A1DBA">
          <w:pPr>
            <w:pStyle w:val="DBB426361BBB4CE9A29EFFA9A8D7A1321"/>
          </w:pPr>
          <w:r w:rsidRPr="00546056">
            <w:rPr>
              <w:rStyle w:val="FillableControlChar"/>
            </w:rPr>
            <w:t>Click or tap to enter component</w:t>
          </w:r>
        </w:p>
      </w:docPartBody>
    </w:docPart>
    <w:docPart>
      <w:docPartPr>
        <w:name w:val="2225AD28BA99478FB845C2D8F9ACB58B"/>
        <w:category>
          <w:name w:val="General"/>
          <w:gallery w:val="placeholder"/>
        </w:category>
        <w:types>
          <w:type w:val="bbPlcHdr"/>
        </w:types>
        <w:behaviors>
          <w:behavior w:val="content"/>
        </w:behaviors>
        <w:guid w:val="{79F837B5-E7DD-47E7-9D3A-B359A5A2F60A}"/>
      </w:docPartPr>
      <w:docPartBody>
        <w:p w:rsidR="009315F7" w:rsidRDefault="000E029A" w:rsidP="000E029A">
          <w:pPr>
            <w:pStyle w:val="2225AD28BA99478FB845C2D8F9ACB58B"/>
          </w:pPr>
          <w:r w:rsidRPr="00EC10AF">
            <w:rPr>
              <w:rStyle w:val="PlaceholderText"/>
              <w:sz w:val="24"/>
              <w:szCs w:val="24"/>
            </w:rPr>
            <w:t>Yes/No</w:t>
          </w:r>
        </w:p>
      </w:docPartBody>
    </w:docPart>
    <w:docPart>
      <w:docPartPr>
        <w:name w:val="DC29DFA2CCDE4B8E9795103FEFB82FB1"/>
        <w:category>
          <w:name w:val="General"/>
          <w:gallery w:val="placeholder"/>
        </w:category>
        <w:types>
          <w:type w:val="bbPlcHdr"/>
        </w:types>
        <w:behaviors>
          <w:behavior w:val="content"/>
        </w:behaviors>
        <w:guid w:val="{590E6201-1CF3-4008-899F-4656895CFD57}"/>
      </w:docPartPr>
      <w:docPartBody>
        <w:p w:rsidR="009315F7" w:rsidRDefault="006A1DBA" w:rsidP="006A1DBA">
          <w:pPr>
            <w:pStyle w:val="DC29DFA2CCDE4B8E9795103FEFB82FB11"/>
          </w:pPr>
          <w:r w:rsidRPr="00545B92">
            <w:rPr>
              <w:rStyle w:val="FillableControlChar"/>
            </w:rPr>
            <w:t>If yes, click or tap to describe (for example, “Roof causing significant leaking into home.”)</w:t>
          </w:r>
        </w:p>
      </w:docPartBody>
    </w:docPart>
    <w:docPart>
      <w:docPartPr>
        <w:name w:val="B213A1AC2C454F4BA40B96341179F37C"/>
        <w:category>
          <w:name w:val="General"/>
          <w:gallery w:val="placeholder"/>
        </w:category>
        <w:types>
          <w:type w:val="bbPlcHdr"/>
        </w:types>
        <w:behaviors>
          <w:behavior w:val="content"/>
        </w:behaviors>
        <w:guid w:val="{219B9018-7867-42A4-87C4-815C18D51FA2}"/>
      </w:docPartPr>
      <w:docPartBody>
        <w:p w:rsidR="001B196D" w:rsidRDefault="006A1DBA" w:rsidP="006A1DBA">
          <w:pPr>
            <w:pStyle w:val="B213A1AC2C454F4BA40B96341179F37C1"/>
          </w:pPr>
          <w:r w:rsidRPr="004939E7">
            <w:rPr>
              <w:shd w:val="clear" w:color="auto" w:fill="FFED69"/>
            </w:rPr>
            <w:t>Click or tap to floor average</w:t>
          </w:r>
        </w:p>
      </w:docPartBody>
    </w:docPart>
    <w:docPart>
      <w:docPartPr>
        <w:name w:val="48F9A93AA392456A9F95DB2EEA25F819"/>
        <w:category>
          <w:name w:val="General"/>
          <w:gallery w:val="placeholder"/>
        </w:category>
        <w:types>
          <w:type w:val="bbPlcHdr"/>
        </w:types>
        <w:behaviors>
          <w:behavior w:val="content"/>
        </w:behaviors>
        <w:guid w:val="{04865B27-163F-405E-B24B-BBA57C25D4B8}"/>
      </w:docPartPr>
      <w:docPartBody>
        <w:p w:rsidR="001B196D" w:rsidRDefault="004170C3">
          <w:pPr>
            <w:pStyle w:val="48F9A93AA392456A9F95DB2EEA25F819"/>
          </w:pPr>
          <w:r w:rsidRPr="00D07D19">
            <w:rPr>
              <w:rStyle w:val="PlaceholderText"/>
            </w:rPr>
            <w:t>Choose an item.</w:t>
          </w:r>
        </w:p>
      </w:docPartBody>
    </w:docPart>
    <w:docPart>
      <w:docPartPr>
        <w:name w:val="F498DB20CD2E48868AF13FE5E72A6218"/>
        <w:category>
          <w:name w:val="General"/>
          <w:gallery w:val="placeholder"/>
        </w:category>
        <w:types>
          <w:type w:val="bbPlcHdr"/>
        </w:types>
        <w:behaviors>
          <w:behavior w:val="content"/>
        </w:behaviors>
        <w:guid w:val="{43633F38-BDD5-4F46-B741-CCF8FFCB2E53}"/>
      </w:docPartPr>
      <w:docPartBody>
        <w:p w:rsidR="001B196D" w:rsidRDefault="006A1DBA" w:rsidP="006A1DBA">
          <w:pPr>
            <w:pStyle w:val="F498DB20CD2E48868AF13FE5E72A62181"/>
          </w:pPr>
          <w:r w:rsidRPr="004939E7">
            <w:rPr>
              <w:shd w:val="clear" w:color="auto" w:fill="FFED69"/>
            </w:rPr>
            <w:t>Choose option</w:t>
          </w:r>
        </w:p>
      </w:docPartBody>
    </w:docPart>
    <w:docPart>
      <w:docPartPr>
        <w:name w:val="6AFC8838FD174DE3BC97FB84BF7588A0"/>
        <w:category>
          <w:name w:val="General"/>
          <w:gallery w:val="placeholder"/>
        </w:category>
        <w:types>
          <w:type w:val="bbPlcHdr"/>
        </w:types>
        <w:behaviors>
          <w:behavior w:val="content"/>
        </w:behaviors>
        <w:guid w:val="{2E4984F3-6B1D-4408-9694-C0B6A6019996}"/>
      </w:docPartPr>
      <w:docPartBody>
        <w:p w:rsidR="001B196D" w:rsidRDefault="006A1DBA" w:rsidP="006A1DBA">
          <w:pPr>
            <w:pStyle w:val="6AFC8838FD174DE3BC97FB84BF7588A01"/>
          </w:pPr>
          <w:r w:rsidRPr="004939E7">
            <w:rPr>
              <w:shd w:val="clear" w:color="auto" w:fill="FFED69"/>
            </w:rPr>
            <w:t>Click or tap to enter window sill average</w:t>
          </w:r>
        </w:p>
      </w:docPartBody>
    </w:docPart>
    <w:docPart>
      <w:docPartPr>
        <w:name w:val="5A0F96E85EDD4B8E9C5E94E557CCB575"/>
        <w:category>
          <w:name w:val="General"/>
          <w:gallery w:val="placeholder"/>
        </w:category>
        <w:types>
          <w:type w:val="bbPlcHdr"/>
        </w:types>
        <w:behaviors>
          <w:behavior w:val="content"/>
        </w:behaviors>
        <w:guid w:val="{D12C1B6F-6287-40A7-A117-72B9DC336325}"/>
      </w:docPartPr>
      <w:docPartBody>
        <w:p w:rsidR="001B196D" w:rsidRDefault="004170C3">
          <w:pPr>
            <w:pStyle w:val="5A0F96E85EDD4B8E9C5E94E557CCB575"/>
          </w:pPr>
          <w:r w:rsidRPr="00D07D19">
            <w:rPr>
              <w:rStyle w:val="PlaceholderText"/>
            </w:rPr>
            <w:t>Choose an item.</w:t>
          </w:r>
        </w:p>
      </w:docPartBody>
    </w:docPart>
    <w:docPart>
      <w:docPartPr>
        <w:name w:val="B5C33FE7510343F5B8660E9BD49A2AF1"/>
        <w:category>
          <w:name w:val="General"/>
          <w:gallery w:val="placeholder"/>
        </w:category>
        <w:types>
          <w:type w:val="bbPlcHdr"/>
        </w:types>
        <w:behaviors>
          <w:behavior w:val="content"/>
        </w:behaviors>
        <w:guid w:val="{E3A60DEC-D4B7-40BC-9444-D91493DEDFC6}"/>
      </w:docPartPr>
      <w:docPartBody>
        <w:p w:rsidR="001B196D" w:rsidRDefault="006A1DBA" w:rsidP="006A1DBA">
          <w:pPr>
            <w:pStyle w:val="B5C33FE7510343F5B8660E9BD49A2AF11"/>
          </w:pPr>
          <w:r w:rsidRPr="004939E7">
            <w:rPr>
              <w:shd w:val="clear" w:color="auto" w:fill="FFED69"/>
            </w:rPr>
            <w:t>Choose option</w:t>
          </w:r>
        </w:p>
      </w:docPartBody>
    </w:docPart>
    <w:docPart>
      <w:docPartPr>
        <w:name w:val="BAA30F678ACE4A42B7D264A580D8F4E5"/>
        <w:category>
          <w:name w:val="General"/>
          <w:gallery w:val="placeholder"/>
        </w:category>
        <w:types>
          <w:type w:val="bbPlcHdr"/>
        </w:types>
        <w:behaviors>
          <w:behavior w:val="content"/>
        </w:behaviors>
        <w:guid w:val="{08C851D1-90A9-4506-AFE6-3B7F6E5B3F22}"/>
      </w:docPartPr>
      <w:docPartBody>
        <w:p w:rsidR="004170C3" w:rsidRDefault="006A1DBA" w:rsidP="006A1DBA">
          <w:pPr>
            <w:pStyle w:val="BAA30F678ACE4A42B7D264A580D8F4E51"/>
          </w:pPr>
          <w:r w:rsidRPr="00261963">
            <w:rPr>
              <w:shd w:val="clear" w:color="auto" w:fill="FFED69"/>
            </w:rPr>
            <w:t>Select substrate</w:t>
          </w:r>
        </w:p>
      </w:docPartBody>
    </w:docPart>
    <w:docPart>
      <w:docPartPr>
        <w:name w:val="4FFC0EECFF314896BDB348C5D8FE0E2E"/>
        <w:category>
          <w:name w:val="General"/>
          <w:gallery w:val="placeholder"/>
        </w:category>
        <w:types>
          <w:type w:val="bbPlcHdr"/>
        </w:types>
        <w:behaviors>
          <w:behavior w:val="content"/>
        </w:behaviors>
        <w:guid w:val="{0C2A3471-3135-4D16-877A-9D8C3F6CCA32}"/>
      </w:docPartPr>
      <w:docPartBody>
        <w:p w:rsidR="004170C3" w:rsidRDefault="006A1DBA" w:rsidP="006A1DBA">
          <w:pPr>
            <w:pStyle w:val="4FFC0EECFF314896BDB348C5D8FE0E2E1"/>
          </w:pPr>
          <w:r w:rsidRPr="00261963">
            <w:rPr>
              <w:shd w:val="clear" w:color="auto" w:fill="FFED69"/>
            </w:rPr>
            <w:t>Select substrate</w:t>
          </w:r>
        </w:p>
      </w:docPartBody>
    </w:docPart>
    <w:docPart>
      <w:docPartPr>
        <w:name w:val="0CA6AED328F441A58394C07082A59545"/>
        <w:category>
          <w:name w:val="General"/>
          <w:gallery w:val="placeholder"/>
        </w:category>
        <w:types>
          <w:type w:val="bbPlcHdr"/>
        </w:types>
        <w:behaviors>
          <w:behavior w:val="content"/>
        </w:behaviors>
        <w:guid w:val="{9BCA91DC-1CD3-46CA-B358-AB275C9C68FE}"/>
      </w:docPartPr>
      <w:docPartBody>
        <w:p w:rsidR="004170C3" w:rsidRDefault="006A1DBA" w:rsidP="006A1DBA">
          <w:pPr>
            <w:pStyle w:val="0CA6AED328F441A58394C07082A595451"/>
          </w:pPr>
          <w:r w:rsidRPr="00261963">
            <w:rPr>
              <w:shd w:val="clear" w:color="auto" w:fill="FFED69"/>
            </w:rPr>
            <w:t>Select substrate</w:t>
          </w:r>
        </w:p>
      </w:docPartBody>
    </w:docPart>
    <w:docPart>
      <w:docPartPr>
        <w:name w:val="8634A4979A9A4A67B7EC87E6D84A5CD4"/>
        <w:category>
          <w:name w:val="General"/>
          <w:gallery w:val="placeholder"/>
        </w:category>
        <w:types>
          <w:type w:val="bbPlcHdr"/>
        </w:types>
        <w:behaviors>
          <w:behavior w:val="content"/>
        </w:behaviors>
        <w:guid w:val="{3E7412E9-9D26-4923-A991-E6B2BD9B41DE}"/>
      </w:docPartPr>
      <w:docPartBody>
        <w:p w:rsidR="004170C3" w:rsidRDefault="006A1DBA" w:rsidP="006A1DBA">
          <w:pPr>
            <w:pStyle w:val="8634A4979A9A4A67B7EC87E6D84A5CD41"/>
          </w:pPr>
          <w:r w:rsidRPr="00261963">
            <w:rPr>
              <w:shd w:val="clear" w:color="auto" w:fill="FFED69"/>
            </w:rPr>
            <w:t>Select substrate</w:t>
          </w:r>
        </w:p>
      </w:docPartBody>
    </w:docPart>
    <w:docPart>
      <w:docPartPr>
        <w:name w:val="094B4F4B50724F8CA77F1D22DC0C6DA8"/>
        <w:category>
          <w:name w:val="General"/>
          <w:gallery w:val="placeholder"/>
        </w:category>
        <w:types>
          <w:type w:val="bbPlcHdr"/>
        </w:types>
        <w:behaviors>
          <w:behavior w:val="content"/>
        </w:behaviors>
        <w:guid w:val="{D7D07857-5224-4297-AC68-4E6F3E3BC381}"/>
      </w:docPartPr>
      <w:docPartBody>
        <w:p w:rsidR="004170C3" w:rsidRDefault="006A1DBA" w:rsidP="006A1DBA">
          <w:pPr>
            <w:pStyle w:val="094B4F4B50724F8CA77F1D22DC0C6DA81"/>
          </w:pPr>
          <w:r w:rsidRPr="00261963">
            <w:rPr>
              <w:shd w:val="clear" w:color="auto" w:fill="FFED69"/>
            </w:rPr>
            <w:t>Select substrate</w:t>
          </w:r>
        </w:p>
      </w:docPartBody>
    </w:docPart>
    <w:docPart>
      <w:docPartPr>
        <w:name w:val="35110D881C574D7C87DE2E7BA2DC4031"/>
        <w:category>
          <w:name w:val="General"/>
          <w:gallery w:val="placeholder"/>
        </w:category>
        <w:types>
          <w:type w:val="bbPlcHdr"/>
        </w:types>
        <w:behaviors>
          <w:behavior w:val="content"/>
        </w:behaviors>
        <w:guid w:val="{332FFE45-1A4B-4CFA-B2E5-E4F4AEF0367D}"/>
      </w:docPartPr>
      <w:docPartBody>
        <w:p w:rsidR="004170C3" w:rsidRDefault="006A1DBA" w:rsidP="006A1DBA">
          <w:pPr>
            <w:pStyle w:val="35110D881C574D7C87DE2E7BA2DC40311"/>
          </w:pPr>
          <w:r w:rsidRPr="00261963">
            <w:rPr>
              <w:shd w:val="clear" w:color="auto" w:fill="FFED69"/>
            </w:rPr>
            <w:t>Select substrate</w:t>
          </w:r>
        </w:p>
      </w:docPartBody>
    </w:docPart>
    <w:docPart>
      <w:docPartPr>
        <w:name w:val="38D058785F9548AF8DBEB9032B08AC0B"/>
        <w:category>
          <w:name w:val="General"/>
          <w:gallery w:val="placeholder"/>
        </w:category>
        <w:types>
          <w:type w:val="bbPlcHdr"/>
        </w:types>
        <w:behaviors>
          <w:behavior w:val="content"/>
        </w:behaviors>
        <w:guid w:val="{38A4C87E-E084-4D4C-912B-27634D725D88}"/>
      </w:docPartPr>
      <w:docPartBody>
        <w:p w:rsidR="004170C3" w:rsidRDefault="006A1DBA" w:rsidP="006A1DBA">
          <w:pPr>
            <w:pStyle w:val="38D058785F9548AF8DBEB9032B08AC0B1"/>
          </w:pPr>
          <w:r w:rsidRPr="00261963">
            <w:rPr>
              <w:shd w:val="clear" w:color="auto" w:fill="FFED69"/>
            </w:rPr>
            <w:t>Select substrate</w:t>
          </w:r>
        </w:p>
      </w:docPartBody>
    </w:docPart>
    <w:docPart>
      <w:docPartPr>
        <w:name w:val="E37EFA659D384A409440815E62D7CB27"/>
        <w:category>
          <w:name w:val="General"/>
          <w:gallery w:val="placeholder"/>
        </w:category>
        <w:types>
          <w:type w:val="bbPlcHdr"/>
        </w:types>
        <w:behaviors>
          <w:behavior w:val="content"/>
        </w:behaviors>
        <w:guid w:val="{D2091F36-E45D-4AD9-AF67-5A189CACDD5B}"/>
      </w:docPartPr>
      <w:docPartBody>
        <w:p w:rsidR="004170C3" w:rsidRDefault="006A1DBA" w:rsidP="006A1DBA">
          <w:pPr>
            <w:pStyle w:val="E37EFA659D384A409440815E62D7CB271"/>
          </w:pPr>
          <w:r w:rsidRPr="00042E6E">
            <w:rPr>
              <w:rStyle w:val="FillableControlChar"/>
            </w:rPr>
            <w:t>Click or tap to choose hazard control option</w:t>
          </w:r>
        </w:p>
      </w:docPartBody>
    </w:docPart>
    <w:docPart>
      <w:docPartPr>
        <w:name w:val="A3BA2CAD4E6640FE8543044F4CA2EE2E"/>
        <w:category>
          <w:name w:val="General"/>
          <w:gallery w:val="placeholder"/>
        </w:category>
        <w:types>
          <w:type w:val="bbPlcHdr"/>
        </w:types>
        <w:behaviors>
          <w:behavior w:val="content"/>
        </w:behaviors>
        <w:guid w:val="{C1F34FE4-BB1E-4797-8527-3E1CAE96E565}"/>
      </w:docPartPr>
      <w:docPartBody>
        <w:p w:rsidR="004170C3" w:rsidRDefault="006A1DBA" w:rsidP="006A1DBA">
          <w:pPr>
            <w:pStyle w:val="A3BA2CAD4E6640FE8543044F4CA2EE2E1"/>
          </w:pPr>
          <w:r w:rsidRPr="00042E6E">
            <w:rPr>
              <w:rStyle w:val="FillableControlChar"/>
            </w:rPr>
            <w:t>Click or tap to choose hazard control option</w:t>
          </w:r>
        </w:p>
      </w:docPartBody>
    </w:docPart>
    <w:docPart>
      <w:docPartPr>
        <w:name w:val="FD4D66186676499293200C737B49819E"/>
        <w:category>
          <w:name w:val="General"/>
          <w:gallery w:val="placeholder"/>
        </w:category>
        <w:types>
          <w:type w:val="bbPlcHdr"/>
        </w:types>
        <w:behaviors>
          <w:behavior w:val="content"/>
        </w:behaviors>
        <w:guid w:val="{564D298C-AAF4-4770-A492-41B85C5F4450}"/>
      </w:docPartPr>
      <w:docPartBody>
        <w:p w:rsidR="004170C3" w:rsidRDefault="006A1DBA" w:rsidP="006A1DBA">
          <w:pPr>
            <w:pStyle w:val="FD4D66186676499293200C737B49819E1"/>
          </w:pPr>
          <w:r w:rsidRPr="00042E6E">
            <w:rPr>
              <w:rStyle w:val="FillableControlChar"/>
            </w:rPr>
            <w:t xml:space="preserve">Click or tap to choose hazard control </w:t>
          </w:r>
          <w:r>
            <w:rPr>
              <w:rStyle w:val="FillableControlChar"/>
            </w:rPr>
            <w:t xml:space="preserve"> option</w:t>
          </w:r>
        </w:p>
      </w:docPartBody>
    </w:docPart>
    <w:docPart>
      <w:docPartPr>
        <w:name w:val="C5CA886ECF884E0C8B73ABA716413820"/>
        <w:category>
          <w:name w:val="General"/>
          <w:gallery w:val="placeholder"/>
        </w:category>
        <w:types>
          <w:type w:val="bbPlcHdr"/>
        </w:types>
        <w:behaviors>
          <w:behavior w:val="content"/>
        </w:behaviors>
        <w:guid w:val="{F3422301-5B41-450A-A3F0-A3CECD6E9FF9}"/>
      </w:docPartPr>
      <w:docPartBody>
        <w:p w:rsidR="004170C3" w:rsidRDefault="006A1DBA" w:rsidP="006A1DBA">
          <w:pPr>
            <w:pStyle w:val="C5CA886ECF884E0C8B73ABA7164138201"/>
          </w:pPr>
          <w:r w:rsidRPr="00042E6E">
            <w:rPr>
              <w:rStyle w:val="FillableControlChar"/>
            </w:rPr>
            <w:t xml:space="preserve">Click or tap to choose hazard control </w:t>
          </w:r>
          <w:r>
            <w:rPr>
              <w:rStyle w:val="FillableControlChar"/>
            </w:rPr>
            <w:t xml:space="preserve"> option</w:t>
          </w:r>
        </w:p>
      </w:docPartBody>
    </w:docPart>
    <w:docPart>
      <w:docPartPr>
        <w:name w:val="E48E4A1895DB43E991DD07BBCD9B7ED8"/>
        <w:category>
          <w:name w:val="General"/>
          <w:gallery w:val="placeholder"/>
        </w:category>
        <w:types>
          <w:type w:val="bbPlcHdr"/>
        </w:types>
        <w:behaviors>
          <w:behavior w:val="content"/>
        </w:behaviors>
        <w:guid w:val="{FE194EF6-36FF-454C-B166-42BD5000EC3D}"/>
      </w:docPartPr>
      <w:docPartBody>
        <w:p w:rsidR="004170C3" w:rsidRDefault="001B196D" w:rsidP="001B196D">
          <w:pPr>
            <w:pStyle w:val="E48E4A1895DB43E991DD07BBCD9B7ED8"/>
          </w:pPr>
          <w:r w:rsidRPr="00EC10AF">
            <w:rPr>
              <w:rStyle w:val="PlaceholderText"/>
              <w:sz w:val="24"/>
              <w:szCs w:val="24"/>
            </w:rPr>
            <w:t>Yes/No</w:t>
          </w:r>
        </w:p>
      </w:docPartBody>
    </w:docPart>
    <w:docPart>
      <w:docPartPr>
        <w:name w:val="4E03D3FDAE3C4083BDC76DCF2B70FEDC"/>
        <w:category>
          <w:name w:val="General"/>
          <w:gallery w:val="placeholder"/>
        </w:category>
        <w:types>
          <w:type w:val="bbPlcHdr"/>
        </w:types>
        <w:behaviors>
          <w:behavior w:val="content"/>
        </w:behaviors>
        <w:guid w:val="{9EEE8498-8FE4-444D-A762-FECFA9F76DD8}"/>
      </w:docPartPr>
      <w:docPartBody>
        <w:p w:rsidR="004170C3" w:rsidRDefault="006A1DBA" w:rsidP="006A1DBA">
          <w:pPr>
            <w:pStyle w:val="4E03D3FDAE3C4083BDC76DCF2B70FEDC1"/>
          </w:pPr>
          <w:r w:rsidRPr="00545B92">
            <w:rPr>
              <w:rStyle w:val="FillableControlChar"/>
            </w:rPr>
            <w:t>If yes, click or tap to describe</w:t>
          </w:r>
        </w:p>
      </w:docPartBody>
    </w:docPart>
    <w:docPart>
      <w:docPartPr>
        <w:name w:val="FC32F4B626CC42E5919767C83B513719"/>
        <w:category>
          <w:name w:val="General"/>
          <w:gallery w:val="placeholder"/>
        </w:category>
        <w:types>
          <w:type w:val="bbPlcHdr"/>
        </w:types>
        <w:behaviors>
          <w:behavior w:val="content"/>
        </w:behaviors>
        <w:guid w:val="{E49D8874-7328-4660-9104-70E281F12FAE}"/>
      </w:docPartPr>
      <w:docPartBody>
        <w:p w:rsidR="004170C3" w:rsidRDefault="001B196D" w:rsidP="001B196D">
          <w:pPr>
            <w:pStyle w:val="FC32F4B626CC42E5919767C83B513719"/>
          </w:pPr>
          <w:r w:rsidRPr="00EC10AF">
            <w:rPr>
              <w:rStyle w:val="PlaceholderText"/>
              <w:sz w:val="24"/>
              <w:szCs w:val="24"/>
            </w:rPr>
            <w:t>Yes/No</w:t>
          </w:r>
        </w:p>
      </w:docPartBody>
    </w:docPart>
    <w:docPart>
      <w:docPartPr>
        <w:name w:val="886FAE75AE754269B81EFC8F5C2A05DD"/>
        <w:category>
          <w:name w:val="General"/>
          <w:gallery w:val="placeholder"/>
        </w:category>
        <w:types>
          <w:type w:val="bbPlcHdr"/>
        </w:types>
        <w:behaviors>
          <w:behavior w:val="content"/>
        </w:behaviors>
        <w:guid w:val="{83AF5235-ED0F-4589-966E-954384DE6F48}"/>
      </w:docPartPr>
      <w:docPartBody>
        <w:p w:rsidR="004170C3" w:rsidRDefault="006A1DBA" w:rsidP="006A1DBA">
          <w:pPr>
            <w:pStyle w:val="886FAE75AE754269B81EFC8F5C2A05DD1"/>
          </w:pPr>
          <w:r w:rsidRPr="00545B92">
            <w:rPr>
              <w:rStyle w:val="FillableControlChar"/>
            </w:rPr>
            <w:t>If yes, click or tap to describe</w:t>
          </w:r>
        </w:p>
      </w:docPartBody>
    </w:docPart>
    <w:docPart>
      <w:docPartPr>
        <w:name w:val="9971840FAB1746359ACA6772A09663BE"/>
        <w:category>
          <w:name w:val="General"/>
          <w:gallery w:val="placeholder"/>
        </w:category>
        <w:types>
          <w:type w:val="bbPlcHdr"/>
        </w:types>
        <w:behaviors>
          <w:behavior w:val="content"/>
        </w:behaviors>
        <w:guid w:val="{2014D9E2-D27A-483E-9BE1-CE242A1F15A7}"/>
      </w:docPartPr>
      <w:docPartBody>
        <w:p w:rsidR="004170C3" w:rsidRDefault="001B196D" w:rsidP="001B196D">
          <w:pPr>
            <w:pStyle w:val="9971840FAB1746359ACA6772A09663BE"/>
          </w:pPr>
          <w:r w:rsidRPr="00EC10AF">
            <w:rPr>
              <w:rStyle w:val="PlaceholderText"/>
              <w:sz w:val="24"/>
              <w:szCs w:val="24"/>
            </w:rPr>
            <w:t>Yes/No</w:t>
          </w:r>
        </w:p>
      </w:docPartBody>
    </w:docPart>
    <w:docPart>
      <w:docPartPr>
        <w:name w:val="38F8F83AF1594AEE8FDF9C5447942D92"/>
        <w:category>
          <w:name w:val="General"/>
          <w:gallery w:val="placeholder"/>
        </w:category>
        <w:types>
          <w:type w:val="bbPlcHdr"/>
        </w:types>
        <w:behaviors>
          <w:behavior w:val="content"/>
        </w:behaviors>
        <w:guid w:val="{00DD47EF-2A68-4F09-802B-85062C7739B6}"/>
      </w:docPartPr>
      <w:docPartBody>
        <w:p w:rsidR="004170C3" w:rsidRDefault="006A1DBA" w:rsidP="006A1DBA">
          <w:pPr>
            <w:pStyle w:val="38F8F83AF1594AEE8FDF9C5447942D921"/>
          </w:pPr>
          <w:r w:rsidRPr="00545B92">
            <w:rPr>
              <w:rStyle w:val="FillableControlChar"/>
            </w:rPr>
            <w:t>If yes, click or tap to describe</w:t>
          </w:r>
        </w:p>
      </w:docPartBody>
    </w:docPart>
    <w:docPart>
      <w:docPartPr>
        <w:name w:val="79E9BF1A4086484B9C07CE90E9E2C32B"/>
        <w:category>
          <w:name w:val="General"/>
          <w:gallery w:val="placeholder"/>
        </w:category>
        <w:types>
          <w:type w:val="bbPlcHdr"/>
        </w:types>
        <w:behaviors>
          <w:behavior w:val="content"/>
        </w:behaviors>
        <w:guid w:val="{7B1D93FA-C756-4160-8067-3E502DD3AC6F}"/>
      </w:docPartPr>
      <w:docPartBody>
        <w:p w:rsidR="004170C3" w:rsidRDefault="001B196D" w:rsidP="001B196D">
          <w:pPr>
            <w:pStyle w:val="79E9BF1A4086484B9C07CE90E9E2C32B"/>
          </w:pPr>
          <w:r w:rsidRPr="00EC10AF">
            <w:rPr>
              <w:rStyle w:val="PlaceholderText"/>
              <w:sz w:val="24"/>
              <w:szCs w:val="24"/>
            </w:rPr>
            <w:t>Yes/No</w:t>
          </w:r>
        </w:p>
      </w:docPartBody>
    </w:docPart>
    <w:docPart>
      <w:docPartPr>
        <w:name w:val="CFCBBC97EEED4A7DAB0330BA3ADA999E"/>
        <w:category>
          <w:name w:val="General"/>
          <w:gallery w:val="placeholder"/>
        </w:category>
        <w:types>
          <w:type w:val="bbPlcHdr"/>
        </w:types>
        <w:behaviors>
          <w:behavior w:val="content"/>
        </w:behaviors>
        <w:guid w:val="{D620E4AB-DFCE-4E49-A0B7-CEEBEA0D7344}"/>
      </w:docPartPr>
      <w:docPartBody>
        <w:p w:rsidR="004170C3" w:rsidRDefault="006A1DBA" w:rsidP="006A1DBA">
          <w:pPr>
            <w:pStyle w:val="CFCBBC97EEED4A7DAB0330BA3ADA999E1"/>
          </w:pPr>
          <w:r w:rsidRPr="00545B92">
            <w:rPr>
              <w:rStyle w:val="FillableControlChar"/>
            </w:rPr>
            <w:t>If yes, click or tap to describe</w:t>
          </w:r>
        </w:p>
      </w:docPartBody>
    </w:docPart>
    <w:docPart>
      <w:docPartPr>
        <w:name w:val="7D35C46D5243465BB53319020015083A"/>
        <w:category>
          <w:name w:val="General"/>
          <w:gallery w:val="placeholder"/>
        </w:category>
        <w:types>
          <w:type w:val="bbPlcHdr"/>
        </w:types>
        <w:behaviors>
          <w:behavior w:val="content"/>
        </w:behaviors>
        <w:guid w:val="{8A55E8A1-4A91-4D85-BFFD-98AB202B44F2}"/>
      </w:docPartPr>
      <w:docPartBody>
        <w:p w:rsidR="004170C3" w:rsidRDefault="001B196D" w:rsidP="001B196D">
          <w:pPr>
            <w:pStyle w:val="7D35C46D5243465BB53319020015083A"/>
          </w:pPr>
          <w:r w:rsidRPr="00EC10AF">
            <w:rPr>
              <w:rStyle w:val="PlaceholderText"/>
              <w:sz w:val="24"/>
              <w:szCs w:val="24"/>
            </w:rPr>
            <w:t>Yes/No</w:t>
          </w:r>
        </w:p>
      </w:docPartBody>
    </w:docPart>
    <w:docPart>
      <w:docPartPr>
        <w:name w:val="ED4484AA5C654D35A653C558B099611D"/>
        <w:category>
          <w:name w:val="General"/>
          <w:gallery w:val="placeholder"/>
        </w:category>
        <w:types>
          <w:type w:val="bbPlcHdr"/>
        </w:types>
        <w:behaviors>
          <w:behavior w:val="content"/>
        </w:behaviors>
        <w:guid w:val="{537C2084-50EC-4952-926D-A66A220AA78A}"/>
      </w:docPartPr>
      <w:docPartBody>
        <w:p w:rsidR="004170C3" w:rsidRDefault="006A1DBA" w:rsidP="006A1DBA">
          <w:pPr>
            <w:pStyle w:val="ED4484AA5C654D35A653C558B099611D1"/>
          </w:pPr>
          <w:r w:rsidRPr="00545B92">
            <w:rPr>
              <w:rStyle w:val="FillableControlChar"/>
            </w:rPr>
            <w:t>If yes, click or tap to describe</w:t>
          </w:r>
        </w:p>
      </w:docPartBody>
    </w:docPart>
    <w:docPart>
      <w:docPartPr>
        <w:name w:val="234698145BFE458F94237E80779E15A9"/>
        <w:category>
          <w:name w:val="General"/>
          <w:gallery w:val="placeholder"/>
        </w:category>
        <w:types>
          <w:type w:val="bbPlcHdr"/>
        </w:types>
        <w:behaviors>
          <w:behavior w:val="content"/>
        </w:behaviors>
        <w:guid w:val="{C1524EBA-3A2D-4882-A3ED-24DF8FE6461F}"/>
      </w:docPartPr>
      <w:docPartBody>
        <w:p w:rsidR="004170C3" w:rsidRDefault="001B196D" w:rsidP="001B196D">
          <w:pPr>
            <w:pStyle w:val="234698145BFE458F94237E80779E15A9"/>
          </w:pPr>
          <w:r w:rsidRPr="00EC10AF">
            <w:rPr>
              <w:rStyle w:val="PlaceholderText"/>
              <w:sz w:val="24"/>
              <w:szCs w:val="24"/>
            </w:rPr>
            <w:t>Yes/No</w:t>
          </w:r>
        </w:p>
      </w:docPartBody>
    </w:docPart>
    <w:docPart>
      <w:docPartPr>
        <w:name w:val="5C4E45AB93034918A892392748EB2EAD"/>
        <w:category>
          <w:name w:val="General"/>
          <w:gallery w:val="placeholder"/>
        </w:category>
        <w:types>
          <w:type w:val="bbPlcHdr"/>
        </w:types>
        <w:behaviors>
          <w:behavior w:val="content"/>
        </w:behaviors>
        <w:guid w:val="{D6C0D2E3-EFEC-4B00-8C21-5366B51CFB19}"/>
      </w:docPartPr>
      <w:docPartBody>
        <w:p w:rsidR="004170C3" w:rsidRDefault="006A1DBA" w:rsidP="006A1DBA">
          <w:pPr>
            <w:pStyle w:val="5C4E45AB93034918A892392748EB2EAD1"/>
          </w:pPr>
          <w:r w:rsidRPr="00545B92">
            <w:rPr>
              <w:rStyle w:val="FillableControlChar"/>
            </w:rPr>
            <w:t>If yes, click or tap to describe</w:t>
          </w:r>
        </w:p>
      </w:docPartBody>
    </w:docPart>
    <w:docPart>
      <w:docPartPr>
        <w:name w:val="295D05D981814855B6B4C0C50F4DD4A6"/>
        <w:category>
          <w:name w:val="General"/>
          <w:gallery w:val="placeholder"/>
        </w:category>
        <w:types>
          <w:type w:val="bbPlcHdr"/>
        </w:types>
        <w:behaviors>
          <w:behavior w:val="content"/>
        </w:behaviors>
        <w:guid w:val="{84A62098-75C7-485C-B434-DFC6DA5111B7}"/>
      </w:docPartPr>
      <w:docPartBody>
        <w:p w:rsidR="004170C3" w:rsidRDefault="001B196D" w:rsidP="001B196D">
          <w:pPr>
            <w:pStyle w:val="295D05D981814855B6B4C0C50F4DD4A6"/>
          </w:pPr>
          <w:r w:rsidRPr="00EC10AF">
            <w:rPr>
              <w:rStyle w:val="PlaceholderText"/>
              <w:sz w:val="24"/>
              <w:szCs w:val="24"/>
            </w:rPr>
            <w:t>Yes/No</w:t>
          </w:r>
        </w:p>
      </w:docPartBody>
    </w:docPart>
    <w:docPart>
      <w:docPartPr>
        <w:name w:val="BDA7BAF1353A4022B8BBA3F98C981425"/>
        <w:category>
          <w:name w:val="General"/>
          <w:gallery w:val="placeholder"/>
        </w:category>
        <w:types>
          <w:type w:val="bbPlcHdr"/>
        </w:types>
        <w:behaviors>
          <w:behavior w:val="content"/>
        </w:behaviors>
        <w:guid w:val="{1C252309-D960-459F-8CD8-DD42F11C463C}"/>
      </w:docPartPr>
      <w:docPartBody>
        <w:p w:rsidR="004170C3" w:rsidRDefault="006A1DBA" w:rsidP="006A1DBA">
          <w:pPr>
            <w:pStyle w:val="BDA7BAF1353A4022B8BBA3F98C9814251"/>
          </w:pPr>
          <w:r w:rsidRPr="00545B92">
            <w:rPr>
              <w:rStyle w:val="FillableControlChar"/>
            </w:rPr>
            <w:t>If yes, click or tap to describe</w:t>
          </w:r>
        </w:p>
      </w:docPartBody>
    </w:docPart>
    <w:docPart>
      <w:docPartPr>
        <w:name w:val="EFCD5239618549B09CD06602110CBF26"/>
        <w:category>
          <w:name w:val="General"/>
          <w:gallery w:val="placeholder"/>
        </w:category>
        <w:types>
          <w:type w:val="bbPlcHdr"/>
        </w:types>
        <w:behaviors>
          <w:behavior w:val="content"/>
        </w:behaviors>
        <w:guid w:val="{1291A462-320A-4627-ABE1-6B93D6113E94}"/>
      </w:docPartPr>
      <w:docPartBody>
        <w:p w:rsidR="004170C3" w:rsidRDefault="001B196D" w:rsidP="001B196D">
          <w:pPr>
            <w:pStyle w:val="EFCD5239618549B09CD06602110CBF26"/>
          </w:pPr>
          <w:r w:rsidRPr="00EC10AF">
            <w:rPr>
              <w:rStyle w:val="PlaceholderText"/>
              <w:sz w:val="24"/>
              <w:szCs w:val="24"/>
            </w:rPr>
            <w:t>Yes/No</w:t>
          </w:r>
        </w:p>
      </w:docPartBody>
    </w:docPart>
    <w:docPart>
      <w:docPartPr>
        <w:name w:val="2E6013460A574A21827FAD5E13CC23C8"/>
        <w:category>
          <w:name w:val="General"/>
          <w:gallery w:val="placeholder"/>
        </w:category>
        <w:types>
          <w:type w:val="bbPlcHdr"/>
        </w:types>
        <w:behaviors>
          <w:behavior w:val="content"/>
        </w:behaviors>
        <w:guid w:val="{943F5EC9-674D-4C51-A1FD-353DB1A43E8B}"/>
      </w:docPartPr>
      <w:docPartBody>
        <w:p w:rsidR="004170C3" w:rsidRDefault="006A1DBA" w:rsidP="006A1DBA">
          <w:pPr>
            <w:pStyle w:val="2E6013460A574A21827FAD5E13CC23C81"/>
          </w:pPr>
          <w:r w:rsidRPr="00545B92">
            <w:rPr>
              <w:rStyle w:val="FillableControlChar"/>
            </w:rPr>
            <w:t>If yes, click or tap to describe</w:t>
          </w:r>
        </w:p>
      </w:docPartBody>
    </w:docPart>
    <w:docPart>
      <w:docPartPr>
        <w:name w:val="3C4098365AA543459DFD381744164773"/>
        <w:category>
          <w:name w:val="General"/>
          <w:gallery w:val="placeholder"/>
        </w:category>
        <w:types>
          <w:type w:val="bbPlcHdr"/>
        </w:types>
        <w:behaviors>
          <w:behavior w:val="content"/>
        </w:behaviors>
        <w:guid w:val="{814D5A71-EB00-4C5A-BC59-B8F42D16A210}"/>
      </w:docPartPr>
      <w:docPartBody>
        <w:p w:rsidR="004170C3" w:rsidRDefault="001B196D" w:rsidP="001B196D">
          <w:pPr>
            <w:pStyle w:val="3C4098365AA543459DFD381744164773"/>
          </w:pPr>
          <w:r w:rsidRPr="00EC10AF">
            <w:rPr>
              <w:rStyle w:val="PlaceholderText"/>
              <w:sz w:val="24"/>
              <w:szCs w:val="24"/>
            </w:rPr>
            <w:t>Yes/No</w:t>
          </w:r>
        </w:p>
      </w:docPartBody>
    </w:docPart>
    <w:docPart>
      <w:docPartPr>
        <w:name w:val="01AE27DEBDC941C2B09EE8A7539BF466"/>
        <w:category>
          <w:name w:val="General"/>
          <w:gallery w:val="placeholder"/>
        </w:category>
        <w:types>
          <w:type w:val="bbPlcHdr"/>
        </w:types>
        <w:behaviors>
          <w:behavior w:val="content"/>
        </w:behaviors>
        <w:guid w:val="{2F060A11-71BD-4FCA-8DB4-8100C4F4C36B}"/>
      </w:docPartPr>
      <w:docPartBody>
        <w:p w:rsidR="004170C3" w:rsidRDefault="006A1DBA" w:rsidP="006A1DBA">
          <w:pPr>
            <w:pStyle w:val="01AE27DEBDC941C2B09EE8A7539BF4661"/>
          </w:pPr>
          <w:r w:rsidRPr="00545B92">
            <w:rPr>
              <w:rStyle w:val="FillableControlChar"/>
            </w:rPr>
            <w:t>If yes, click or tap to describe</w:t>
          </w:r>
        </w:p>
      </w:docPartBody>
    </w:docPart>
    <w:docPart>
      <w:docPartPr>
        <w:name w:val="85B25557CC2C4B1AA835A1B428FC7D0B"/>
        <w:category>
          <w:name w:val="General"/>
          <w:gallery w:val="placeholder"/>
        </w:category>
        <w:types>
          <w:type w:val="bbPlcHdr"/>
        </w:types>
        <w:behaviors>
          <w:behavior w:val="content"/>
        </w:behaviors>
        <w:guid w:val="{3399CB1B-1EFB-456C-B633-0C5DF57FC44B}"/>
      </w:docPartPr>
      <w:docPartBody>
        <w:p w:rsidR="004170C3" w:rsidRDefault="001B196D" w:rsidP="001B196D">
          <w:pPr>
            <w:pStyle w:val="85B25557CC2C4B1AA835A1B428FC7D0B"/>
          </w:pPr>
          <w:r w:rsidRPr="00EC10AF">
            <w:rPr>
              <w:rStyle w:val="PlaceholderText"/>
              <w:sz w:val="24"/>
              <w:szCs w:val="24"/>
            </w:rPr>
            <w:t>Yes/No</w:t>
          </w:r>
        </w:p>
      </w:docPartBody>
    </w:docPart>
    <w:docPart>
      <w:docPartPr>
        <w:name w:val="4859C1B1CF7B404FB4F61139D8DD7C69"/>
        <w:category>
          <w:name w:val="General"/>
          <w:gallery w:val="placeholder"/>
        </w:category>
        <w:types>
          <w:type w:val="bbPlcHdr"/>
        </w:types>
        <w:behaviors>
          <w:behavior w:val="content"/>
        </w:behaviors>
        <w:guid w:val="{745188A4-9A6E-4287-9114-5009021B6C73}"/>
      </w:docPartPr>
      <w:docPartBody>
        <w:p w:rsidR="004170C3" w:rsidRDefault="006A1DBA" w:rsidP="006A1DBA">
          <w:pPr>
            <w:pStyle w:val="4859C1B1CF7B404FB4F61139D8DD7C691"/>
          </w:pPr>
          <w:r w:rsidRPr="00545B92">
            <w:rPr>
              <w:rStyle w:val="FillableControlChar"/>
            </w:rPr>
            <w:t>If yes, click or tap to describe</w:t>
          </w:r>
        </w:p>
      </w:docPartBody>
    </w:docPart>
    <w:docPart>
      <w:docPartPr>
        <w:name w:val="74FD34C1D18347359C56F17F8B9CB171"/>
        <w:category>
          <w:name w:val="General"/>
          <w:gallery w:val="placeholder"/>
        </w:category>
        <w:types>
          <w:type w:val="bbPlcHdr"/>
        </w:types>
        <w:behaviors>
          <w:behavior w:val="content"/>
        </w:behaviors>
        <w:guid w:val="{2DF64A27-3CA4-421E-85AD-1FD559CF33CF}"/>
      </w:docPartPr>
      <w:docPartBody>
        <w:p w:rsidR="004170C3" w:rsidRDefault="001B196D" w:rsidP="001B196D">
          <w:pPr>
            <w:pStyle w:val="74FD34C1D18347359C56F17F8B9CB171"/>
          </w:pPr>
          <w:r w:rsidRPr="00EC10AF">
            <w:rPr>
              <w:rStyle w:val="PlaceholderText"/>
              <w:sz w:val="24"/>
              <w:szCs w:val="24"/>
            </w:rPr>
            <w:t>Yes/No</w:t>
          </w:r>
        </w:p>
      </w:docPartBody>
    </w:docPart>
    <w:docPart>
      <w:docPartPr>
        <w:name w:val="C954882976834D1095AF61F9B349EFBB"/>
        <w:category>
          <w:name w:val="General"/>
          <w:gallery w:val="placeholder"/>
        </w:category>
        <w:types>
          <w:type w:val="bbPlcHdr"/>
        </w:types>
        <w:behaviors>
          <w:behavior w:val="content"/>
        </w:behaviors>
        <w:guid w:val="{1B0B5338-B95B-40E3-AE35-002F2C95156A}"/>
      </w:docPartPr>
      <w:docPartBody>
        <w:p w:rsidR="004170C3" w:rsidRDefault="006A1DBA" w:rsidP="006A1DBA">
          <w:pPr>
            <w:pStyle w:val="C954882976834D1095AF61F9B349EFBB1"/>
          </w:pPr>
          <w:r>
            <w:rPr>
              <w:rStyle w:val="FillableControlChar"/>
            </w:rPr>
            <w:t>Click or tap to e</w:t>
          </w:r>
          <w:r w:rsidRPr="00250510">
            <w:rPr>
              <w:rStyle w:val="FillableControlChar"/>
            </w:rPr>
            <w:t>nter value</w:t>
          </w:r>
        </w:p>
      </w:docPartBody>
    </w:docPart>
    <w:docPart>
      <w:docPartPr>
        <w:name w:val="EC1A3944DEF04743AACCF4F64A931DBC"/>
        <w:category>
          <w:name w:val="General"/>
          <w:gallery w:val="placeholder"/>
        </w:category>
        <w:types>
          <w:type w:val="bbPlcHdr"/>
        </w:types>
        <w:behaviors>
          <w:behavior w:val="content"/>
        </w:behaviors>
        <w:guid w:val="{7F2FA72C-08BF-4779-9735-A07469DB6EBA}"/>
      </w:docPartPr>
      <w:docPartBody>
        <w:p w:rsidR="004170C3" w:rsidRDefault="001B196D">
          <w:r w:rsidRPr="003B61C6">
            <w:rPr>
              <w:rStyle w:val="PlaceholderText"/>
            </w:rPr>
            <w:t>Choose an item.</w:t>
          </w:r>
        </w:p>
      </w:docPartBody>
    </w:docPart>
    <w:docPart>
      <w:docPartPr>
        <w:name w:val="997B9489B8B24E5381F7ED8590F95D55"/>
        <w:category>
          <w:name w:val="General"/>
          <w:gallery w:val="placeholder"/>
        </w:category>
        <w:types>
          <w:type w:val="bbPlcHdr"/>
        </w:types>
        <w:behaviors>
          <w:behavior w:val="content"/>
        </w:behaviors>
        <w:guid w:val="{B2D93BB8-1396-4BA4-9AEF-218356AC086D}"/>
      </w:docPartPr>
      <w:docPartBody>
        <w:p w:rsidR="004170C3" w:rsidRDefault="006A1DBA" w:rsidP="006A1DBA">
          <w:pPr>
            <w:pStyle w:val="997B9489B8B24E5381F7ED8590F95D551"/>
          </w:pPr>
          <w:r>
            <w:rPr>
              <w:rStyle w:val="FillableControlChar"/>
            </w:rPr>
            <w:t>Click or tap to e</w:t>
          </w:r>
          <w:r w:rsidRPr="00250510">
            <w:rPr>
              <w:rStyle w:val="FillableControlChar"/>
            </w:rPr>
            <w:t>nter value</w:t>
          </w:r>
        </w:p>
      </w:docPartBody>
    </w:docPart>
    <w:docPart>
      <w:docPartPr>
        <w:name w:val="12108272B38B40ADB936DE7435F21AC8"/>
        <w:category>
          <w:name w:val="General"/>
          <w:gallery w:val="placeholder"/>
        </w:category>
        <w:types>
          <w:type w:val="bbPlcHdr"/>
        </w:types>
        <w:behaviors>
          <w:behavior w:val="content"/>
        </w:behaviors>
        <w:guid w:val="{177887B9-CB57-4667-AB0D-3C83FE86D2A4}"/>
      </w:docPartPr>
      <w:docPartBody>
        <w:p w:rsidR="004170C3" w:rsidRDefault="001B196D">
          <w:r w:rsidRPr="003B61C6">
            <w:rPr>
              <w:rStyle w:val="PlaceholderText"/>
            </w:rPr>
            <w:t>Choose an item.</w:t>
          </w:r>
        </w:p>
      </w:docPartBody>
    </w:docPart>
    <w:docPart>
      <w:docPartPr>
        <w:name w:val="A85E6149130C44BEBD85D2AA5421C2D3"/>
        <w:category>
          <w:name w:val="General"/>
          <w:gallery w:val="placeholder"/>
        </w:category>
        <w:types>
          <w:type w:val="bbPlcHdr"/>
        </w:types>
        <w:behaviors>
          <w:behavior w:val="content"/>
        </w:behaviors>
        <w:guid w:val="{7ED239CC-2EB5-496A-81F9-B6C789744B66}"/>
      </w:docPartPr>
      <w:docPartBody>
        <w:p w:rsidR="00C54162" w:rsidRDefault="006A1DBA" w:rsidP="006A1DBA">
          <w:pPr>
            <w:pStyle w:val="A85E6149130C44BEBD85D2AA5421C2D31"/>
          </w:pPr>
          <w:r w:rsidRPr="00534540">
            <w:rPr>
              <w:rStyle w:val="FillableControlChar"/>
            </w:rPr>
            <w:t>Click or tap to enter component(s)</w:t>
          </w:r>
          <w:r>
            <w:rPr>
              <w:rStyle w:val="FillableControlChar"/>
            </w:rPr>
            <w:t xml:space="preserve"> and </w:t>
          </w:r>
          <w:r w:rsidRPr="00534540">
            <w:rPr>
              <w:rStyle w:val="FillableControlChar"/>
            </w:rPr>
            <w:t>location</w:t>
          </w:r>
        </w:p>
      </w:docPartBody>
    </w:docPart>
    <w:docPart>
      <w:docPartPr>
        <w:name w:val="73DFE16ABFD443F39E7EDE9AFC9F760A"/>
        <w:category>
          <w:name w:val="General"/>
          <w:gallery w:val="placeholder"/>
        </w:category>
        <w:types>
          <w:type w:val="bbPlcHdr"/>
        </w:types>
        <w:behaviors>
          <w:behavior w:val="content"/>
        </w:behaviors>
        <w:guid w:val="{6A41F4D2-A3BA-4F3F-8FE4-EB5AF37B6E9B}"/>
      </w:docPartPr>
      <w:docPartBody>
        <w:p w:rsidR="00C54162" w:rsidRDefault="006A1DBA" w:rsidP="006A1DBA">
          <w:pPr>
            <w:pStyle w:val="73DFE16ABFD443F39E7EDE9AFC9F760A1"/>
          </w:pPr>
          <w:r w:rsidRPr="00533A7E">
            <w:rPr>
              <w:rStyle w:val="FillableControlChar"/>
            </w:rPr>
            <w:t xml:space="preserve">Click or tap to </w:t>
          </w:r>
          <w:r>
            <w:rPr>
              <w:rStyle w:val="FillableControlChar"/>
            </w:rPr>
            <w:t>indicate whether windowsills were determined to be dust hazards</w:t>
          </w:r>
        </w:p>
      </w:docPartBody>
    </w:docPart>
    <w:docPart>
      <w:docPartPr>
        <w:name w:val="CF8AF8F5BB5444728D6A25DE147A3DAE"/>
        <w:category>
          <w:name w:val="General"/>
          <w:gallery w:val="placeholder"/>
        </w:category>
        <w:types>
          <w:type w:val="bbPlcHdr"/>
        </w:types>
        <w:behaviors>
          <w:behavior w:val="content"/>
        </w:behaviors>
        <w:guid w:val="{D6FFDEF6-761E-4DBD-9109-4A7B1C0094F8}"/>
      </w:docPartPr>
      <w:docPartBody>
        <w:p w:rsidR="00C54162" w:rsidRDefault="006A1DBA" w:rsidP="006A1DBA">
          <w:pPr>
            <w:pStyle w:val="CF8AF8F5BB5444728D6A25DE147A3DAE1"/>
          </w:pPr>
          <w:r w:rsidRPr="00533A7E">
            <w:rPr>
              <w:rStyle w:val="FillableControlChar"/>
            </w:rPr>
            <w:t xml:space="preserve">Click or tap to </w:t>
          </w:r>
          <w:r>
            <w:rPr>
              <w:rStyle w:val="FillableControlChar"/>
            </w:rPr>
            <w:t>indicate whether soil lead hazards were identified in children’s play areas.</w:t>
          </w:r>
        </w:p>
      </w:docPartBody>
    </w:docPart>
    <w:docPart>
      <w:docPartPr>
        <w:name w:val="90A83A74E86D4E77926C9726793A5066"/>
        <w:category>
          <w:name w:val="General"/>
          <w:gallery w:val="placeholder"/>
        </w:category>
        <w:types>
          <w:type w:val="bbPlcHdr"/>
        </w:types>
        <w:behaviors>
          <w:behavior w:val="content"/>
        </w:behaviors>
        <w:guid w:val="{6D2AAFC1-6E05-48E0-AADB-DC4E7CAB615B}"/>
      </w:docPartPr>
      <w:docPartBody>
        <w:p w:rsidR="00C54162" w:rsidRDefault="006A1DBA" w:rsidP="006A1DBA">
          <w:pPr>
            <w:pStyle w:val="90A83A74E86D4E77926C9726793A50661"/>
          </w:pPr>
          <w:r w:rsidRPr="00B16E31">
            <w:rPr>
              <w:rStyle w:val="PlaceholderText"/>
              <w:shd w:val="clear" w:color="auto" w:fill="FFED69"/>
            </w:rPr>
            <w:t xml:space="preserve">Click or tap here to enter text </w:t>
          </w:r>
          <w:r w:rsidRPr="00CE0F46">
            <w:rPr>
              <w:rStyle w:val="PlaceholderText"/>
              <w:shd w:val="clear" w:color="auto" w:fill="FFED69"/>
            </w:rPr>
            <w:t xml:space="preserve">to </w:t>
          </w:r>
          <w:r w:rsidRPr="00B16E31">
            <w:rPr>
              <w:rStyle w:val="PlaceholderText"/>
              <w:shd w:val="clear" w:color="auto" w:fill="FFED69"/>
            </w:rPr>
            <w:t xml:space="preserve">describe interim control option(s). For example, “Repair or replace all areas of damaged or rotten wood. Wet </w:t>
          </w:r>
          <w:r>
            <w:rPr>
              <w:rStyle w:val="PlaceholderText"/>
              <w:shd w:val="clear" w:color="auto" w:fill="FFED69"/>
            </w:rPr>
            <w:t>s</w:t>
          </w:r>
          <w:r w:rsidRPr="00B16E31">
            <w:rPr>
              <w:rStyle w:val="PlaceholderText"/>
              <w:shd w:val="clear" w:color="auto" w:fill="FFED69"/>
            </w:rPr>
            <w:t>crape all loose, peeling, cracked, or blistered paint. Repaint to smooth and cleanable condition.”</w:t>
          </w:r>
        </w:p>
      </w:docPartBody>
    </w:docPart>
    <w:docPart>
      <w:docPartPr>
        <w:name w:val="67390048F8F84095AA4BE802116824E5"/>
        <w:category>
          <w:name w:val="General"/>
          <w:gallery w:val="placeholder"/>
        </w:category>
        <w:types>
          <w:type w:val="bbPlcHdr"/>
        </w:types>
        <w:behaviors>
          <w:behavior w:val="content"/>
        </w:behaviors>
        <w:guid w:val="{DCD82FF5-1BF7-4271-BB1A-665396939E2F}"/>
      </w:docPartPr>
      <w:docPartBody>
        <w:p w:rsidR="00C54162" w:rsidRDefault="006A1DBA" w:rsidP="006A1DBA">
          <w:pPr>
            <w:pStyle w:val="67390048F8F84095AA4BE802116824E51"/>
          </w:pPr>
          <w:r w:rsidRPr="00E87D26">
            <w:rPr>
              <w:rStyle w:val="FillableControlChar"/>
            </w:rPr>
            <w:t xml:space="preserve">Click or tap </w:t>
          </w:r>
          <w:r>
            <w:rPr>
              <w:rStyle w:val="FillableControlChar"/>
            </w:rPr>
            <w:t xml:space="preserve">here </w:t>
          </w:r>
          <w:r w:rsidRPr="00E87D26">
            <w:rPr>
              <w:rStyle w:val="FillableControlChar"/>
            </w:rPr>
            <w:t xml:space="preserve">to </w:t>
          </w:r>
          <w:r>
            <w:rPr>
              <w:rStyle w:val="FillableControlChar"/>
            </w:rPr>
            <w:t>list areas that were inaccessible and not assessed</w:t>
          </w:r>
        </w:p>
      </w:docPartBody>
    </w:docPart>
    <w:docPart>
      <w:docPartPr>
        <w:name w:val="FEB07B6CE22F4D08BF7E10F2D6A19CAB"/>
        <w:category>
          <w:name w:val="General"/>
          <w:gallery w:val="placeholder"/>
        </w:category>
        <w:types>
          <w:type w:val="bbPlcHdr"/>
        </w:types>
        <w:behaviors>
          <w:behavior w:val="content"/>
        </w:behaviors>
        <w:guid w:val="{CCF80C1D-AF38-4095-87F9-9BB3CCB6428D}"/>
      </w:docPartPr>
      <w:docPartBody>
        <w:p w:rsidR="007720DE" w:rsidRDefault="006A1DBA" w:rsidP="006A1DBA">
          <w:pPr>
            <w:pStyle w:val="FEB07B6CE22F4D08BF7E10F2D6A19CAB1"/>
          </w:pPr>
          <w:r>
            <w:rPr>
              <w:rStyle w:val="FillableControlChar"/>
            </w:rPr>
            <w:t>Enter lab name</w:t>
          </w:r>
        </w:p>
      </w:docPartBody>
    </w:docPart>
    <w:docPart>
      <w:docPartPr>
        <w:name w:val="DB1C9BBFE05C4B5D87AEFEF9C73CC8FF"/>
        <w:category>
          <w:name w:val="General"/>
          <w:gallery w:val="placeholder"/>
        </w:category>
        <w:types>
          <w:type w:val="bbPlcHdr"/>
        </w:types>
        <w:behaviors>
          <w:behavior w:val="content"/>
        </w:behaviors>
        <w:guid w:val="{D4FB3A4B-8BCE-446E-95BB-171409AB1CE6}"/>
      </w:docPartPr>
      <w:docPartBody>
        <w:p w:rsidR="007720DE" w:rsidRDefault="006A1DBA" w:rsidP="006A1DBA">
          <w:pPr>
            <w:pStyle w:val="DB1C9BBFE05C4B5D87AEFEF9C73CC8FF1"/>
          </w:pPr>
          <w:r>
            <w:rPr>
              <w:rStyle w:val="FillableControlChar"/>
            </w:rPr>
            <w:t>Enter lab ID#</w:t>
          </w:r>
        </w:p>
      </w:docPartBody>
    </w:docPart>
    <w:docPart>
      <w:docPartPr>
        <w:name w:val="0F0303F16F0B40E5AED788559C74BA5B"/>
        <w:category>
          <w:name w:val="General"/>
          <w:gallery w:val="placeholder"/>
        </w:category>
        <w:types>
          <w:type w:val="bbPlcHdr"/>
        </w:types>
        <w:behaviors>
          <w:behavior w:val="content"/>
        </w:behaviors>
        <w:guid w:val="{E0160E84-B319-4726-B5A5-D9BCFD050B26}"/>
      </w:docPartPr>
      <w:docPartBody>
        <w:p w:rsidR="007720DE" w:rsidRDefault="006A1DBA" w:rsidP="006A1DBA">
          <w:pPr>
            <w:pStyle w:val="0F0303F16F0B40E5AED788559C74BA5B1"/>
          </w:pPr>
          <w:r>
            <w:rPr>
              <w:rStyle w:val="FillableControlChar"/>
            </w:rPr>
            <w:t>Enter lab address</w:t>
          </w:r>
        </w:p>
      </w:docPartBody>
    </w:docPart>
    <w:docPart>
      <w:docPartPr>
        <w:name w:val="9F6DEC00B07F4C149DAE296337FFB75F"/>
        <w:category>
          <w:name w:val="General"/>
          <w:gallery w:val="placeholder"/>
        </w:category>
        <w:types>
          <w:type w:val="bbPlcHdr"/>
        </w:types>
        <w:behaviors>
          <w:behavior w:val="content"/>
        </w:behaviors>
        <w:guid w:val="{6F681790-F142-4A69-9FF5-1ACE64BB3CBA}"/>
      </w:docPartPr>
      <w:docPartBody>
        <w:p w:rsidR="007720DE" w:rsidRDefault="006A1DBA" w:rsidP="006A1DBA">
          <w:pPr>
            <w:pStyle w:val="9F6DEC00B07F4C149DAE296337FFB75F1"/>
          </w:pPr>
          <w:r w:rsidRPr="00D129B2">
            <w:rPr>
              <w:rStyle w:val="FillableControlChar"/>
            </w:rPr>
            <w:t xml:space="preserve">Enter </w:t>
          </w:r>
          <w:r>
            <w:rPr>
              <w:rStyle w:val="FillableControlChar"/>
            </w:rPr>
            <w:t>lab phone number</w:t>
          </w:r>
        </w:p>
      </w:docPartBody>
    </w:docPart>
    <w:docPart>
      <w:docPartPr>
        <w:name w:val="69A465E4145D4DD398D4CEA488520C23"/>
        <w:category>
          <w:name w:val="General"/>
          <w:gallery w:val="placeholder"/>
        </w:category>
        <w:types>
          <w:type w:val="bbPlcHdr"/>
        </w:types>
        <w:behaviors>
          <w:behavior w:val="content"/>
        </w:behaviors>
        <w:guid w:val="{AD18451A-E244-4B4D-A45B-D958C5714718}"/>
      </w:docPartPr>
      <w:docPartBody>
        <w:p w:rsidR="0072532A" w:rsidRDefault="006A1DBA" w:rsidP="006A1DBA">
          <w:pPr>
            <w:pStyle w:val="69A465E4145D4DD398D4CEA488520C231"/>
          </w:pPr>
          <w:r w:rsidRPr="00BB20A2">
            <w:rPr>
              <w:rStyle w:val="FillableControlChar"/>
            </w:rPr>
            <w:t xml:space="preserve">Click or tap to </w:t>
          </w:r>
          <w:r>
            <w:rPr>
              <w:rStyle w:val="FillableControlChar"/>
            </w:rPr>
            <w:t>provide directions for immediate actions to take now, such as to HEPA vacuum and wet clean if dust hazards are present, or to use duct tape, furniture, or other barriers to keep kids from chewing painted surfaces</w:t>
          </w:r>
          <w:r w:rsidRPr="00BB20A2">
            <w:rPr>
              <w:rStyle w:val="FillableControlChar"/>
            </w:rPr>
            <w:t>.</w:t>
          </w:r>
        </w:p>
      </w:docPartBody>
    </w:docPart>
    <w:docPart>
      <w:docPartPr>
        <w:name w:val="36AD39CCB7D3404D95311C9555EC5F2C"/>
        <w:category>
          <w:name w:val="General"/>
          <w:gallery w:val="placeholder"/>
        </w:category>
        <w:types>
          <w:type w:val="bbPlcHdr"/>
        </w:types>
        <w:behaviors>
          <w:behavior w:val="content"/>
        </w:behaviors>
        <w:guid w:val="{CC46993B-6322-4DDC-8652-DF1CA84DFA80}"/>
      </w:docPartPr>
      <w:docPartBody>
        <w:p w:rsidR="0072532A" w:rsidRDefault="006A1DBA" w:rsidP="006A1DBA">
          <w:pPr>
            <w:pStyle w:val="36AD39CCB7D3404D95311C9555EC5F2C1"/>
          </w:pPr>
          <w:r w:rsidRPr="00FF742B">
            <w:rPr>
              <w:rStyle w:val="FillableControlChar"/>
            </w:rPr>
            <w:t>Enter value</w:t>
          </w:r>
        </w:p>
      </w:docPartBody>
    </w:docPart>
    <w:docPart>
      <w:docPartPr>
        <w:name w:val="EAB65D2CD616435E9B2C93D3503957C6"/>
        <w:category>
          <w:name w:val="General"/>
          <w:gallery w:val="placeholder"/>
        </w:category>
        <w:types>
          <w:type w:val="bbPlcHdr"/>
        </w:types>
        <w:behaviors>
          <w:behavior w:val="content"/>
        </w:behaviors>
        <w:guid w:val="{9BE276DF-BD28-4410-A1AC-C20519EDFC13}"/>
      </w:docPartPr>
      <w:docPartBody>
        <w:p w:rsidR="0072532A" w:rsidRDefault="00E86D14" w:rsidP="00E86D14">
          <w:pPr>
            <w:pStyle w:val="EAB65D2CD616435E9B2C93D3503957C6"/>
          </w:pPr>
          <w:r w:rsidRPr="003B61C6">
            <w:rPr>
              <w:rStyle w:val="PlaceholderText"/>
            </w:rPr>
            <w:t>Choose an item.</w:t>
          </w:r>
        </w:p>
      </w:docPartBody>
    </w:docPart>
    <w:docPart>
      <w:docPartPr>
        <w:name w:val="4566486E1B4348EE86F1423E236A449D"/>
        <w:category>
          <w:name w:val="General"/>
          <w:gallery w:val="placeholder"/>
        </w:category>
        <w:types>
          <w:type w:val="bbPlcHdr"/>
        </w:types>
        <w:behaviors>
          <w:behavior w:val="content"/>
        </w:behaviors>
        <w:guid w:val="{46F0D350-F945-4673-85FA-1BA743635AAF}"/>
      </w:docPartPr>
      <w:docPartBody>
        <w:p w:rsidR="0072532A" w:rsidRDefault="006A1DBA" w:rsidP="006A1DBA">
          <w:pPr>
            <w:pStyle w:val="4566486E1B4348EE86F1423E236A449D1"/>
          </w:pPr>
          <w:r w:rsidRPr="00BF3CC6">
            <w:rPr>
              <w:rStyle w:val="FillableControlChar"/>
            </w:rPr>
            <w:t>Click or tap to enter sample #</w:t>
          </w:r>
        </w:p>
      </w:docPartBody>
    </w:docPart>
    <w:docPart>
      <w:docPartPr>
        <w:name w:val="959EBC0B3CD54C85BCC351DE7C110D64"/>
        <w:category>
          <w:name w:val="General"/>
          <w:gallery w:val="placeholder"/>
        </w:category>
        <w:types>
          <w:type w:val="bbPlcHdr"/>
        </w:types>
        <w:behaviors>
          <w:behavior w:val="content"/>
        </w:behaviors>
        <w:guid w:val="{99707930-0FD2-46A1-8E11-263C615F7422}"/>
      </w:docPartPr>
      <w:docPartBody>
        <w:p w:rsidR="0072532A" w:rsidRDefault="006A1DBA" w:rsidP="006A1DBA">
          <w:pPr>
            <w:pStyle w:val="959EBC0B3CD54C85BCC351DE7C110D641"/>
          </w:pPr>
          <w:r w:rsidRPr="00881A60">
            <w:rPr>
              <w:rStyle w:val="FillableControlChar"/>
            </w:rPr>
            <w:t>Enter value</w:t>
          </w:r>
        </w:p>
      </w:docPartBody>
    </w:docPart>
    <w:docPart>
      <w:docPartPr>
        <w:name w:val="1B4E88753ACD4AFCBA2D0FB1AB9F9FC0"/>
        <w:category>
          <w:name w:val="General"/>
          <w:gallery w:val="placeholder"/>
        </w:category>
        <w:types>
          <w:type w:val="bbPlcHdr"/>
        </w:types>
        <w:behaviors>
          <w:behavior w:val="content"/>
        </w:behaviors>
        <w:guid w:val="{78EEE352-6EB3-416A-9F0C-391DD3F7B95A}"/>
      </w:docPartPr>
      <w:docPartBody>
        <w:p w:rsidR="0072532A" w:rsidRDefault="00E86D14" w:rsidP="00E86D14">
          <w:pPr>
            <w:pStyle w:val="1B4E88753ACD4AFCBA2D0FB1AB9F9FC0"/>
          </w:pPr>
          <w:r w:rsidRPr="003B61C6">
            <w:rPr>
              <w:rStyle w:val="PlaceholderText"/>
            </w:rPr>
            <w:t>Choose an item.</w:t>
          </w:r>
        </w:p>
      </w:docPartBody>
    </w:docPart>
    <w:docPart>
      <w:docPartPr>
        <w:name w:val="4BDF80D8A81F4B7F9B87A4A60EB54AFB"/>
        <w:category>
          <w:name w:val="General"/>
          <w:gallery w:val="placeholder"/>
        </w:category>
        <w:types>
          <w:type w:val="bbPlcHdr"/>
        </w:types>
        <w:behaviors>
          <w:behavior w:val="content"/>
        </w:behaviors>
        <w:guid w:val="{28B4D5B4-EA9C-4BF2-B0A6-1FE382D7BA6F}"/>
      </w:docPartPr>
      <w:docPartBody>
        <w:p w:rsidR="0072532A" w:rsidRDefault="006A1DBA" w:rsidP="006A1DBA">
          <w:pPr>
            <w:pStyle w:val="4BDF80D8A81F4B7F9B87A4A60EB54AFB1"/>
          </w:pPr>
          <w:r w:rsidRPr="00D129B2">
            <w:rPr>
              <w:rStyle w:val="FillableControlChar"/>
            </w:rPr>
            <w:t>Click or tap to enter sample #</w:t>
          </w:r>
        </w:p>
      </w:docPartBody>
    </w:docPart>
    <w:docPart>
      <w:docPartPr>
        <w:name w:val="6E4C033ABCFF472491653A4DEA96CCDA"/>
        <w:category>
          <w:name w:val="General"/>
          <w:gallery w:val="placeholder"/>
        </w:category>
        <w:types>
          <w:type w:val="bbPlcHdr"/>
        </w:types>
        <w:behaviors>
          <w:behavior w:val="content"/>
        </w:behaviors>
        <w:guid w:val="{3C7D058E-ACF8-4C7A-8140-AA167393B9E1}"/>
      </w:docPartPr>
      <w:docPartBody>
        <w:p w:rsidR="0072532A" w:rsidRDefault="006A1DBA" w:rsidP="006A1DBA">
          <w:pPr>
            <w:pStyle w:val="6E4C033ABCFF472491653A4DEA96CCDA1"/>
          </w:pPr>
          <w:r w:rsidRPr="00D129B2">
            <w:rPr>
              <w:rStyle w:val="FillableControlChar"/>
            </w:rPr>
            <w:t>Click or tap to add component</w:t>
          </w:r>
        </w:p>
      </w:docPartBody>
    </w:docPart>
    <w:docPart>
      <w:docPartPr>
        <w:name w:val="0BA098CED0F24EF98079DE1E40E3A53A"/>
        <w:category>
          <w:name w:val="General"/>
          <w:gallery w:val="placeholder"/>
        </w:category>
        <w:types>
          <w:type w:val="bbPlcHdr"/>
        </w:types>
        <w:behaviors>
          <w:behavior w:val="content"/>
        </w:behaviors>
        <w:guid w:val="{F31C0D09-6287-4E46-9B80-D33FE2B2F80D}"/>
      </w:docPartPr>
      <w:docPartBody>
        <w:p w:rsidR="0072532A" w:rsidRDefault="006A1DBA" w:rsidP="006A1DBA">
          <w:pPr>
            <w:pStyle w:val="0BA098CED0F24EF98079DE1E40E3A53A1"/>
          </w:pPr>
          <w:r w:rsidRPr="002007BB">
            <w:rPr>
              <w:rStyle w:val="FillableControlChar"/>
            </w:rPr>
            <w:t>Click or tap</w:t>
          </w:r>
          <w:r w:rsidRPr="00D129B2">
            <w:rPr>
              <w:rStyle w:val="FillableControlChar"/>
            </w:rPr>
            <w:t xml:space="preserve"> to add location</w:t>
          </w:r>
        </w:p>
      </w:docPartBody>
    </w:docPart>
    <w:docPart>
      <w:docPartPr>
        <w:name w:val="239105DE1490495D9B5AEAB99E7EF866"/>
        <w:category>
          <w:name w:val="General"/>
          <w:gallery w:val="placeholder"/>
        </w:category>
        <w:types>
          <w:type w:val="bbPlcHdr"/>
        </w:types>
        <w:behaviors>
          <w:behavior w:val="content"/>
        </w:behaviors>
        <w:guid w:val="{AD1F33F7-3432-4243-8351-9AB974E040FB}"/>
      </w:docPartPr>
      <w:docPartBody>
        <w:p w:rsidR="0072532A" w:rsidRDefault="006A1DBA" w:rsidP="006A1DBA">
          <w:pPr>
            <w:pStyle w:val="239105DE1490495D9B5AEAB99E7EF8661"/>
          </w:pPr>
          <w:r w:rsidRPr="000012AA">
            <w:rPr>
              <w:shd w:val="clear" w:color="auto" w:fill="FFED69"/>
            </w:rPr>
            <w:t>Select substrate</w:t>
          </w:r>
        </w:p>
      </w:docPartBody>
    </w:docPart>
    <w:docPart>
      <w:docPartPr>
        <w:name w:val="04F8412B99D64473A0337D6D966F622A"/>
        <w:category>
          <w:name w:val="General"/>
          <w:gallery w:val="placeholder"/>
        </w:category>
        <w:types>
          <w:type w:val="bbPlcHdr"/>
        </w:types>
        <w:behaviors>
          <w:behavior w:val="content"/>
        </w:behaviors>
        <w:guid w:val="{52952299-6021-49BD-8C3D-59183A329600}"/>
      </w:docPartPr>
      <w:docPartBody>
        <w:p w:rsidR="0072532A" w:rsidRDefault="006A1DBA" w:rsidP="006A1DBA">
          <w:pPr>
            <w:pStyle w:val="04F8412B99D64473A0337D6D966F622A1"/>
          </w:pPr>
          <w:r w:rsidRPr="00F87F4E">
            <w:rPr>
              <w:shd w:val="clear" w:color="auto" w:fill="FFED69"/>
            </w:rPr>
            <w:t>Select side</w:t>
          </w:r>
        </w:p>
      </w:docPartBody>
    </w:docPart>
    <w:docPart>
      <w:docPartPr>
        <w:name w:val="83DEFC034F184B9493C5AD2F4D7B1C34"/>
        <w:category>
          <w:name w:val="General"/>
          <w:gallery w:val="placeholder"/>
        </w:category>
        <w:types>
          <w:type w:val="bbPlcHdr"/>
        </w:types>
        <w:behaviors>
          <w:behavior w:val="content"/>
        </w:behaviors>
        <w:guid w:val="{DE9DA0F4-E2E2-40FC-8562-236B80D4BEC8}"/>
      </w:docPartPr>
      <w:docPartBody>
        <w:p w:rsidR="0072532A" w:rsidRDefault="006A1DBA" w:rsidP="006A1DBA">
          <w:pPr>
            <w:pStyle w:val="83DEFC034F184B9493C5AD2F4D7B1C341"/>
          </w:pPr>
          <w:r w:rsidRPr="00D129B2">
            <w:rPr>
              <w:rStyle w:val="FillableControlChar"/>
            </w:rPr>
            <w:t>Enter value</w:t>
          </w:r>
        </w:p>
      </w:docPartBody>
    </w:docPart>
    <w:docPart>
      <w:docPartPr>
        <w:name w:val="79AA0A63C7844F9489777E26C2BBF3D8"/>
        <w:category>
          <w:name w:val="General"/>
          <w:gallery w:val="placeholder"/>
        </w:category>
        <w:types>
          <w:type w:val="bbPlcHdr"/>
        </w:types>
        <w:behaviors>
          <w:behavior w:val="content"/>
        </w:behaviors>
        <w:guid w:val="{E6731611-DD3D-40CC-B684-92B4B8C3ACD5}"/>
      </w:docPartPr>
      <w:docPartBody>
        <w:p w:rsidR="0072532A" w:rsidRDefault="00E86D14" w:rsidP="00E86D14">
          <w:pPr>
            <w:pStyle w:val="79AA0A63C7844F9489777E26C2BBF3D8"/>
          </w:pPr>
          <w:r w:rsidRPr="00EC10AF">
            <w:rPr>
              <w:rStyle w:val="PlaceholderText"/>
              <w:sz w:val="24"/>
              <w:szCs w:val="24"/>
            </w:rPr>
            <w:t>Yes/No</w:t>
          </w:r>
        </w:p>
      </w:docPartBody>
    </w:docPart>
    <w:docPart>
      <w:docPartPr>
        <w:name w:val="5659FFC67D7148F8B207F4132C26E40C"/>
        <w:category>
          <w:name w:val="General"/>
          <w:gallery w:val="placeholder"/>
        </w:category>
        <w:types>
          <w:type w:val="bbPlcHdr"/>
        </w:types>
        <w:behaviors>
          <w:behavior w:val="content"/>
        </w:behaviors>
        <w:guid w:val="{F2493F30-EBE4-4CF9-8204-CB45F79F4C9F}"/>
      </w:docPartPr>
      <w:docPartBody>
        <w:p w:rsidR="0072532A" w:rsidRDefault="00E86D14" w:rsidP="00E86D14">
          <w:pPr>
            <w:pStyle w:val="5659FFC67D7148F8B207F4132C26E40C"/>
          </w:pPr>
          <w:r w:rsidRPr="00EC10AF">
            <w:rPr>
              <w:rStyle w:val="PlaceholderText"/>
              <w:sz w:val="24"/>
              <w:szCs w:val="24"/>
            </w:rPr>
            <w:t>Yes/No</w:t>
          </w:r>
        </w:p>
      </w:docPartBody>
    </w:docPart>
    <w:docPart>
      <w:docPartPr>
        <w:name w:val="4E9051ED4DC84FDAB9A47021491FA230"/>
        <w:category>
          <w:name w:val="General"/>
          <w:gallery w:val="placeholder"/>
        </w:category>
        <w:types>
          <w:type w:val="bbPlcHdr"/>
        </w:types>
        <w:behaviors>
          <w:behavior w:val="content"/>
        </w:behaviors>
        <w:guid w:val="{FE8DFBA4-4AE4-486D-B24D-B0C0DA829B98}"/>
      </w:docPartPr>
      <w:docPartBody>
        <w:p w:rsidR="0072532A" w:rsidRDefault="006A1DBA" w:rsidP="006A1DBA">
          <w:pPr>
            <w:pStyle w:val="4E9051ED4DC84FDAB9A47021491FA2301"/>
          </w:pPr>
          <w:r w:rsidRPr="00BF3CC6">
            <w:rPr>
              <w:rStyle w:val="FillableControlChar"/>
            </w:rPr>
            <w:t>Click or tap to enter sample #</w:t>
          </w:r>
        </w:p>
      </w:docPartBody>
    </w:docPart>
    <w:docPart>
      <w:docPartPr>
        <w:name w:val="2DEA6C201C46466A8FCDB4964AE33ADD"/>
        <w:category>
          <w:name w:val="General"/>
          <w:gallery w:val="placeholder"/>
        </w:category>
        <w:types>
          <w:type w:val="bbPlcHdr"/>
        </w:types>
        <w:behaviors>
          <w:behavior w:val="content"/>
        </w:behaviors>
        <w:guid w:val="{2038602A-0A1A-4EB2-95C8-2872DEC0E1A7}"/>
      </w:docPartPr>
      <w:docPartBody>
        <w:p w:rsidR="0072532A" w:rsidRDefault="006A1DBA" w:rsidP="006A1DBA">
          <w:pPr>
            <w:pStyle w:val="2DEA6C201C46466A8FCDB4964AE33ADD1"/>
          </w:pPr>
          <w:r w:rsidRPr="00E763D8">
            <w:rPr>
              <w:rStyle w:val="FillableControlChar"/>
            </w:rPr>
            <w:t>Click or tap to add component</w:t>
          </w:r>
        </w:p>
      </w:docPartBody>
    </w:docPart>
    <w:docPart>
      <w:docPartPr>
        <w:name w:val="6AE9F82B04D740E6BCDC45CF7294D3D1"/>
        <w:category>
          <w:name w:val="General"/>
          <w:gallery w:val="placeholder"/>
        </w:category>
        <w:types>
          <w:type w:val="bbPlcHdr"/>
        </w:types>
        <w:behaviors>
          <w:behavior w:val="content"/>
        </w:behaviors>
        <w:guid w:val="{DEA7F87E-67F3-41AC-B5F8-6DB88744560B}"/>
      </w:docPartPr>
      <w:docPartBody>
        <w:p w:rsidR="0072532A" w:rsidRDefault="006A1DBA" w:rsidP="006A1DBA">
          <w:pPr>
            <w:pStyle w:val="6AE9F82B04D740E6BCDC45CF7294D3D11"/>
          </w:pPr>
          <w:r w:rsidRPr="00025208">
            <w:rPr>
              <w:rStyle w:val="FillableControlChar"/>
            </w:rPr>
            <w:t>Click or tap to add location</w:t>
          </w:r>
        </w:p>
      </w:docPartBody>
    </w:docPart>
    <w:docPart>
      <w:docPartPr>
        <w:name w:val="B2FEF6D12B744462AC70D6CC042284D2"/>
        <w:category>
          <w:name w:val="General"/>
          <w:gallery w:val="placeholder"/>
        </w:category>
        <w:types>
          <w:type w:val="bbPlcHdr"/>
        </w:types>
        <w:behaviors>
          <w:behavior w:val="content"/>
        </w:behaviors>
        <w:guid w:val="{08E0001E-1BAD-4D72-A8D3-1CB8245A409F}"/>
      </w:docPartPr>
      <w:docPartBody>
        <w:p w:rsidR="0072532A" w:rsidRDefault="006A1DBA" w:rsidP="006A1DBA">
          <w:pPr>
            <w:pStyle w:val="B2FEF6D12B744462AC70D6CC042284D21"/>
          </w:pPr>
          <w:r w:rsidRPr="000012AA">
            <w:rPr>
              <w:shd w:val="clear" w:color="auto" w:fill="FFED69"/>
            </w:rPr>
            <w:t>Select substrate</w:t>
          </w:r>
        </w:p>
      </w:docPartBody>
    </w:docPart>
    <w:docPart>
      <w:docPartPr>
        <w:name w:val="F86DAC2AE4B64D35B6CBB1B7E1CF3C01"/>
        <w:category>
          <w:name w:val="General"/>
          <w:gallery w:val="placeholder"/>
        </w:category>
        <w:types>
          <w:type w:val="bbPlcHdr"/>
        </w:types>
        <w:behaviors>
          <w:behavior w:val="content"/>
        </w:behaviors>
        <w:guid w:val="{F611D4A0-F883-4229-AFE5-E925AC3E5E50}"/>
      </w:docPartPr>
      <w:docPartBody>
        <w:p w:rsidR="0072532A" w:rsidRDefault="006A1DBA" w:rsidP="006A1DBA">
          <w:pPr>
            <w:pStyle w:val="F86DAC2AE4B64D35B6CBB1B7E1CF3C011"/>
          </w:pPr>
          <w:r w:rsidRPr="00F87F4E">
            <w:rPr>
              <w:shd w:val="clear" w:color="auto" w:fill="FFED69"/>
            </w:rPr>
            <w:t>Select side</w:t>
          </w:r>
        </w:p>
      </w:docPartBody>
    </w:docPart>
    <w:docPart>
      <w:docPartPr>
        <w:name w:val="B9A95677A7454ABAA32DBF75870F1DB3"/>
        <w:category>
          <w:name w:val="General"/>
          <w:gallery w:val="placeholder"/>
        </w:category>
        <w:types>
          <w:type w:val="bbPlcHdr"/>
        </w:types>
        <w:behaviors>
          <w:behavior w:val="content"/>
        </w:behaviors>
        <w:guid w:val="{51D82457-C2C8-4947-8FD3-C72618720236}"/>
      </w:docPartPr>
      <w:docPartBody>
        <w:p w:rsidR="0072532A" w:rsidRDefault="006A1DBA" w:rsidP="006A1DBA">
          <w:pPr>
            <w:pStyle w:val="B9A95677A7454ABAA32DBF75870F1DB31"/>
          </w:pPr>
          <w:r w:rsidRPr="005217B0">
            <w:rPr>
              <w:rStyle w:val="FillableControlChar"/>
            </w:rPr>
            <w:t>Enter value</w:t>
          </w:r>
        </w:p>
      </w:docPartBody>
    </w:docPart>
    <w:docPart>
      <w:docPartPr>
        <w:name w:val="4AE01558AF404347AC6102D620315A2E"/>
        <w:category>
          <w:name w:val="General"/>
          <w:gallery w:val="placeholder"/>
        </w:category>
        <w:types>
          <w:type w:val="bbPlcHdr"/>
        </w:types>
        <w:behaviors>
          <w:behavior w:val="content"/>
        </w:behaviors>
        <w:guid w:val="{18D93BE3-1FD5-4973-8A8F-1BE52FA89ABE}"/>
      </w:docPartPr>
      <w:docPartBody>
        <w:p w:rsidR="0072532A" w:rsidRDefault="00E86D14" w:rsidP="00E86D14">
          <w:pPr>
            <w:pStyle w:val="4AE01558AF404347AC6102D620315A2E"/>
          </w:pPr>
          <w:r w:rsidRPr="00EC10AF">
            <w:rPr>
              <w:rStyle w:val="PlaceholderText"/>
              <w:sz w:val="24"/>
              <w:szCs w:val="24"/>
            </w:rPr>
            <w:t>Yes/No</w:t>
          </w:r>
        </w:p>
      </w:docPartBody>
    </w:docPart>
    <w:docPart>
      <w:docPartPr>
        <w:name w:val="E6FD466B8C5144398360D9ADDB631AE4"/>
        <w:category>
          <w:name w:val="General"/>
          <w:gallery w:val="placeholder"/>
        </w:category>
        <w:types>
          <w:type w:val="bbPlcHdr"/>
        </w:types>
        <w:behaviors>
          <w:behavior w:val="content"/>
        </w:behaviors>
        <w:guid w:val="{EE1C3965-E3CA-4177-BB82-85480CF20358}"/>
      </w:docPartPr>
      <w:docPartBody>
        <w:p w:rsidR="0072532A" w:rsidRDefault="00E86D14" w:rsidP="00E86D14">
          <w:pPr>
            <w:pStyle w:val="E6FD466B8C5144398360D9ADDB631AE4"/>
          </w:pPr>
          <w:r w:rsidRPr="00EC10AF">
            <w:rPr>
              <w:rStyle w:val="PlaceholderText"/>
              <w:sz w:val="24"/>
              <w:szCs w:val="24"/>
            </w:rPr>
            <w:t>Yes/No</w:t>
          </w:r>
        </w:p>
      </w:docPartBody>
    </w:docPart>
    <w:docPart>
      <w:docPartPr>
        <w:name w:val="7130E0DA61EF4A43A78CA11BB6B4E0CE"/>
        <w:category>
          <w:name w:val="General"/>
          <w:gallery w:val="placeholder"/>
        </w:category>
        <w:types>
          <w:type w:val="bbPlcHdr"/>
        </w:types>
        <w:behaviors>
          <w:behavior w:val="content"/>
        </w:behaviors>
        <w:guid w:val="{31499489-6A75-4BA7-AB55-0ACB31CEF7E5}"/>
      </w:docPartPr>
      <w:docPartBody>
        <w:p w:rsidR="0072532A" w:rsidRDefault="006A1DBA" w:rsidP="006A1DBA">
          <w:pPr>
            <w:pStyle w:val="7130E0DA61EF4A43A78CA11BB6B4E0CE1"/>
          </w:pPr>
          <w:r w:rsidRPr="00BF3CC6">
            <w:rPr>
              <w:rStyle w:val="FillableControlChar"/>
            </w:rPr>
            <w:t>Click or tap to enter sample #</w:t>
          </w:r>
        </w:p>
      </w:docPartBody>
    </w:docPart>
    <w:docPart>
      <w:docPartPr>
        <w:name w:val="7994412FB5D14E6E8A4A790D57C6506A"/>
        <w:category>
          <w:name w:val="General"/>
          <w:gallery w:val="placeholder"/>
        </w:category>
        <w:types>
          <w:type w:val="bbPlcHdr"/>
        </w:types>
        <w:behaviors>
          <w:behavior w:val="content"/>
        </w:behaviors>
        <w:guid w:val="{520BA5FE-7A21-4F1B-B6EB-6D7B650E08CD}"/>
      </w:docPartPr>
      <w:docPartBody>
        <w:p w:rsidR="0072532A" w:rsidRDefault="006A1DBA" w:rsidP="006A1DBA">
          <w:pPr>
            <w:pStyle w:val="7994412FB5D14E6E8A4A790D57C6506A1"/>
          </w:pPr>
          <w:r w:rsidRPr="00E763D8">
            <w:rPr>
              <w:rStyle w:val="FillableControlChar"/>
            </w:rPr>
            <w:t>Click or tap to add component</w:t>
          </w:r>
        </w:p>
      </w:docPartBody>
    </w:docPart>
    <w:docPart>
      <w:docPartPr>
        <w:name w:val="4F1259C82DFC4F7A930CA4786C414BBC"/>
        <w:category>
          <w:name w:val="General"/>
          <w:gallery w:val="placeholder"/>
        </w:category>
        <w:types>
          <w:type w:val="bbPlcHdr"/>
        </w:types>
        <w:behaviors>
          <w:behavior w:val="content"/>
        </w:behaviors>
        <w:guid w:val="{E4853B8C-1B03-4969-8791-D8842DEF89B6}"/>
      </w:docPartPr>
      <w:docPartBody>
        <w:p w:rsidR="0072532A" w:rsidRDefault="006A1DBA" w:rsidP="006A1DBA">
          <w:pPr>
            <w:pStyle w:val="4F1259C82DFC4F7A930CA4786C414BBC1"/>
          </w:pPr>
          <w:r w:rsidRPr="00025208">
            <w:rPr>
              <w:rStyle w:val="FillableControlChar"/>
            </w:rPr>
            <w:t>Click or tap to add location</w:t>
          </w:r>
        </w:p>
      </w:docPartBody>
    </w:docPart>
    <w:docPart>
      <w:docPartPr>
        <w:name w:val="C98FF3F5DDEC496CA7B0D0DB91F09F7B"/>
        <w:category>
          <w:name w:val="General"/>
          <w:gallery w:val="placeholder"/>
        </w:category>
        <w:types>
          <w:type w:val="bbPlcHdr"/>
        </w:types>
        <w:behaviors>
          <w:behavior w:val="content"/>
        </w:behaviors>
        <w:guid w:val="{87E34A31-B532-4B9E-8335-5F77D36B2233}"/>
      </w:docPartPr>
      <w:docPartBody>
        <w:p w:rsidR="0072532A" w:rsidRDefault="006A1DBA" w:rsidP="006A1DBA">
          <w:pPr>
            <w:pStyle w:val="C98FF3F5DDEC496CA7B0D0DB91F09F7B1"/>
          </w:pPr>
          <w:r w:rsidRPr="000012AA">
            <w:rPr>
              <w:shd w:val="clear" w:color="auto" w:fill="FFED69"/>
            </w:rPr>
            <w:t>Select substrate</w:t>
          </w:r>
        </w:p>
      </w:docPartBody>
    </w:docPart>
    <w:docPart>
      <w:docPartPr>
        <w:name w:val="4B95BD5653A44807A7E599A69B9A36F2"/>
        <w:category>
          <w:name w:val="General"/>
          <w:gallery w:val="placeholder"/>
        </w:category>
        <w:types>
          <w:type w:val="bbPlcHdr"/>
        </w:types>
        <w:behaviors>
          <w:behavior w:val="content"/>
        </w:behaviors>
        <w:guid w:val="{C746DE7C-D5A1-4707-9E6A-1855716C0150}"/>
      </w:docPartPr>
      <w:docPartBody>
        <w:p w:rsidR="0072532A" w:rsidRDefault="006A1DBA" w:rsidP="006A1DBA">
          <w:pPr>
            <w:pStyle w:val="4B95BD5653A44807A7E599A69B9A36F21"/>
          </w:pPr>
          <w:r w:rsidRPr="00F87F4E">
            <w:rPr>
              <w:shd w:val="clear" w:color="auto" w:fill="FFED69"/>
            </w:rPr>
            <w:t>Select side</w:t>
          </w:r>
        </w:p>
      </w:docPartBody>
    </w:docPart>
    <w:docPart>
      <w:docPartPr>
        <w:name w:val="175BC46F22144661866119509B262F8F"/>
        <w:category>
          <w:name w:val="General"/>
          <w:gallery w:val="placeholder"/>
        </w:category>
        <w:types>
          <w:type w:val="bbPlcHdr"/>
        </w:types>
        <w:behaviors>
          <w:behavior w:val="content"/>
        </w:behaviors>
        <w:guid w:val="{2BA709F2-6249-4718-A798-DCF510A09DC1}"/>
      </w:docPartPr>
      <w:docPartBody>
        <w:p w:rsidR="0072532A" w:rsidRDefault="006A1DBA" w:rsidP="006A1DBA">
          <w:pPr>
            <w:pStyle w:val="175BC46F22144661866119509B262F8F1"/>
          </w:pPr>
          <w:r w:rsidRPr="005217B0">
            <w:rPr>
              <w:rStyle w:val="FillableControlChar"/>
            </w:rPr>
            <w:t>Enter value</w:t>
          </w:r>
        </w:p>
      </w:docPartBody>
    </w:docPart>
    <w:docPart>
      <w:docPartPr>
        <w:name w:val="F3BFE184148B488EA19E50CC1D63F42E"/>
        <w:category>
          <w:name w:val="General"/>
          <w:gallery w:val="placeholder"/>
        </w:category>
        <w:types>
          <w:type w:val="bbPlcHdr"/>
        </w:types>
        <w:behaviors>
          <w:behavior w:val="content"/>
        </w:behaviors>
        <w:guid w:val="{5713A490-92F6-4A36-881C-229CD27EC6CD}"/>
      </w:docPartPr>
      <w:docPartBody>
        <w:p w:rsidR="0072532A" w:rsidRDefault="00E86D14" w:rsidP="00E86D14">
          <w:pPr>
            <w:pStyle w:val="F3BFE184148B488EA19E50CC1D63F42E"/>
          </w:pPr>
          <w:r w:rsidRPr="00EC10AF">
            <w:rPr>
              <w:rStyle w:val="PlaceholderText"/>
              <w:sz w:val="24"/>
              <w:szCs w:val="24"/>
            </w:rPr>
            <w:t>Yes/No</w:t>
          </w:r>
        </w:p>
      </w:docPartBody>
    </w:docPart>
    <w:docPart>
      <w:docPartPr>
        <w:name w:val="335A1708CD6A423596519FC425AEF599"/>
        <w:category>
          <w:name w:val="General"/>
          <w:gallery w:val="placeholder"/>
        </w:category>
        <w:types>
          <w:type w:val="bbPlcHdr"/>
        </w:types>
        <w:behaviors>
          <w:behavior w:val="content"/>
        </w:behaviors>
        <w:guid w:val="{8245073E-6D4D-4D5C-9ED2-5AC7BE17896C}"/>
      </w:docPartPr>
      <w:docPartBody>
        <w:p w:rsidR="0072532A" w:rsidRDefault="00E86D14" w:rsidP="00E86D14">
          <w:pPr>
            <w:pStyle w:val="335A1708CD6A423596519FC425AEF599"/>
          </w:pPr>
          <w:r w:rsidRPr="00EC10AF">
            <w:rPr>
              <w:rStyle w:val="PlaceholderText"/>
              <w:sz w:val="24"/>
              <w:szCs w:val="24"/>
            </w:rPr>
            <w:t>Yes/No</w:t>
          </w:r>
        </w:p>
      </w:docPartBody>
    </w:docPart>
    <w:docPart>
      <w:docPartPr>
        <w:name w:val="DFC393CEA52B4A868CC7BA9E69E28ECD"/>
        <w:category>
          <w:name w:val="General"/>
          <w:gallery w:val="placeholder"/>
        </w:category>
        <w:types>
          <w:type w:val="bbPlcHdr"/>
        </w:types>
        <w:behaviors>
          <w:behavior w:val="content"/>
        </w:behaviors>
        <w:guid w:val="{BE832E37-11E8-4F4D-B4C6-400B11A85213}"/>
      </w:docPartPr>
      <w:docPartBody>
        <w:p w:rsidR="0072532A" w:rsidRDefault="006A1DBA" w:rsidP="006A1DBA">
          <w:pPr>
            <w:pStyle w:val="DFC393CEA52B4A868CC7BA9E69E28ECD1"/>
          </w:pPr>
          <w:r w:rsidRPr="00BF3CC6">
            <w:rPr>
              <w:rStyle w:val="FillableControlChar"/>
            </w:rPr>
            <w:t>Click or tap to enter sample #</w:t>
          </w:r>
        </w:p>
      </w:docPartBody>
    </w:docPart>
    <w:docPart>
      <w:docPartPr>
        <w:name w:val="2DBEE8C2AB934561B81F117EE8590B34"/>
        <w:category>
          <w:name w:val="General"/>
          <w:gallery w:val="placeholder"/>
        </w:category>
        <w:types>
          <w:type w:val="bbPlcHdr"/>
        </w:types>
        <w:behaviors>
          <w:behavior w:val="content"/>
        </w:behaviors>
        <w:guid w:val="{445BD516-D6F9-468F-9F9E-10170E6E5DFE}"/>
      </w:docPartPr>
      <w:docPartBody>
        <w:p w:rsidR="0072532A" w:rsidRDefault="006A1DBA" w:rsidP="006A1DBA">
          <w:pPr>
            <w:pStyle w:val="2DBEE8C2AB934561B81F117EE8590B341"/>
          </w:pPr>
          <w:r w:rsidRPr="00E763D8">
            <w:rPr>
              <w:rStyle w:val="FillableControlChar"/>
            </w:rPr>
            <w:t>Click or tap to add component</w:t>
          </w:r>
        </w:p>
      </w:docPartBody>
    </w:docPart>
    <w:docPart>
      <w:docPartPr>
        <w:name w:val="3EC9525299E04499AAEEB5FD62EE5699"/>
        <w:category>
          <w:name w:val="General"/>
          <w:gallery w:val="placeholder"/>
        </w:category>
        <w:types>
          <w:type w:val="bbPlcHdr"/>
        </w:types>
        <w:behaviors>
          <w:behavior w:val="content"/>
        </w:behaviors>
        <w:guid w:val="{68E8E22A-DF52-4147-9298-A1242E613BA5}"/>
      </w:docPartPr>
      <w:docPartBody>
        <w:p w:rsidR="0072532A" w:rsidRDefault="006A1DBA" w:rsidP="006A1DBA">
          <w:pPr>
            <w:pStyle w:val="3EC9525299E04499AAEEB5FD62EE56991"/>
          </w:pPr>
          <w:r w:rsidRPr="00025208">
            <w:rPr>
              <w:rStyle w:val="FillableControlChar"/>
            </w:rPr>
            <w:t>Click or tap to add location</w:t>
          </w:r>
        </w:p>
      </w:docPartBody>
    </w:docPart>
    <w:docPart>
      <w:docPartPr>
        <w:name w:val="B4CB9F9CCBD243B7A98B9E33D7961DDD"/>
        <w:category>
          <w:name w:val="General"/>
          <w:gallery w:val="placeholder"/>
        </w:category>
        <w:types>
          <w:type w:val="bbPlcHdr"/>
        </w:types>
        <w:behaviors>
          <w:behavior w:val="content"/>
        </w:behaviors>
        <w:guid w:val="{BEA22DE8-736A-4143-A7BE-8DFBEACA804F}"/>
      </w:docPartPr>
      <w:docPartBody>
        <w:p w:rsidR="0072532A" w:rsidRDefault="006A1DBA" w:rsidP="006A1DBA">
          <w:pPr>
            <w:pStyle w:val="B4CB9F9CCBD243B7A98B9E33D7961DDD1"/>
          </w:pPr>
          <w:r w:rsidRPr="000012AA">
            <w:rPr>
              <w:shd w:val="clear" w:color="auto" w:fill="FFED69"/>
            </w:rPr>
            <w:t>Select substrate</w:t>
          </w:r>
        </w:p>
      </w:docPartBody>
    </w:docPart>
    <w:docPart>
      <w:docPartPr>
        <w:name w:val="9A7DAB554BA54AC49049A5BC803DB220"/>
        <w:category>
          <w:name w:val="General"/>
          <w:gallery w:val="placeholder"/>
        </w:category>
        <w:types>
          <w:type w:val="bbPlcHdr"/>
        </w:types>
        <w:behaviors>
          <w:behavior w:val="content"/>
        </w:behaviors>
        <w:guid w:val="{052C1717-0FF4-4018-BE79-2ED4CC23A92D}"/>
      </w:docPartPr>
      <w:docPartBody>
        <w:p w:rsidR="0072532A" w:rsidRDefault="006A1DBA" w:rsidP="006A1DBA">
          <w:pPr>
            <w:pStyle w:val="9A7DAB554BA54AC49049A5BC803DB2201"/>
          </w:pPr>
          <w:r w:rsidRPr="00F87F4E">
            <w:rPr>
              <w:shd w:val="clear" w:color="auto" w:fill="FFED69"/>
            </w:rPr>
            <w:t>Select side</w:t>
          </w:r>
        </w:p>
      </w:docPartBody>
    </w:docPart>
    <w:docPart>
      <w:docPartPr>
        <w:name w:val="BFABEFEE77AD450495BCC58AB9E8F219"/>
        <w:category>
          <w:name w:val="General"/>
          <w:gallery w:val="placeholder"/>
        </w:category>
        <w:types>
          <w:type w:val="bbPlcHdr"/>
        </w:types>
        <w:behaviors>
          <w:behavior w:val="content"/>
        </w:behaviors>
        <w:guid w:val="{DEDC5A78-91B3-4CCA-A9D6-8EEDDC1B07B2}"/>
      </w:docPartPr>
      <w:docPartBody>
        <w:p w:rsidR="0072532A" w:rsidRDefault="006A1DBA" w:rsidP="006A1DBA">
          <w:pPr>
            <w:pStyle w:val="BFABEFEE77AD450495BCC58AB9E8F2191"/>
          </w:pPr>
          <w:r w:rsidRPr="005217B0">
            <w:rPr>
              <w:rStyle w:val="FillableControlChar"/>
            </w:rPr>
            <w:t>Enter value</w:t>
          </w:r>
        </w:p>
      </w:docPartBody>
    </w:docPart>
    <w:docPart>
      <w:docPartPr>
        <w:name w:val="51C90783EF384389BB4B0BE8BD5F893C"/>
        <w:category>
          <w:name w:val="General"/>
          <w:gallery w:val="placeholder"/>
        </w:category>
        <w:types>
          <w:type w:val="bbPlcHdr"/>
        </w:types>
        <w:behaviors>
          <w:behavior w:val="content"/>
        </w:behaviors>
        <w:guid w:val="{06B2ED58-132D-4BA1-BE43-599D54455BB1}"/>
      </w:docPartPr>
      <w:docPartBody>
        <w:p w:rsidR="0072532A" w:rsidRDefault="00E86D14" w:rsidP="00E86D14">
          <w:pPr>
            <w:pStyle w:val="51C90783EF384389BB4B0BE8BD5F893C"/>
          </w:pPr>
          <w:r w:rsidRPr="00EC10AF">
            <w:rPr>
              <w:rStyle w:val="PlaceholderText"/>
              <w:sz w:val="24"/>
              <w:szCs w:val="24"/>
            </w:rPr>
            <w:t>Yes/No</w:t>
          </w:r>
        </w:p>
      </w:docPartBody>
    </w:docPart>
    <w:docPart>
      <w:docPartPr>
        <w:name w:val="E4C9A615BCFB4055BD79218F6CADFA88"/>
        <w:category>
          <w:name w:val="General"/>
          <w:gallery w:val="placeholder"/>
        </w:category>
        <w:types>
          <w:type w:val="bbPlcHdr"/>
        </w:types>
        <w:behaviors>
          <w:behavior w:val="content"/>
        </w:behaviors>
        <w:guid w:val="{628542D7-1F50-4839-AFC2-8968C4784B6F}"/>
      </w:docPartPr>
      <w:docPartBody>
        <w:p w:rsidR="0072532A" w:rsidRDefault="00E86D14" w:rsidP="00E86D14">
          <w:pPr>
            <w:pStyle w:val="E4C9A615BCFB4055BD79218F6CADFA88"/>
          </w:pPr>
          <w:r w:rsidRPr="00EC10AF">
            <w:rPr>
              <w:rStyle w:val="PlaceholderText"/>
              <w:sz w:val="24"/>
              <w:szCs w:val="24"/>
            </w:rPr>
            <w:t>Yes/No</w:t>
          </w:r>
        </w:p>
      </w:docPartBody>
    </w:docPart>
    <w:docPart>
      <w:docPartPr>
        <w:name w:val="0B28967A994D4D6599BE1C8E6479236C"/>
        <w:category>
          <w:name w:val="General"/>
          <w:gallery w:val="placeholder"/>
        </w:category>
        <w:types>
          <w:type w:val="bbPlcHdr"/>
        </w:types>
        <w:behaviors>
          <w:behavior w:val="content"/>
        </w:behaviors>
        <w:guid w:val="{2582C425-B029-4573-BF64-9CA6D6D29AA2}"/>
      </w:docPartPr>
      <w:docPartBody>
        <w:p w:rsidR="0072532A" w:rsidRDefault="006A1DBA" w:rsidP="006A1DBA">
          <w:pPr>
            <w:pStyle w:val="0B28967A994D4D6599BE1C8E6479236C1"/>
          </w:pPr>
          <w:r w:rsidRPr="00BF3CC6">
            <w:rPr>
              <w:rStyle w:val="FillableControlChar"/>
            </w:rPr>
            <w:t>Click or tap to enter sample #</w:t>
          </w:r>
        </w:p>
      </w:docPartBody>
    </w:docPart>
    <w:docPart>
      <w:docPartPr>
        <w:name w:val="CBC5660622314D1AA63041056E307453"/>
        <w:category>
          <w:name w:val="General"/>
          <w:gallery w:val="placeholder"/>
        </w:category>
        <w:types>
          <w:type w:val="bbPlcHdr"/>
        </w:types>
        <w:behaviors>
          <w:behavior w:val="content"/>
        </w:behaviors>
        <w:guid w:val="{C91F6962-DA4C-4B85-B53B-A603BDC0847C}"/>
      </w:docPartPr>
      <w:docPartBody>
        <w:p w:rsidR="0072532A" w:rsidRDefault="006A1DBA" w:rsidP="006A1DBA">
          <w:pPr>
            <w:pStyle w:val="CBC5660622314D1AA63041056E3074531"/>
          </w:pPr>
          <w:r w:rsidRPr="00E763D8">
            <w:rPr>
              <w:rStyle w:val="FillableControlChar"/>
            </w:rPr>
            <w:t>Click or tap to add component</w:t>
          </w:r>
        </w:p>
      </w:docPartBody>
    </w:docPart>
    <w:docPart>
      <w:docPartPr>
        <w:name w:val="6CAAD22CF5CF44C2ADDCC51BD65F77F0"/>
        <w:category>
          <w:name w:val="General"/>
          <w:gallery w:val="placeholder"/>
        </w:category>
        <w:types>
          <w:type w:val="bbPlcHdr"/>
        </w:types>
        <w:behaviors>
          <w:behavior w:val="content"/>
        </w:behaviors>
        <w:guid w:val="{5946575C-6367-465D-BD0A-BE0904832FCC}"/>
      </w:docPartPr>
      <w:docPartBody>
        <w:p w:rsidR="0072532A" w:rsidRDefault="006A1DBA" w:rsidP="006A1DBA">
          <w:pPr>
            <w:pStyle w:val="6CAAD22CF5CF44C2ADDCC51BD65F77F01"/>
          </w:pPr>
          <w:r w:rsidRPr="00025208">
            <w:rPr>
              <w:rStyle w:val="FillableControlChar"/>
            </w:rPr>
            <w:t>Click or tap to add location</w:t>
          </w:r>
        </w:p>
      </w:docPartBody>
    </w:docPart>
    <w:docPart>
      <w:docPartPr>
        <w:name w:val="1AF5CA8AE4FA4C4895B289B74E4C12FE"/>
        <w:category>
          <w:name w:val="General"/>
          <w:gallery w:val="placeholder"/>
        </w:category>
        <w:types>
          <w:type w:val="bbPlcHdr"/>
        </w:types>
        <w:behaviors>
          <w:behavior w:val="content"/>
        </w:behaviors>
        <w:guid w:val="{50054803-022F-4F2F-B5C3-69738D72701A}"/>
      </w:docPartPr>
      <w:docPartBody>
        <w:p w:rsidR="0072532A" w:rsidRDefault="006A1DBA" w:rsidP="006A1DBA">
          <w:pPr>
            <w:pStyle w:val="1AF5CA8AE4FA4C4895B289B74E4C12FE1"/>
          </w:pPr>
          <w:r w:rsidRPr="000012AA">
            <w:rPr>
              <w:shd w:val="clear" w:color="auto" w:fill="FFED69"/>
            </w:rPr>
            <w:t>Select substrate</w:t>
          </w:r>
        </w:p>
      </w:docPartBody>
    </w:docPart>
    <w:docPart>
      <w:docPartPr>
        <w:name w:val="1CE4418C05924D83B4EA490F2E2DDA4C"/>
        <w:category>
          <w:name w:val="General"/>
          <w:gallery w:val="placeholder"/>
        </w:category>
        <w:types>
          <w:type w:val="bbPlcHdr"/>
        </w:types>
        <w:behaviors>
          <w:behavior w:val="content"/>
        </w:behaviors>
        <w:guid w:val="{501970A5-7BAE-418F-82C4-5B32E1F15813}"/>
      </w:docPartPr>
      <w:docPartBody>
        <w:p w:rsidR="0072532A" w:rsidRDefault="006A1DBA" w:rsidP="006A1DBA">
          <w:pPr>
            <w:pStyle w:val="1CE4418C05924D83B4EA490F2E2DDA4C1"/>
          </w:pPr>
          <w:r w:rsidRPr="00F87F4E">
            <w:rPr>
              <w:shd w:val="clear" w:color="auto" w:fill="FFED69"/>
            </w:rPr>
            <w:t>Select side</w:t>
          </w:r>
        </w:p>
      </w:docPartBody>
    </w:docPart>
    <w:docPart>
      <w:docPartPr>
        <w:name w:val="BA1CA7E13921441583A2DFC51488FC0F"/>
        <w:category>
          <w:name w:val="General"/>
          <w:gallery w:val="placeholder"/>
        </w:category>
        <w:types>
          <w:type w:val="bbPlcHdr"/>
        </w:types>
        <w:behaviors>
          <w:behavior w:val="content"/>
        </w:behaviors>
        <w:guid w:val="{CF8530BF-3020-4315-90FF-AEAC779E4842}"/>
      </w:docPartPr>
      <w:docPartBody>
        <w:p w:rsidR="0072532A" w:rsidRDefault="006A1DBA" w:rsidP="006A1DBA">
          <w:pPr>
            <w:pStyle w:val="BA1CA7E13921441583A2DFC51488FC0F1"/>
          </w:pPr>
          <w:r w:rsidRPr="00881A60">
            <w:rPr>
              <w:rStyle w:val="FillableControlChar"/>
            </w:rPr>
            <w:t>Enter value</w:t>
          </w:r>
        </w:p>
      </w:docPartBody>
    </w:docPart>
    <w:docPart>
      <w:docPartPr>
        <w:name w:val="A67FA870111F4DE5BA9D18D41925FE7B"/>
        <w:category>
          <w:name w:val="General"/>
          <w:gallery w:val="placeholder"/>
        </w:category>
        <w:types>
          <w:type w:val="bbPlcHdr"/>
        </w:types>
        <w:behaviors>
          <w:behavior w:val="content"/>
        </w:behaviors>
        <w:guid w:val="{E1BF1104-80D1-4BA4-B64B-733DAA935E85}"/>
      </w:docPartPr>
      <w:docPartBody>
        <w:p w:rsidR="0072532A" w:rsidRDefault="00E86D14" w:rsidP="00E86D14">
          <w:pPr>
            <w:pStyle w:val="A67FA870111F4DE5BA9D18D41925FE7B"/>
          </w:pPr>
          <w:r w:rsidRPr="00EC10AF">
            <w:rPr>
              <w:rStyle w:val="PlaceholderText"/>
              <w:sz w:val="24"/>
              <w:szCs w:val="24"/>
            </w:rPr>
            <w:t>Yes/No</w:t>
          </w:r>
        </w:p>
      </w:docPartBody>
    </w:docPart>
    <w:docPart>
      <w:docPartPr>
        <w:name w:val="176A9FAFB8DF45E79250B5FEACC0579E"/>
        <w:category>
          <w:name w:val="General"/>
          <w:gallery w:val="placeholder"/>
        </w:category>
        <w:types>
          <w:type w:val="bbPlcHdr"/>
        </w:types>
        <w:behaviors>
          <w:behavior w:val="content"/>
        </w:behaviors>
        <w:guid w:val="{6CABCB0E-4779-419D-9329-45E875AC5124}"/>
      </w:docPartPr>
      <w:docPartBody>
        <w:p w:rsidR="0072532A" w:rsidRDefault="00E86D14" w:rsidP="00E86D14">
          <w:pPr>
            <w:pStyle w:val="176A9FAFB8DF45E79250B5FEACC0579E"/>
          </w:pPr>
          <w:r w:rsidRPr="00EC10AF">
            <w:rPr>
              <w:rStyle w:val="PlaceholderText"/>
              <w:sz w:val="24"/>
              <w:szCs w:val="24"/>
            </w:rPr>
            <w:t>Yes/No</w:t>
          </w:r>
        </w:p>
      </w:docPartBody>
    </w:docPart>
    <w:docPart>
      <w:docPartPr>
        <w:name w:val="EECEA5FEBCA74E04A8555589B73F4748"/>
        <w:category>
          <w:name w:val="General"/>
          <w:gallery w:val="placeholder"/>
        </w:category>
        <w:types>
          <w:type w:val="bbPlcHdr"/>
        </w:types>
        <w:behaviors>
          <w:behavior w:val="content"/>
        </w:behaviors>
        <w:guid w:val="{819843A0-5E3A-4BC7-83CD-A43821C5CF23}"/>
      </w:docPartPr>
      <w:docPartBody>
        <w:p w:rsidR="0072532A" w:rsidRDefault="006A1DBA" w:rsidP="006A1DBA">
          <w:pPr>
            <w:pStyle w:val="EECEA5FEBCA74E04A8555589B73F47481"/>
          </w:pPr>
          <w:r w:rsidRPr="00BF3CC6">
            <w:rPr>
              <w:rStyle w:val="FillableControlChar"/>
            </w:rPr>
            <w:t>Click or tap to enter sample #</w:t>
          </w:r>
        </w:p>
      </w:docPartBody>
    </w:docPart>
    <w:docPart>
      <w:docPartPr>
        <w:name w:val="A3BB86C960FF4328B1FBB0A8768EBA86"/>
        <w:category>
          <w:name w:val="General"/>
          <w:gallery w:val="placeholder"/>
        </w:category>
        <w:types>
          <w:type w:val="bbPlcHdr"/>
        </w:types>
        <w:behaviors>
          <w:behavior w:val="content"/>
        </w:behaviors>
        <w:guid w:val="{2244FA05-0EC7-470C-B93C-33E0DA83EF58}"/>
      </w:docPartPr>
      <w:docPartBody>
        <w:p w:rsidR="0072532A" w:rsidRDefault="006A1DBA" w:rsidP="006A1DBA">
          <w:pPr>
            <w:pStyle w:val="A3BB86C960FF4328B1FBB0A8768EBA861"/>
          </w:pPr>
          <w:r w:rsidRPr="00E763D8">
            <w:rPr>
              <w:rStyle w:val="FillableControlChar"/>
            </w:rPr>
            <w:t>Click or tap to add component</w:t>
          </w:r>
        </w:p>
      </w:docPartBody>
    </w:docPart>
    <w:docPart>
      <w:docPartPr>
        <w:name w:val="4DA3CF3E28C74DD2873B22D21FAC8CB9"/>
        <w:category>
          <w:name w:val="General"/>
          <w:gallery w:val="placeholder"/>
        </w:category>
        <w:types>
          <w:type w:val="bbPlcHdr"/>
        </w:types>
        <w:behaviors>
          <w:behavior w:val="content"/>
        </w:behaviors>
        <w:guid w:val="{9117D2E5-F203-48EC-8B88-97A005C6B179}"/>
      </w:docPartPr>
      <w:docPartBody>
        <w:p w:rsidR="0072532A" w:rsidRDefault="006A1DBA" w:rsidP="006A1DBA">
          <w:pPr>
            <w:pStyle w:val="4DA3CF3E28C74DD2873B22D21FAC8CB91"/>
          </w:pPr>
          <w:r w:rsidRPr="00025208">
            <w:rPr>
              <w:rStyle w:val="FillableControlChar"/>
            </w:rPr>
            <w:t>Click or tap to add location</w:t>
          </w:r>
        </w:p>
      </w:docPartBody>
    </w:docPart>
    <w:docPart>
      <w:docPartPr>
        <w:name w:val="2FA5DACE66164AE2BED0835270F6E963"/>
        <w:category>
          <w:name w:val="General"/>
          <w:gallery w:val="placeholder"/>
        </w:category>
        <w:types>
          <w:type w:val="bbPlcHdr"/>
        </w:types>
        <w:behaviors>
          <w:behavior w:val="content"/>
        </w:behaviors>
        <w:guid w:val="{E5F167EA-A38F-4C02-BBDF-06824E471665}"/>
      </w:docPartPr>
      <w:docPartBody>
        <w:p w:rsidR="0072532A" w:rsidRDefault="006A1DBA" w:rsidP="006A1DBA">
          <w:pPr>
            <w:pStyle w:val="2FA5DACE66164AE2BED0835270F6E9631"/>
          </w:pPr>
          <w:r w:rsidRPr="000012AA">
            <w:rPr>
              <w:shd w:val="clear" w:color="auto" w:fill="FFED69"/>
            </w:rPr>
            <w:t>Select substrate</w:t>
          </w:r>
        </w:p>
      </w:docPartBody>
    </w:docPart>
    <w:docPart>
      <w:docPartPr>
        <w:name w:val="ACA3381407244ED8977A6EF2A8EA2E35"/>
        <w:category>
          <w:name w:val="General"/>
          <w:gallery w:val="placeholder"/>
        </w:category>
        <w:types>
          <w:type w:val="bbPlcHdr"/>
        </w:types>
        <w:behaviors>
          <w:behavior w:val="content"/>
        </w:behaviors>
        <w:guid w:val="{382D1D74-9A06-47D2-B7D0-E771A8222176}"/>
      </w:docPartPr>
      <w:docPartBody>
        <w:p w:rsidR="0072532A" w:rsidRDefault="006A1DBA" w:rsidP="006A1DBA">
          <w:pPr>
            <w:pStyle w:val="ACA3381407244ED8977A6EF2A8EA2E351"/>
          </w:pPr>
          <w:r w:rsidRPr="00F87F4E">
            <w:rPr>
              <w:shd w:val="clear" w:color="auto" w:fill="FFED69"/>
            </w:rPr>
            <w:t>Select side</w:t>
          </w:r>
        </w:p>
      </w:docPartBody>
    </w:docPart>
    <w:docPart>
      <w:docPartPr>
        <w:name w:val="70CE71F1E4AB43A0B0D646AC5251D9B2"/>
        <w:category>
          <w:name w:val="General"/>
          <w:gallery w:val="placeholder"/>
        </w:category>
        <w:types>
          <w:type w:val="bbPlcHdr"/>
        </w:types>
        <w:behaviors>
          <w:behavior w:val="content"/>
        </w:behaviors>
        <w:guid w:val="{F2195466-7995-4D84-B22F-7A09DBDF985A}"/>
      </w:docPartPr>
      <w:docPartBody>
        <w:p w:rsidR="0072532A" w:rsidRDefault="006A1DBA" w:rsidP="006A1DBA">
          <w:pPr>
            <w:pStyle w:val="70CE71F1E4AB43A0B0D646AC5251D9B21"/>
          </w:pPr>
          <w:r w:rsidRPr="00881A60">
            <w:rPr>
              <w:rStyle w:val="FillableControlChar"/>
            </w:rPr>
            <w:t>Enter value</w:t>
          </w:r>
        </w:p>
      </w:docPartBody>
    </w:docPart>
    <w:docPart>
      <w:docPartPr>
        <w:name w:val="8D11348ABDFB47718E3CF9A85B9ED028"/>
        <w:category>
          <w:name w:val="General"/>
          <w:gallery w:val="placeholder"/>
        </w:category>
        <w:types>
          <w:type w:val="bbPlcHdr"/>
        </w:types>
        <w:behaviors>
          <w:behavior w:val="content"/>
        </w:behaviors>
        <w:guid w:val="{1FF5FBD7-9326-4864-B32E-141830AFB1C2}"/>
      </w:docPartPr>
      <w:docPartBody>
        <w:p w:rsidR="0072532A" w:rsidRDefault="00E86D14" w:rsidP="00E86D14">
          <w:pPr>
            <w:pStyle w:val="8D11348ABDFB47718E3CF9A85B9ED028"/>
          </w:pPr>
          <w:r w:rsidRPr="00EC10AF">
            <w:rPr>
              <w:rStyle w:val="PlaceholderText"/>
              <w:sz w:val="24"/>
              <w:szCs w:val="24"/>
            </w:rPr>
            <w:t>Yes/No</w:t>
          </w:r>
        </w:p>
      </w:docPartBody>
    </w:docPart>
    <w:docPart>
      <w:docPartPr>
        <w:name w:val="7A266285FC7C4A54BB55B5F47C26AAFE"/>
        <w:category>
          <w:name w:val="General"/>
          <w:gallery w:val="placeholder"/>
        </w:category>
        <w:types>
          <w:type w:val="bbPlcHdr"/>
        </w:types>
        <w:behaviors>
          <w:behavior w:val="content"/>
        </w:behaviors>
        <w:guid w:val="{849B43A6-EA6E-424B-B025-9EE3CF7AA4C1}"/>
      </w:docPartPr>
      <w:docPartBody>
        <w:p w:rsidR="0072532A" w:rsidRDefault="00E86D14" w:rsidP="00E86D14">
          <w:pPr>
            <w:pStyle w:val="7A266285FC7C4A54BB55B5F47C26AAFE"/>
          </w:pPr>
          <w:r w:rsidRPr="00EC10AF">
            <w:rPr>
              <w:rStyle w:val="PlaceholderText"/>
              <w:sz w:val="24"/>
              <w:szCs w:val="24"/>
            </w:rPr>
            <w:t>Yes/No</w:t>
          </w:r>
        </w:p>
      </w:docPartBody>
    </w:docPart>
    <w:docPart>
      <w:docPartPr>
        <w:name w:val="05AEDE94986942FCA964660771B574B1"/>
        <w:category>
          <w:name w:val="General"/>
          <w:gallery w:val="placeholder"/>
        </w:category>
        <w:types>
          <w:type w:val="bbPlcHdr"/>
        </w:types>
        <w:behaviors>
          <w:behavior w:val="content"/>
        </w:behaviors>
        <w:guid w:val="{A4A8E243-33C6-465D-AD1C-C0CF773A6641}"/>
      </w:docPartPr>
      <w:docPartBody>
        <w:p w:rsidR="0072532A" w:rsidRDefault="006A1DBA" w:rsidP="006A1DBA">
          <w:pPr>
            <w:pStyle w:val="05AEDE94986942FCA964660771B574B11"/>
          </w:pPr>
          <w:r w:rsidRPr="00BF3CC6">
            <w:rPr>
              <w:rStyle w:val="FillableControlChar"/>
            </w:rPr>
            <w:t>Click or tap to enter sample #</w:t>
          </w:r>
        </w:p>
      </w:docPartBody>
    </w:docPart>
    <w:docPart>
      <w:docPartPr>
        <w:name w:val="657E1201455542AF8676989911B65F79"/>
        <w:category>
          <w:name w:val="General"/>
          <w:gallery w:val="placeholder"/>
        </w:category>
        <w:types>
          <w:type w:val="bbPlcHdr"/>
        </w:types>
        <w:behaviors>
          <w:behavior w:val="content"/>
        </w:behaviors>
        <w:guid w:val="{B8D085C4-EFD6-4357-B899-1E900F1DE133}"/>
      </w:docPartPr>
      <w:docPartBody>
        <w:p w:rsidR="0072532A" w:rsidRDefault="006A1DBA" w:rsidP="006A1DBA">
          <w:pPr>
            <w:pStyle w:val="657E1201455542AF8676989911B65F791"/>
          </w:pPr>
          <w:r w:rsidRPr="00E763D8">
            <w:rPr>
              <w:rStyle w:val="FillableControlChar"/>
            </w:rPr>
            <w:t>Click or tap to add component</w:t>
          </w:r>
        </w:p>
      </w:docPartBody>
    </w:docPart>
    <w:docPart>
      <w:docPartPr>
        <w:name w:val="A132D066F8F14FB08BFEB382B4645704"/>
        <w:category>
          <w:name w:val="General"/>
          <w:gallery w:val="placeholder"/>
        </w:category>
        <w:types>
          <w:type w:val="bbPlcHdr"/>
        </w:types>
        <w:behaviors>
          <w:behavior w:val="content"/>
        </w:behaviors>
        <w:guid w:val="{2FD681E8-BB81-4927-9C6E-E14CF4001289}"/>
      </w:docPartPr>
      <w:docPartBody>
        <w:p w:rsidR="0072532A" w:rsidRDefault="006A1DBA" w:rsidP="006A1DBA">
          <w:pPr>
            <w:pStyle w:val="A132D066F8F14FB08BFEB382B46457041"/>
          </w:pPr>
          <w:r w:rsidRPr="00025208">
            <w:rPr>
              <w:rStyle w:val="FillableControlChar"/>
            </w:rPr>
            <w:t>Click or tap to add location</w:t>
          </w:r>
        </w:p>
      </w:docPartBody>
    </w:docPart>
    <w:docPart>
      <w:docPartPr>
        <w:name w:val="EB4342B67A884DDEA0ECBDE3A26A9D77"/>
        <w:category>
          <w:name w:val="General"/>
          <w:gallery w:val="placeholder"/>
        </w:category>
        <w:types>
          <w:type w:val="bbPlcHdr"/>
        </w:types>
        <w:behaviors>
          <w:behavior w:val="content"/>
        </w:behaviors>
        <w:guid w:val="{CD12DD01-9598-4AE6-AA5D-BE31D56EAB1C}"/>
      </w:docPartPr>
      <w:docPartBody>
        <w:p w:rsidR="0072532A" w:rsidRDefault="006A1DBA" w:rsidP="006A1DBA">
          <w:pPr>
            <w:pStyle w:val="EB4342B67A884DDEA0ECBDE3A26A9D771"/>
          </w:pPr>
          <w:r w:rsidRPr="000012AA">
            <w:rPr>
              <w:shd w:val="clear" w:color="auto" w:fill="FFED69"/>
            </w:rPr>
            <w:t>Select substrate</w:t>
          </w:r>
        </w:p>
      </w:docPartBody>
    </w:docPart>
    <w:docPart>
      <w:docPartPr>
        <w:name w:val="DF4C8B5F4B3C4CE08F2944BC56676843"/>
        <w:category>
          <w:name w:val="General"/>
          <w:gallery w:val="placeholder"/>
        </w:category>
        <w:types>
          <w:type w:val="bbPlcHdr"/>
        </w:types>
        <w:behaviors>
          <w:behavior w:val="content"/>
        </w:behaviors>
        <w:guid w:val="{9E591DB5-7805-488D-A0C2-70A5AE5FA2CA}"/>
      </w:docPartPr>
      <w:docPartBody>
        <w:p w:rsidR="0072532A" w:rsidRDefault="006A1DBA" w:rsidP="006A1DBA">
          <w:pPr>
            <w:pStyle w:val="DF4C8B5F4B3C4CE08F2944BC566768431"/>
          </w:pPr>
          <w:r w:rsidRPr="00F87F4E">
            <w:rPr>
              <w:shd w:val="clear" w:color="auto" w:fill="FFED69"/>
            </w:rPr>
            <w:t>Select side</w:t>
          </w:r>
        </w:p>
      </w:docPartBody>
    </w:docPart>
    <w:docPart>
      <w:docPartPr>
        <w:name w:val="C5C2170B96EE46BA9CD02D3CD97D5B6A"/>
        <w:category>
          <w:name w:val="General"/>
          <w:gallery w:val="placeholder"/>
        </w:category>
        <w:types>
          <w:type w:val="bbPlcHdr"/>
        </w:types>
        <w:behaviors>
          <w:behavior w:val="content"/>
        </w:behaviors>
        <w:guid w:val="{8846B553-7A25-41ED-8BD5-67E6249BAFF1}"/>
      </w:docPartPr>
      <w:docPartBody>
        <w:p w:rsidR="0072532A" w:rsidRDefault="006A1DBA" w:rsidP="006A1DBA">
          <w:pPr>
            <w:pStyle w:val="C5C2170B96EE46BA9CD02D3CD97D5B6A1"/>
          </w:pPr>
          <w:r w:rsidRPr="00881A60">
            <w:rPr>
              <w:rStyle w:val="FillableControlChar"/>
            </w:rPr>
            <w:t>Enter value</w:t>
          </w:r>
        </w:p>
      </w:docPartBody>
    </w:docPart>
    <w:docPart>
      <w:docPartPr>
        <w:name w:val="108BCDEBEE164AF6B0B560CF63B10C21"/>
        <w:category>
          <w:name w:val="General"/>
          <w:gallery w:val="placeholder"/>
        </w:category>
        <w:types>
          <w:type w:val="bbPlcHdr"/>
        </w:types>
        <w:behaviors>
          <w:behavior w:val="content"/>
        </w:behaviors>
        <w:guid w:val="{17540B4F-CE81-4344-A753-CD418CC9E9C0}"/>
      </w:docPartPr>
      <w:docPartBody>
        <w:p w:rsidR="0072532A" w:rsidRDefault="00E86D14" w:rsidP="00E86D14">
          <w:pPr>
            <w:pStyle w:val="108BCDEBEE164AF6B0B560CF63B10C21"/>
          </w:pPr>
          <w:r w:rsidRPr="00EC10AF">
            <w:rPr>
              <w:rStyle w:val="PlaceholderText"/>
              <w:sz w:val="24"/>
              <w:szCs w:val="24"/>
            </w:rPr>
            <w:t>Yes/No</w:t>
          </w:r>
        </w:p>
      </w:docPartBody>
    </w:docPart>
    <w:docPart>
      <w:docPartPr>
        <w:name w:val="87E89E9A19014202981B0CC883EDBCAE"/>
        <w:category>
          <w:name w:val="General"/>
          <w:gallery w:val="placeholder"/>
        </w:category>
        <w:types>
          <w:type w:val="bbPlcHdr"/>
        </w:types>
        <w:behaviors>
          <w:behavior w:val="content"/>
        </w:behaviors>
        <w:guid w:val="{AE218817-CBDE-40A9-A32E-A8AD327824F0}"/>
      </w:docPartPr>
      <w:docPartBody>
        <w:p w:rsidR="0072532A" w:rsidRDefault="00E86D14" w:rsidP="00E86D14">
          <w:pPr>
            <w:pStyle w:val="87E89E9A19014202981B0CC883EDBCAE"/>
          </w:pPr>
          <w:r w:rsidRPr="00EC10AF">
            <w:rPr>
              <w:rStyle w:val="PlaceholderText"/>
              <w:sz w:val="24"/>
              <w:szCs w:val="24"/>
            </w:rPr>
            <w:t>Yes/No</w:t>
          </w:r>
        </w:p>
      </w:docPartBody>
    </w:docPart>
    <w:docPart>
      <w:docPartPr>
        <w:name w:val="C1E11C6BC999490498E1F4CE93552BB5"/>
        <w:category>
          <w:name w:val="General"/>
          <w:gallery w:val="placeholder"/>
        </w:category>
        <w:types>
          <w:type w:val="bbPlcHdr"/>
        </w:types>
        <w:behaviors>
          <w:behavior w:val="content"/>
        </w:behaviors>
        <w:guid w:val="{8516A1FB-3700-41AD-B7EF-1D2847369892}"/>
      </w:docPartPr>
      <w:docPartBody>
        <w:p w:rsidR="00002986" w:rsidRDefault="006A1DBA" w:rsidP="006A1DBA">
          <w:pPr>
            <w:pStyle w:val="C1E11C6BC999490498E1F4CE93552BB51"/>
          </w:pPr>
          <w:r w:rsidRPr="00BB20A2">
            <w:rPr>
              <w:rStyle w:val="FillableControlChar"/>
            </w:rPr>
            <w:t xml:space="preserve">Click or tap to </w:t>
          </w:r>
          <w:r>
            <w:rPr>
              <w:rStyle w:val="FillableControlChar"/>
            </w:rPr>
            <w:t>describe conditions that will affect substrate stability, causing paint failure, if not corrected prior to implementing controls (e.g. leaking roof, bathroom ventilation).</w:t>
          </w:r>
        </w:p>
      </w:docPartBody>
    </w:docPart>
    <w:docPart>
      <w:docPartPr>
        <w:name w:val="0979E8B22C6E4F5892F8796B5C32696E"/>
        <w:category>
          <w:name w:val="General"/>
          <w:gallery w:val="placeholder"/>
        </w:category>
        <w:types>
          <w:type w:val="bbPlcHdr"/>
        </w:types>
        <w:behaviors>
          <w:behavior w:val="content"/>
        </w:behaviors>
        <w:guid w:val="{3EB3C40E-9662-49AA-8AE8-4AAE09B8FB23}"/>
      </w:docPartPr>
      <w:docPartBody>
        <w:p w:rsidR="00002986" w:rsidRDefault="006A1DBA" w:rsidP="006A1DBA">
          <w:pPr>
            <w:pStyle w:val="0979E8B22C6E4F5892F8796B5C32696E1"/>
          </w:pPr>
          <w:r w:rsidRPr="005E6479">
            <w:rPr>
              <w:rStyle w:val="FillableControlChar"/>
              <w:color w:val="0A2F41" w:themeColor="accent1" w:themeShade="80"/>
            </w:rPr>
            <w:t>Click or tap to enter concentration</w:t>
          </w:r>
        </w:p>
      </w:docPartBody>
    </w:docPart>
    <w:docPart>
      <w:docPartPr>
        <w:name w:val="BF0573A179EC485F915802AB07DFA67E"/>
        <w:category>
          <w:name w:val="General"/>
          <w:gallery w:val="placeholder"/>
        </w:category>
        <w:types>
          <w:type w:val="bbPlcHdr"/>
        </w:types>
        <w:behaviors>
          <w:behavior w:val="content"/>
        </w:behaviors>
        <w:guid w:val="{641C8F0B-F65A-499F-80EF-3C2F1D151364}"/>
      </w:docPartPr>
      <w:docPartBody>
        <w:p w:rsidR="00002986" w:rsidRDefault="006A1DBA" w:rsidP="006A1DBA">
          <w:pPr>
            <w:pStyle w:val="BF0573A179EC485F915802AB07DFA67E1"/>
          </w:pPr>
          <w:r w:rsidRPr="005E6479">
            <w:rPr>
              <w:rStyle w:val="FillableControlChar"/>
              <w:color w:val="0A2F41" w:themeColor="accent1" w:themeShade="80"/>
            </w:rPr>
            <w:t>Click or tap to enter concentration</w:t>
          </w:r>
        </w:p>
      </w:docPartBody>
    </w:docPart>
    <w:docPart>
      <w:docPartPr>
        <w:name w:val="6AB441C48B8D4C2081A1B4DAEE74D960"/>
        <w:category>
          <w:name w:val="General"/>
          <w:gallery w:val="placeholder"/>
        </w:category>
        <w:types>
          <w:type w:val="bbPlcHdr"/>
        </w:types>
        <w:behaviors>
          <w:behavior w:val="content"/>
        </w:behaviors>
        <w:guid w:val="{AB597659-01E5-4C27-A9E2-AC41538EDF0B}"/>
      </w:docPartPr>
      <w:docPartBody>
        <w:p w:rsidR="00002986" w:rsidRDefault="006A1DBA" w:rsidP="006A1DBA">
          <w:pPr>
            <w:pStyle w:val="6AB441C48B8D4C2081A1B4DAEE74D9601"/>
          </w:pPr>
          <w:r w:rsidRPr="005E6479">
            <w:rPr>
              <w:rStyle w:val="FillableControlChar"/>
              <w:color w:val="0A2F41" w:themeColor="accent1" w:themeShade="80"/>
            </w:rPr>
            <w:t>Click or tap to enter concentration</w:t>
          </w:r>
        </w:p>
      </w:docPartBody>
    </w:docPart>
    <w:docPart>
      <w:docPartPr>
        <w:name w:val="47D3AC122C3C43A2909D29FD6AF91BFC"/>
        <w:category>
          <w:name w:val="General"/>
          <w:gallery w:val="placeholder"/>
        </w:category>
        <w:types>
          <w:type w:val="bbPlcHdr"/>
        </w:types>
        <w:behaviors>
          <w:behavior w:val="content"/>
        </w:behaviors>
        <w:guid w:val="{B5F22533-0AE7-43AB-9A18-C69B7EE248BA}"/>
      </w:docPartPr>
      <w:docPartBody>
        <w:p w:rsidR="00002986" w:rsidRDefault="006A1DBA" w:rsidP="006A1DBA">
          <w:pPr>
            <w:pStyle w:val="47D3AC122C3C43A2909D29FD6AF91BFC1"/>
          </w:pPr>
          <w:r w:rsidRPr="005E6479">
            <w:rPr>
              <w:rStyle w:val="FillableControlChar"/>
              <w:color w:val="0A2F41" w:themeColor="accent1" w:themeShade="80"/>
            </w:rPr>
            <w:t>Click or tap to enter average</w:t>
          </w:r>
        </w:p>
      </w:docPartBody>
    </w:docPart>
    <w:docPart>
      <w:docPartPr>
        <w:name w:val="78C8DC11908E48F8BCE832166BD169FC"/>
        <w:category>
          <w:name w:val="General"/>
          <w:gallery w:val="placeholder"/>
        </w:category>
        <w:types>
          <w:type w:val="bbPlcHdr"/>
        </w:types>
        <w:behaviors>
          <w:behavior w:val="content"/>
        </w:behaviors>
        <w:guid w:val="{23DCCF3E-09CD-4E50-A5BC-5916BBA124FF}"/>
      </w:docPartPr>
      <w:docPartBody>
        <w:p w:rsidR="00002986" w:rsidRDefault="006A1DBA" w:rsidP="006A1DBA">
          <w:pPr>
            <w:pStyle w:val="78C8DC11908E48F8BCE832166BD169FC1"/>
          </w:pPr>
          <w:r w:rsidRPr="005E6479">
            <w:rPr>
              <w:rStyle w:val="FillableControlChar"/>
              <w:color w:val="0A2F41" w:themeColor="accent1" w:themeShade="80"/>
            </w:rPr>
            <w:t>Click or tap to enter concentration</w:t>
          </w:r>
        </w:p>
      </w:docPartBody>
    </w:docPart>
    <w:docPart>
      <w:docPartPr>
        <w:name w:val="22301392B69F489BB85EA617269DC251"/>
        <w:category>
          <w:name w:val="General"/>
          <w:gallery w:val="placeholder"/>
        </w:category>
        <w:types>
          <w:type w:val="bbPlcHdr"/>
        </w:types>
        <w:behaviors>
          <w:behavior w:val="content"/>
        </w:behaviors>
        <w:guid w:val="{1809E2B7-CC8E-46D8-8D54-CA94C29ECB76}"/>
      </w:docPartPr>
      <w:docPartBody>
        <w:p w:rsidR="00002986" w:rsidRDefault="006A1DBA" w:rsidP="006A1DBA">
          <w:pPr>
            <w:pStyle w:val="22301392B69F489BB85EA617269DC2511"/>
          </w:pPr>
          <w:r w:rsidRPr="005E6479">
            <w:rPr>
              <w:rStyle w:val="FillableControlChar"/>
              <w:color w:val="0A2F41" w:themeColor="accent1" w:themeShade="80"/>
            </w:rPr>
            <w:t>Click or tap to enter concentration</w:t>
          </w:r>
        </w:p>
      </w:docPartBody>
    </w:docPart>
    <w:docPart>
      <w:docPartPr>
        <w:name w:val="D5002BB819C44E898499A6CD55B624B0"/>
        <w:category>
          <w:name w:val="General"/>
          <w:gallery w:val="placeholder"/>
        </w:category>
        <w:types>
          <w:type w:val="bbPlcHdr"/>
        </w:types>
        <w:behaviors>
          <w:behavior w:val="content"/>
        </w:behaviors>
        <w:guid w:val="{D4757820-9384-461F-9A6F-298BBAC011AB}"/>
      </w:docPartPr>
      <w:docPartBody>
        <w:p w:rsidR="00002986" w:rsidRDefault="006A1DBA" w:rsidP="006A1DBA">
          <w:pPr>
            <w:pStyle w:val="D5002BB819C44E898499A6CD55B624B01"/>
          </w:pPr>
          <w:r w:rsidRPr="005E6479">
            <w:rPr>
              <w:rStyle w:val="FillableControlChar"/>
              <w:color w:val="0A2F41" w:themeColor="accent1" w:themeShade="80"/>
            </w:rPr>
            <w:t>Click or tap to enter concentration</w:t>
          </w:r>
        </w:p>
      </w:docPartBody>
    </w:docPart>
    <w:docPart>
      <w:docPartPr>
        <w:name w:val="3D079A19C4F34B7A9FE5C4B3F0E740D3"/>
        <w:category>
          <w:name w:val="General"/>
          <w:gallery w:val="placeholder"/>
        </w:category>
        <w:types>
          <w:type w:val="bbPlcHdr"/>
        </w:types>
        <w:behaviors>
          <w:behavior w:val="content"/>
        </w:behaviors>
        <w:guid w:val="{82A7E7ED-A5E0-4BC4-B9D3-D5379FA5226F}"/>
      </w:docPartPr>
      <w:docPartBody>
        <w:p w:rsidR="00002986" w:rsidRDefault="006A1DBA" w:rsidP="006A1DBA">
          <w:pPr>
            <w:pStyle w:val="3D079A19C4F34B7A9FE5C4B3F0E740D31"/>
          </w:pPr>
          <w:r w:rsidRPr="005E6479">
            <w:rPr>
              <w:rStyle w:val="FillableControlChar"/>
              <w:color w:val="0A2F41" w:themeColor="accent1" w:themeShade="80"/>
            </w:rPr>
            <w:t>Click or tap to enter average</w:t>
          </w:r>
        </w:p>
      </w:docPartBody>
    </w:docPart>
    <w:docPart>
      <w:docPartPr>
        <w:name w:val="5118E3FC32B041618C35268FF6C9DB18"/>
        <w:category>
          <w:name w:val="General"/>
          <w:gallery w:val="placeholder"/>
        </w:category>
        <w:types>
          <w:type w:val="bbPlcHdr"/>
        </w:types>
        <w:behaviors>
          <w:behavior w:val="content"/>
        </w:behaviors>
        <w:guid w:val="{0EC31401-B229-434E-955C-FF870C23FC7A}"/>
      </w:docPartPr>
      <w:docPartBody>
        <w:p w:rsidR="00002986" w:rsidRDefault="006A1DBA" w:rsidP="006A1DBA">
          <w:pPr>
            <w:pStyle w:val="5118E3FC32B041618C35268FF6C9DB181"/>
          </w:pPr>
          <w:r w:rsidRPr="005E6479">
            <w:rPr>
              <w:rStyle w:val="FillableControlChar"/>
              <w:color w:val="0A2F41" w:themeColor="accent1" w:themeShade="80"/>
            </w:rPr>
            <w:t>Click or tap to enter concentration</w:t>
          </w:r>
        </w:p>
      </w:docPartBody>
    </w:docPart>
    <w:docPart>
      <w:docPartPr>
        <w:name w:val="5D8EE4FAD56445C2921DD93D242BF1BB"/>
        <w:category>
          <w:name w:val="General"/>
          <w:gallery w:val="placeholder"/>
        </w:category>
        <w:types>
          <w:type w:val="bbPlcHdr"/>
        </w:types>
        <w:behaviors>
          <w:behavior w:val="content"/>
        </w:behaviors>
        <w:guid w:val="{9FEF9CAF-9072-45D9-A182-5C33F63CB002}"/>
      </w:docPartPr>
      <w:docPartBody>
        <w:p w:rsidR="00002986" w:rsidRDefault="006A1DBA" w:rsidP="006A1DBA">
          <w:pPr>
            <w:pStyle w:val="5D8EE4FAD56445C2921DD93D242BF1BB1"/>
          </w:pPr>
          <w:r w:rsidRPr="005E6479">
            <w:rPr>
              <w:rStyle w:val="FillableControlChar"/>
              <w:color w:val="0A2F41" w:themeColor="accent1" w:themeShade="80"/>
            </w:rPr>
            <w:t>Click or tap to enter concentration</w:t>
          </w:r>
        </w:p>
      </w:docPartBody>
    </w:docPart>
    <w:docPart>
      <w:docPartPr>
        <w:name w:val="D6F680C4E9E743F783D802819C0C2654"/>
        <w:category>
          <w:name w:val="General"/>
          <w:gallery w:val="placeholder"/>
        </w:category>
        <w:types>
          <w:type w:val="bbPlcHdr"/>
        </w:types>
        <w:behaviors>
          <w:behavior w:val="content"/>
        </w:behaviors>
        <w:guid w:val="{730AF512-5179-4C07-A29C-3EC6CD9DC2ED}"/>
      </w:docPartPr>
      <w:docPartBody>
        <w:p w:rsidR="00002986" w:rsidRDefault="006A1DBA" w:rsidP="006A1DBA">
          <w:pPr>
            <w:pStyle w:val="D6F680C4E9E743F783D802819C0C26541"/>
          </w:pPr>
          <w:r w:rsidRPr="005E6479">
            <w:rPr>
              <w:rStyle w:val="FillableControlChar"/>
              <w:color w:val="0A2F41" w:themeColor="accent1" w:themeShade="80"/>
            </w:rPr>
            <w:t>Click or tap to enter concentration</w:t>
          </w:r>
        </w:p>
      </w:docPartBody>
    </w:docPart>
    <w:docPart>
      <w:docPartPr>
        <w:name w:val="0621C0AB0EF04371A8198B539F51F3CE"/>
        <w:category>
          <w:name w:val="General"/>
          <w:gallery w:val="placeholder"/>
        </w:category>
        <w:types>
          <w:type w:val="bbPlcHdr"/>
        </w:types>
        <w:behaviors>
          <w:behavior w:val="content"/>
        </w:behaviors>
        <w:guid w:val="{5F36F3D5-46EC-44CA-8914-F37917628B55}"/>
      </w:docPartPr>
      <w:docPartBody>
        <w:p w:rsidR="00002986" w:rsidRDefault="006A1DBA" w:rsidP="006A1DBA">
          <w:pPr>
            <w:pStyle w:val="0621C0AB0EF04371A8198B539F51F3CE1"/>
          </w:pPr>
          <w:r w:rsidRPr="005E6479">
            <w:rPr>
              <w:rStyle w:val="FillableControlChar"/>
              <w:color w:val="0A2F41" w:themeColor="accent1" w:themeShade="80"/>
            </w:rPr>
            <w:t>Click or tap to enter average</w:t>
          </w:r>
        </w:p>
      </w:docPartBody>
    </w:docPart>
    <w:docPart>
      <w:docPartPr>
        <w:name w:val="97FE0E8618124EE885BCFC2063445B9B"/>
        <w:category>
          <w:name w:val="General"/>
          <w:gallery w:val="placeholder"/>
        </w:category>
        <w:types>
          <w:type w:val="bbPlcHdr"/>
        </w:types>
        <w:behaviors>
          <w:behavior w:val="content"/>
        </w:behaviors>
        <w:guid w:val="{C2C140FD-2EC3-497C-8994-20B0BA4F4C17}"/>
      </w:docPartPr>
      <w:docPartBody>
        <w:p w:rsidR="00002986" w:rsidRDefault="006A1DBA" w:rsidP="006A1DBA">
          <w:pPr>
            <w:pStyle w:val="97FE0E8618124EE885BCFC2063445B9B1"/>
          </w:pPr>
          <w:r w:rsidRPr="005E6479">
            <w:rPr>
              <w:rStyle w:val="FillableControlChar"/>
              <w:color w:val="0A2F41" w:themeColor="accent1" w:themeShade="80"/>
            </w:rPr>
            <w:t>Click or tap to enter concentration</w:t>
          </w:r>
        </w:p>
      </w:docPartBody>
    </w:docPart>
    <w:docPart>
      <w:docPartPr>
        <w:name w:val="6A8400E4AD3B43528B3D6F5B5E45ED43"/>
        <w:category>
          <w:name w:val="General"/>
          <w:gallery w:val="placeholder"/>
        </w:category>
        <w:types>
          <w:type w:val="bbPlcHdr"/>
        </w:types>
        <w:behaviors>
          <w:behavior w:val="content"/>
        </w:behaviors>
        <w:guid w:val="{289F3217-80A0-4D30-A6F7-6E2D98EC5988}"/>
      </w:docPartPr>
      <w:docPartBody>
        <w:p w:rsidR="00002986" w:rsidRDefault="006A1DBA" w:rsidP="006A1DBA">
          <w:pPr>
            <w:pStyle w:val="6A8400E4AD3B43528B3D6F5B5E45ED431"/>
          </w:pPr>
          <w:r w:rsidRPr="005E6479">
            <w:rPr>
              <w:rStyle w:val="FillableControlChar"/>
              <w:color w:val="0A2F41" w:themeColor="accent1" w:themeShade="80"/>
            </w:rPr>
            <w:t>Click or tap to enter concentration</w:t>
          </w:r>
        </w:p>
      </w:docPartBody>
    </w:docPart>
    <w:docPart>
      <w:docPartPr>
        <w:name w:val="102DDD2A75714EB6852AA86211A3E142"/>
        <w:category>
          <w:name w:val="General"/>
          <w:gallery w:val="placeholder"/>
        </w:category>
        <w:types>
          <w:type w:val="bbPlcHdr"/>
        </w:types>
        <w:behaviors>
          <w:behavior w:val="content"/>
        </w:behaviors>
        <w:guid w:val="{2D576C99-00F9-489D-8371-04C576E35139}"/>
      </w:docPartPr>
      <w:docPartBody>
        <w:p w:rsidR="00002986" w:rsidRDefault="006A1DBA" w:rsidP="006A1DBA">
          <w:pPr>
            <w:pStyle w:val="102DDD2A75714EB6852AA86211A3E1421"/>
          </w:pPr>
          <w:r w:rsidRPr="005E6479">
            <w:rPr>
              <w:rStyle w:val="FillableControlChar"/>
              <w:color w:val="0A2F41" w:themeColor="accent1" w:themeShade="80"/>
            </w:rPr>
            <w:t>Click or tap to enter concentration</w:t>
          </w:r>
        </w:p>
      </w:docPartBody>
    </w:docPart>
    <w:docPart>
      <w:docPartPr>
        <w:name w:val="5A83228ED80043729405DD142AF9AEE4"/>
        <w:category>
          <w:name w:val="General"/>
          <w:gallery w:val="placeholder"/>
        </w:category>
        <w:types>
          <w:type w:val="bbPlcHdr"/>
        </w:types>
        <w:behaviors>
          <w:behavior w:val="content"/>
        </w:behaviors>
        <w:guid w:val="{413E899A-5399-41B2-90DB-C4D2DAB63CC2}"/>
      </w:docPartPr>
      <w:docPartBody>
        <w:p w:rsidR="00002986" w:rsidRDefault="006A1DBA" w:rsidP="006A1DBA">
          <w:pPr>
            <w:pStyle w:val="5A83228ED80043729405DD142AF9AEE41"/>
          </w:pPr>
          <w:r w:rsidRPr="005E6479">
            <w:rPr>
              <w:rStyle w:val="FillableControlChar"/>
              <w:color w:val="0A2F41" w:themeColor="accent1" w:themeShade="80"/>
            </w:rPr>
            <w:t>Click or tap to enter average</w:t>
          </w:r>
        </w:p>
      </w:docPartBody>
    </w:docPart>
    <w:docPart>
      <w:docPartPr>
        <w:name w:val="45C3EF37B051482A81BA2975D9C7E133"/>
        <w:category>
          <w:name w:val="General"/>
          <w:gallery w:val="placeholder"/>
        </w:category>
        <w:types>
          <w:type w:val="bbPlcHdr"/>
        </w:types>
        <w:behaviors>
          <w:behavior w:val="content"/>
        </w:behaviors>
        <w:guid w:val="{A0E50A5D-6983-4388-9CFF-C819873355F6}"/>
      </w:docPartPr>
      <w:docPartBody>
        <w:p w:rsidR="00FF204E" w:rsidRDefault="006A1DBA" w:rsidP="006A1DBA">
          <w:pPr>
            <w:pStyle w:val="45C3EF37B051482A81BA2975D9C7E1331"/>
          </w:pPr>
          <w:r w:rsidRPr="00B91FDE">
            <w:rPr>
              <w:rStyle w:val="FillableControlChar"/>
            </w:rPr>
            <w:t>Select questionnaire used.</w:t>
          </w:r>
        </w:p>
      </w:docPartBody>
    </w:docPart>
    <w:docPart>
      <w:docPartPr>
        <w:name w:val="67DE154B115048DAB3FD03FD31B77596"/>
        <w:category>
          <w:name w:val="General"/>
          <w:gallery w:val="placeholder"/>
        </w:category>
        <w:types>
          <w:type w:val="bbPlcHdr"/>
        </w:types>
        <w:behaviors>
          <w:behavior w:val="content"/>
        </w:behaviors>
        <w:guid w:val="{A7AA1CBA-1765-4ECC-8B25-B862DA7643D8}"/>
      </w:docPartPr>
      <w:docPartBody>
        <w:p w:rsidR="006A1DBA" w:rsidRDefault="006A1DBA" w:rsidP="006A1DBA">
          <w:pPr>
            <w:pStyle w:val="67DE154B115048DAB3FD03FD31B775961"/>
          </w:pPr>
          <w:r w:rsidRPr="00FF742B">
            <w:rPr>
              <w:rStyle w:val="FillableControlChar"/>
            </w:rPr>
            <w:t>Enter value</w:t>
          </w:r>
        </w:p>
      </w:docPartBody>
    </w:docPart>
    <w:docPart>
      <w:docPartPr>
        <w:name w:val="2E25595BC1CE4D9DBD22BE1CCD1D9CE7"/>
        <w:category>
          <w:name w:val="General"/>
          <w:gallery w:val="placeholder"/>
        </w:category>
        <w:types>
          <w:type w:val="bbPlcHdr"/>
        </w:types>
        <w:behaviors>
          <w:behavior w:val="content"/>
        </w:behaviors>
        <w:guid w:val="{FFB8B0AE-8FDF-481F-BA98-99EC7644F8E5}"/>
      </w:docPartPr>
      <w:docPartBody>
        <w:p w:rsidR="006A1DBA" w:rsidRDefault="00731E1E" w:rsidP="00731E1E">
          <w:pPr>
            <w:pStyle w:val="2E25595BC1CE4D9DBD22BE1CCD1D9CE7"/>
          </w:pPr>
          <w:r w:rsidRPr="003B61C6">
            <w:rPr>
              <w:rStyle w:val="PlaceholderText"/>
            </w:rPr>
            <w:t>Choose an item.</w:t>
          </w:r>
        </w:p>
      </w:docPartBody>
    </w:docPart>
    <w:docPart>
      <w:docPartPr>
        <w:name w:val="C212DB7B45D746BB95F871757D494671"/>
        <w:category>
          <w:name w:val="General"/>
          <w:gallery w:val="placeholder"/>
        </w:category>
        <w:types>
          <w:type w:val="bbPlcHdr"/>
        </w:types>
        <w:behaviors>
          <w:behavior w:val="content"/>
        </w:behaviors>
        <w:guid w:val="{C6D7C41E-E0BB-46F6-BDB5-D76ECC1200C5}"/>
      </w:docPartPr>
      <w:docPartBody>
        <w:p w:rsidR="006A1DBA" w:rsidRDefault="006A1DBA" w:rsidP="006A1DBA">
          <w:pPr>
            <w:pStyle w:val="C212DB7B45D746BB95F871757D4946711"/>
          </w:pPr>
          <w:r w:rsidRPr="008D54E2">
            <w:rPr>
              <w:rStyle w:val="FillableControlChar"/>
            </w:rPr>
            <w:t>Click or tap to enter sample #</w:t>
          </w:r>
        </w:p>
      </w:docPartBody>
    </w:docPart>
    <w:docPart>
      <w:docPartPr>
        <w:name w:val="79D2EF5DE1C4462E8E1BF0E1EE9397E2"/>
        <w:category>
          <w:name w:val="General"/>
          <w:gallery w:val="placeholder"/>
        </w:category>
        <w:types>
          <w:type w:val="bbPlcHdr"/>
        </w:types>
        <w:behaviors>
          <w:behavior w:val="content"/>
        </w:behaviors>
        <w:guid w:val="{3B91478B-42F4-4D88-BFDA-4D17851A7DB5}"/>
      </w:docPartPr>
      <w:docPartBody>
        <w:p w:rsidR="006A1DBA" w:rsidRDefault="006A1DBA" w:rsidP="006A1DBA">
          <w:pPr>
            <w:pStyle w:val="79D2EF5DE1C4462E8E1BF0E1EE9397E21"/>
          </w:pPr>
          <w:r w:rsidRPr="004C23C8">
            <w:rPr>
              <w:rStyle w:val="FillableControlChar"/>
            </w:rPr>
            <w:t>Click or tap to enter room equivalent</w:t>
          </w:r>
        </w:p>
      </w:docPartBody>
    </w:docPart>
    <w:docPart>
      <w:docPartPr>
        <w:name w:val="91A16E7797B3427FA4DBB5E993586D4E"/>
        <w:category>
          <w:name w:val="General"/>
          <w:gallery w:val="placeholder"/>
        </w:category>
        <w:types>
          <w:type w:val="bbPlcHdr"/>
        </w:types>
        <w:behaviors>
          <w:behavior w:val="content"/>
        </w:behaviors>
        <w:guid w:val="{677DC88A-78EE-4D8A-832E-CFDB2F269202}"/>
      </w:docPartPr>
      <w:docPartBody>
        <w:p w:rsidR="006A1DBA" w:rsidRDefault="006A1DBA" w:rsidP="006A1DBA">
          <w:pPr>
            <w:pStyle w:val="91A16E7797B3427FA4DBB5E993586D4E1"/>
          </w:pPr>
          <w:r w:rsidRPr="00881A60">
            <w:rPr>
              <w:rStyle w:val="FillableControlChar"/>
            </w:rPr>
            <w:t>Enter value</w:t>
          </w:r>
        </w:p>
      </w:docPartBody>
    </w:docPart>
    <w:docPart>
      <w:docPartPr>
        <w:name w:val="081A1ED6581B43F2AFEAC66F8FC87985"/>
        <w:category>
          <w:name w:val="General"/>
          <w:gallery w:val="placeholder"/>
        </w:category>
        <w:types>
          <w:type w:val="bbPlcHdr"/>
        </w:types>
        <w:behaviors>
          <w:behavior w:val="content"/>
        </w:behaviors>
        <w:guid w:val="{6F252D43-F38A-4A0A-815B-1FDD0BFA7F16}"/>
      </w:docPartPr>
      <w:docPartBody>
        <w:p w:rsidR="006A1DBA" w:rsidRDefault="006A1DBA" w:rsidP="006A1DBA">
          <w:pPr>
            <w:pStyle w:val="081A1ED6581B43F2AFEAC66F8FC879851"/>
          </w:pPr>
          <w:r w:rsidRPr="008D54E2">
            <w:rPr>
              <w:rStyle w:val="FillableControlChar"/>
            </w:rPr>
            <w:t>Click or tap to enter sample #</w:t>
          </w:r>
        </w:p>
      </w:docPartBody>
    </w:docPart>
    <w:docPart>
      <w:docPartPr>
        <w:name w:val="DFD2712B283C48229740A0AB6801DF71"/>
        <w:category>
          <w:name w:val="General"/>
          <w:gallery w:val="placeholder"/>
        </w:category>
        <w:types>
          <w:type w:val="bbPlcHdr"/>
        </w:types>
        <w:behaviors>
          <w:behavior w:val="content"/>
        </w:behaviors>
        <w:guid w:val="{581E2A6F-1E9E-4261-B471-8B9767E6F0F0}"/>
      </w:docPartPr>
      <w:docPartBody>
        <w:p w:rsidR="006A1DBA" w:rsidRDefault="006A1DBA" w:rsidP="006A1DBA">
          <w:pPr>
            <w:pStyle w:val="DFD2712B283C48229740A0AB6801DF711"/>
          </w:pPr>
          <w:r w:rsidRPr="004C23C8">
            <w:rPr>
              <w:rStyle w:val="FillableControlChar"/>
            </w:rPr>
            <w:t>Click or tap to enter room equivalent</w:t>
          </w:r>
        </w:p>
      </w:docPartBody>
    </w:docPart>
    <w:docPart>
      <w:docPartPr>
        <w:name w:val="1A88391179304E778319C89D052971F5"/>
        <w:category>
          <w:name w:val="General"/>
          <w:gallery w:val="placeholder"/>
        </w:category>
        <w:types>
          <w:type w:val="bbPlcHdr"/>
        </w:types>
        <w:behaviors>
          <w:behavior w:val="content"/>
        </w:behaviors>
        <w:guid w:val="{1F743F30-C31A-441C-9F13-CEB3833D4C7C}"/>
      </w:docPartPr>
      <w:docPartBody>
        <w:p w:rsidR="006A1DBA" w:rsidRDefault="006A1DBA" w:rsidP="006A1DBA">
          <w:pPr>
            <w:pStyle w:val="1A88391179304E778319C89D052971F51"/>
          </w:pPr>
          <w:r w:rsidRPr="00881A60">
            <w:rPr>
              <w:rStyle w:val="FillableControlChar"/>
            </w:rPr>
            <w:t>Enter value</w:t>
          </w:r>
        </w:p>
      </w:docPartBody>
    </w:docPart>
    <w:docPart>
      <w:docPartPr>
        <w:name w:val="EDAE8D44CEEF408FB9B89B9341CFAFCD"/>
        <w:category>
          <w:name w:val="General"/>
          <w:gallery w:val="placeholder"/>
        </w:category>
        <w:types>
          <w:type w:val="bbPlcHdr"/>
        </w:types>
        <w:behaviors>
          <w:behavior w:val="content"/>
        </w:behaviors>
        <w:guid w:val="{26E7F7DA-DFB1-4BBD-8B9D-752BC7A4E457}"/>
      </w:docPartPr>
      <w:docPartBody>
        <w:p w:rsidR="006A1DBA" w:rsidRDefault="006A1DBA" w:rsidP="006A1DBA">
          <w:pPr>
            <w:pStyle w:val="EDAE8D44CEEF408FB9B89B9341CFAFCD1"/>
          </w:pPr>
          <w:r w:rsidRPr="00F43E90">
            <w:rPr>
              <w:rStyle w:val="FillableControlChar"/>
            </w:rPr>
            <w:t>Click or tap to enter sample #</w:t>
          </w:r>
        </w:p>
      </w:docPartBody>
    </w:docPart>
    <w:docPart>
      <w:docPartPr>
        <w:name w:val="B2C8B60B764A45B8ADBF9BF9B0044AB0"/>
        <w:category>
          <w:name w:val="General"/>
          <w:gallery w:val="placeholder"/>
        </w:category>
        <w:types>
          <w:type w:val="bbPlcHdr"/>
        </w:types>
        <w:behaviors>
          <w:behavior w:val="content"/>
        </w:behaviors>
        <w:guid w:val="{2EF95656-D2D7-446D-B293-F038A2139D31}"/>
      </w:docPartPr>
      <w:docPartBody>
        <w:p w:rsidR="006A1DBA" w:rsidRDefault="006A1DBA" w:rsidP="006A1DBA">
          <w:pPr>
            <w:pStyle w:val="B2C8B60B764A45B8ADBF9BF9B0044AB01"/>
          </w:pPr>
          <w:r w:rsidRPr="004C23C8">
            <w:rPr>
              <w:rStyle w:val="FillableControlChar"/>
            </w:rPr>
            <w:t>Click or tap to enter room equivalent</w:t>
          </w:r>
        </w:p>
      </w:docPartBody>
    </w:docPart>
    <w:docPart>
      <w:docPartPr>
        <w:name w:val="89A642B1366E4E95A8367269F62DC6E9"/>
        <w:category>
          <w:name w:val="General"/>
          <w:gallery w:val="placeholder"/>
        </w:category>
        <w:types>
          <w:type w:val="bbPlcHdr"/>
        </w:types>
        <w:behaviors>
          <w:behavior w:val="content"/>
        </w:behaviors>
        <w:guid w:val="{82182674-7A84-4DC1-BCDF-1A79D50FC8D9}"/>
      </w:docPartPr>
      <w:docPartBody>
        <w:p w:rsidR="006A1DBA" w:rsidRDefault="006A1DBA" w:rsidP="006A1DBA">
          <w:pPr>
            <w:pStyle w:val="89A642B1366E4E95A8367269F62DC6E91"/>
          </w:pPr>
          <w:r w:rsidRPr="00FF742B">
            <w:rPr>
              <w:rStyle w:val="FillableControlChar"/>
            </w:rPr>
            <w:t>Enter value</w:t>
          </w:r>
        </w:p>
      </w:docPartBody>
    </w:docPart>
    <w:docPart>
      <w:docPartPr>
        <w:name w:val="EDC353AF94914543BED1E77222568D68"/>
        <w:category>
          <w:name w:val="General"/>
          <w:gallery w:val="placeholder"/>
        </w:category>
        <w:types>
          <w:type w:val="bbPlcHdr"/>
        </w:types>
        <w:behaviors>
          <w:behavior w:val="content"/>
        </w:behaviors>
        <w:guid w:val="{A020D121-29FC-42F7-9808-0F8D6F138699}"/>
      </w:docPartPr>
      <w:docPartBody>
        <w:p w:rsidR="006A1DBA" w:rsidRDefault="006A1DBA" w:rsidP="006A1DBA">
          <w:pPr>
            <w:pStyle w:val="EDC353AF94914543BED1E77222568D681"/>
          </w:pPr>
          <w:r w:rsidRPr="00F43E90">
            <w:rPr>
              <w:rStyle w:val="FillableControlChar"/>
            </w:rPr>
            <w:t>Click or tap to enter sample #</w:t>
          </w:r>
        </w:p>
      </w:docPartBody>
    </w:docPart>
    <w:docPart>
      <w:docPartPr>
        <w:name w:val="FF49D47F65754226A0233813A771A809"/>
        <w:category>
          <w:name w:val="General"/>
          <w:gallery w:val="placeholder"/>
        </w:category>
        <w:types>
          <w:type w:val="bbPlcHdr"/>
        </w:types>
        <w:behaviors>
          <w:behavior w:val="content"/>
        </w:behaviors>
        <w:guid w:val="{3CB7B80E-CC47-49A3-96A0-40571A949B0E}"/>
      </w:docPartPr>
      <w:docPartBody>
        <w:p w:rsidR="006A1DBA" w:rsidRDefault="006A1DBA" w:rsidP="006A1DBA">
          <w:pPr>
            <w:pStyle w:val="FF49D47F65754226A0233813A771A8091"/>
          </w:pPr>
          <w:r w:rsidRPr="004C23C8">
            <w:rPr>
              <w:rStyle w:val="FillableControlChar"/>
            </w:rPr>
            <w:t>Click or tap to enter room equivalent</w:t>
          </w:r>
        </w:p>
      </w:docPartBody>
    </w:docPart>
    <w:docPart>
      <w:docPartPr>
        <w:name w:val="0021AE318A8F4950B2A82B4A4B200474"/>
        <w:category>
          <w:name w:val="General"/>
          <w:gallery w:val="placeholder"/>
        </w:category>
        <w:types>
          <w:type w:val="bbPlcHdr"/>
        </w:types>
        <w:behaviors>
          <w:behavior w:val="content"/>
        </w:behaviors>
        <w:guid w:val="{EB9E99D7-81B9-41BC-B3E4-005A743CF2E2}"/>
      </w:docPartPr>
      <w:docPartBody>
        <w:p w:rsidR="006A1DBA" w:rsidRDefault="006A1DBA" w:rsidP="006A1DBA">
          <w:pPr>
            <w:pStyle w:val="0021AE318A8F4950B2A82B4A4B2004741"/>
          </w:pPr>
          <w:r w:rsidRPr="00FF742B">
            <w:rPr>
              <w:rStyle w:val="FillableControlChar"/>
            </w:rPr>
            <w:t>Enter value</w:t>
          </w:r>
        </w:p>
      </w:docPartBody>
    </w:docPart>
    <w:docPart>
      <w:docPartPr>
        <w:name w:val="AEB3F2CFD3794579BA32FCDB144EB120"/>
        <w:category>
          <w:name w:val="General"/>
          <w:gallery w:val="placeholder"/>
        </w:category>
        <w:types>
          <w:type w:val="bbPlcHdr"/>
        </w:types>
        <w:behaviors>
          <w:behavior w:val="content"/>
        </w:behaviors>
        <w:guid w:val="{8221E349-4AF2-4988-8F80-244E9A76E851}"/>
      </w:docPartPr>
      <w:docPartBody>
        <w:p w:rsidR="006A1DBA" w:rsidRDefault="006A1DBA" w:rsidP="006A1DBA">
          <w:pPr>
            <w:pStyle w:val="AEB3F2CFD3794579BA32FCDB144EB1201"/>
          </w:pPr>
          <w:r w:rsidRPr="00F43E90">
            <w:rPr>
              <w:rStyle w:val="FillableControlChar"/>
            </w:rPr>
            <w:t>Click or tap to enter sample #</w:t>
          </w:r>
        </w:p>
      </w:docPartBody>
    </w:docPart>
    <w:docPart>
      <w:docPartPr>
        <w:name w:val="038E445E8ADC415E8A0790223702A75F"/>
        <w:category>
          <w:name w:val="General"/>
          <w:gallery w:val="placeholder"/>
        </w:category>
        <w:types>
          <w:type w:val="bbPlcHdr"/>
        </w:types>
        <w:behaviors>
          <w:behavior w:val="content"/>
        </w:behaviors>
        <w:guid w:val="{5D028A0C-B248-4EAB-93ED-9C028270E067}"/>
      </w:docPartPr>
      <w:docPartBody>
        <w:p w:rsidR="006A1DBA" w:rsidRDefault="006A1DBA" w:rsidP="006A1DBA">
          <w:pPr>
            <w:pStyle w:val="038E445E8ADC415E8A0790223702A75F1"/>
          </w:pPr>
          <w:r w:rsidRPr="004C23C8">
            <w:rPr>
              <w:rStyle w:val="FillableControlChar"/>
            </w:rPr>
            <w:t>Click or tap to enter room equivalent</w:t>
          </w:r>
        </w:p>
      </w:docPartBody>
    </w:docPart>
    <w:docPart>
      <w:docPartPr>
        <w:name w:val="76C396632E0145EE8E2D794F428E4529"/>
        <w:category>
          <w:name w:val="General"/>
          <w:gallery w:val="placeholder"/>
        </w:category>
        <w:types>
          <w:type w:val="bbPlcHdr"/>
        </w:types>
        <w:behaviors>
          <w:behavior w:val="content"/>
        </w:behaviors>
        <w:guid w:val="{74CD36B5-0E78-43A8-A0FE-D69D7CB68800}"/>
      </w:docPartPr>
      <w:docPartBody>
        <w:p w:rsidR="006A1DBA" w:rsidRDefault="006A1DBA" w:rsidP="006A1DBA">
          <w:pPr>
            <w:pStyle w:val="76C396632E0145EE8E2D794F428E45291"/>
          </w:pPr>
          <w:r w:rsidRPr="00FF742B">
            <w:rPr>
              <w:rStyle w:val="FillableControlChar"/>
            </w:rPr>
            <w:t>Enter value</w:t>
          </w:r>
        </w:p>
      </w:docPartBody>
    </w:docPart>
    <w:docPart>
      <w:docPartPr>
        <w:name w:val="DA40532D5A6F48708D9AB359CCF638F6"/>
        <w:category>
          <w:name w:val="General"/>
          <w:gallery w:val="placeholder"/>
        </w:category>
        <w:types>
          <w:type w:val="bbPlcHdr"/>
        </w:types>
        <w:behaviors>
          <w:behavior w:val="content"/>
        </w:behaviors>
        <w:guid w:val="{0E90E295-959C-46EB-9166-CFB8663D0D51}"/>
      </w:docPartPr>
      <w:docPartBody>
        <w:p w:rsidR="006A1DBA" w:rsidRDefault="006A1DBA" w:rsidP="006A1DBA">
          <w:pPr>
            <w:pStyle w:val="DA40532D5A6F48708D9AB359CCF638F61"/>
          </w:pPr>
          <w:r w:rsidRPr="00F43E90">
            <w:rPr>
              <w:rStyle w:val="FillableControlChar"/>
            </w:rPr>
            <w:t>Click or tap to enter sample #</w:t>
          </w:r>
        </w:p>
      </w:docPartBody>
    </w:docPart>
    <w:docPart>
      <w:docPartPr>
        <w:name w:val="A884412FBDF64B81BF2112C2AACE5184"/>
        <w:category>
          <w:name w:val="General"/>
          <w:gallery w:val="placeholder"/>
        </w:category>
        <w:types>
          <w:type w:val="bbPlcHdr"/>
        </w:types>
        <w:behaviors>
          <w:behavior w:val="content"/>
        </w:behaviors>
        <w:guid w:val="{3B801319-6EF5-4263-9408-1911523548D2}"/>
      </w:docPartPr>
      <w:docPartBody>
        <w:p w:rsidR="006A1DBA" w:rsidRDefault="006A1DBA" w:rsidP="006A1DBA">
          <w:pPr>
            <w:pStyle w:val="A884412FBDF64B81BF2112C2AACE51841"/>
          </w:pPr>
          <w:r w:rsidRPr="004C23C8">
            <w:rPr>
              <w:rStyle w:val="FillableControlChar"/>
            </w:rPr>
            <w:t>Click or tap to enter room equivalent</w:t>
          </w:r>
        </w:p>
      </w:docPartBody>
    </w:docPart>
    <w:docPart>
      <w:docPartPr>
        <w:name w:val="AFF51B3ABA9840CD985B19C884DB3465"/>
        <w:category>
          <w:name w:val="General"/>
          <w:gallery w:val="placeholder"/>
        </w:category>
        <w:types>
          <w:type w:val="bbPlcHdr"/>
        </w:types>
        <w:behaviors>
          <w:behavior w:val="content"/>
        </w:behaviors>
        <w:guid w:val="{3E8FEA28-F204-436F-BFBA-2ED839E015D4}"/>
      </w:docPartPr>
      <w:docPartBody>
        <w:p w:rsidR="006A1DBA" w:rsidRDefault="006A1DBA" w:rsidP="006A1DBA">
          <w:pPr>
            <w:pStyle w:val="AFF51B3ABA9840CD985B19C884DB34651"/>
          </w:pPr>
          <w:r w:rsidRPr="00FF742B">
            <w:rPr>
              <w:rStyle w:val="FillableControlChar"/>
            </w:rPr>
            <w:t>Enter value</w:t>
          </w:r>
        </w:p>
      </w:docPartBody>
    </w:docPart>
    <w:docPart>
      <w:docPartPr>
        <w:name w:val="4ABAA87291714F0085D121C138FC9D4F"/>
        <w:category>
          <w:name w:val="General"/>
          <w:gallery w:val="placeholder"/>
        </w:category>
        <w:types>
          <w:type w:val="bbPlcHdr"/>
        </w:types>
        <w:behaviors>
          <w:behavior w:val="content"/>
        </w:behaviors>
        <w:guid w:val="{AFBEBD52-11F3-4A0B-AB8E-850AF7700EC0}"/>
      </w:docPartPr>
      <w:docPartBody>
        <w:p w:rsidR="006A1DBA" w:rsidRDefault="006A1DBA" w:rsidP="006A1DBA">
          <w:pPr>
            <w:pStyle w:val="4ABAA87291714F0085D121C138FC9D4F1"/>
          </w:pPr>
          <w:r w:rsidRPr="00F43E90">
            <w:rPr>
              <w:rStyle w:val="FillableControlChar"/>
            </w:rPr>
            <w:t>Click or tap to enter sample #</w:t>
          </w:r>
        </w:p>
      </w:docPartBody>
    </w:docPart>
    <w:docPart>
      <w:docPartPr>
        <w:name w:val="CB6A4F77F69B43C595233DDB28584BAB"/>
        <w:category>
          <w:name w:val="General"/>
          <w:gallery w:val="placeholder"/>
        </w:category>
        <w:types>
          <w:type w:val="bbPlcHdr"/>
        </w:types>
        <w:behaviors>
          <w:behavior w:val="content"/>
        </w:behaviors>
        <w:guid w:val="{C2DB64EF-A647-4C93-BE1A-691C50FF7BEE}"/>
      </w:docPartPr>
      <w:docPartBody>
        <w:p w:rsidR="006A1DBA" w:rsidRDefault="006A1DBA" w:rsidP="006A1DBA">
          <w:pPr>
            <w:pStyle w:val="CB6A4F77F69B43C595233DDB28584BAB1"/>
          </w:pPr>
          <w:r w:rsidRPr="004C23C8">
            <w:rPr>
              <w:rStyle w:val="FillableControlChar"/>
            </w:rPr>
            <w:t>Click or tap to enter room equivalent</w:t>
          </w:r>
        </w:p>
      </w:docPartBody>
    </w:docPart>
    <w:docPart>
      <w:docPartPr>
        <w:name w:val="71C398D9FFEA46248B42BBDB283FE080"/>
        <w:category>
          <w:name w:val="General"/>
          <w:gallery w:val="placeholder"/>
        </w:category>
        <w:types>
          <w:type w:val="bbPlcHdr"/>
        </w:types>
        <w:behaviors>
          <w:behavior w:val="content"/>
        </w:behaviors>
        <w:guid w:val="{DC7DAFB9-C1D0-4F66-B9B1-17E8372F8AB4}"/>
      </w:docPartPr>
      <w:docPartBody>
        <w:p w:rsidR="006A1DBA" w:rsidRDefault="006A1DBA" w:rsidP="006A1DBA">
          <w:pPr>
            <w:pStyle w:val="71C398D9FFEA46248B42BBDB283FE0801"/>
          </w:pPr>
          <w:r w:rsidRPr="00FF742B">
            <w:rPr>
              <w:rStyle w:val="FillableControlChar"/>
            </w:rPr>
            <w:t>Enter value</w:t>
          </w:r>
        </w:p>
      </w:docPartBody>
    </w:docPart>
    <w:docPart>
      <w:docPartPr>
        <w:name w:val="12698D748B1F40BF90F355A72CF86140"/>
        <w:category>
          <w:name w:val="General"/>
          <w:gallery w:val="placeholder"/>
        </w:category>
        <w:types>
          <w:type w:val="bbPlcHdr"/>
        </w:types>
        <w:behaviors>
          <w:behavior w:val="content"/>
        </w:behaviors>
        <w:guid w:val="{4A7E2C3F-38D7-4406-B361-BCDDF77EB591}"/>
      </w:docPartPr>
      <w:docPartBody>
        <w:p w:rsidR="006A1DBA" w:rsidRDefault="006A1DBA" w:rsidP="006A1DBA">
          <w:pPr>
            <w:pStyle w:val="12698D748B1F40BF90F355A72CF861401"/>
          </w:pPr>
          <w:r w:rsidRPr="00F43E90">
            <w:rPr>
              <w:rStyle w:val="FillableControlChar"/>
            </w:rPr>
            <w:t>Click or tap to enter sample #</w:t>
          </w:r>
        </w:p>
      </w:docPartBody>
    </w:docPart>
    <w:docPart>
      <w:docPartPr>
        <w:name w:val="242E3F09C86F45BD85DCD7A485205567"/>
        <w:category>
          <w:name w:val="General"/>
          <w:gallery w:val="placeholder"/>
        </w:category>
        <w:types>
          <w:type w:val="bbPlcHdr"/>
        </w:types>
        <w:behaviors>
          <w:behavior w:val="content"/>
        </w:behaviors>
        <w:guid w:val="{4554F3AE-2C68-4EC2-896B-56E10FFD311F}"/>
      </w:docPartPr>
      <w:docPartBody>
        <w:p w:rsidR="006A1DBA" w:rsidRDefault="006A1DBA" w:rsidP="006A1DBA">
          <w:pPr>
            <w:pStyle w:val="242E3F09C86F45BD85DCD7A4852055671"/>
          </w:pPr>
          <w:r w:rsidRPr="004C23C8">
            <w:rPr>
              <w:rStyle w:val="FillableControlChar"/>
            </w:rPr>
            <w:t>Click or tap to enter room equivalent</w:t>
          </w:r>
        </w:p>
      </w:docPartBody>
    </w:docPart>
    <w:docPart>
      <w:docPartPr>
        <w:name w:val="8AF235EED7BA456392F8F17C113BD5B3"/>
        <w:category>
          <w:name w:val="General"/>
          <w:gallery w:val="placeholder"/>
        </w:category>
        <w:types>
          <w:type w:val="bbPlcHdr"/>
        </w:types>
        <w:behaviors>
          <w:behavior w:val="content"/>
        </w:behaviors>
        <w:guid w:val="{486ED5CC-29EC-4A94-A456-308E26226AE5}"/>
      </w:docPartPr>
      <w:docPartBody>
        <w:p w:rsidR="006A1DBA" w:rsidRDefault="006A1DBA" w:rsidP="006A1DBA">
          <w:pPr>
            <w:pStyle w:val="8AF235EED7BA456392F8F17C113BD5B31"/>
          </w:pPr>
          <w:r w:rsidRPr="00FF742B">
            <w:rPr>
              <w:rStyle w:val="FillableControlChar"/>
            </w:rPr>
            <w:t>Enter value</w:t>
          </w:r>
        </w:p>
      </w:docPartBody>
    </w:docPart>
    <w:docPart>
      <w:docPartPr>
        <w:name w:val="563225CBF3404FAAAA7807639FCE47B2"/>
        <w:category>
          <w:name w:val="General"/>
          <w:gallery w:val="placeholder"/>
        </w:category>
        <w:types>
          <w:type w:val="bbPlcHdr"/>
        </w:types>
        <w:behaviors>
          <w:behavior w:val="content"/>
        </w:behaviors>
        <w:guid w:val="{B3E1E491-E363-4067-B085-A5278106828A}"/>
      </w:docPartPr>
      <w:docPartBody>
        <w:p w:rsidR="006A1DBA" w:rsidRDefault="006A1DBA" w:rsidP="006A1DBA">
          <w:pPr>
            <w:pStyle w:val="563225CBF3404FAAAA7807639FCE47B21"/>
          </w:pPr>
          <w:r w:rsidRPr="00F43E90">
            <w:rPr>
              <w:rStyle w:val="FillableControlChar"/>
            </w:rPr>
            <w:t>Click or tap to enter sample #</w:t>
          </w:r>
        </w:p>
      </w:docPartBody>
    </w:docPart>
    <w:docPart>
      <w:docPartPr>
        <w:name w:val="0B04567E11A94E7B91783FC662873F32"/>
        <w:category>
          <w:name w:val="General"/>
          <w:gallery w:val="placeholder"/>
        </w:category>
        <w:types>
          <w:type w:val="bbPlcHdr"/>
        </w:types>
        <w:behaviors>
          <w:behavior w:val="content"/>
        </w:behaviors>
        <w:guid w:val="{C39FFF87-565A-4992-BA3A-FF48ACAA59A3}"/>
      </w:docPartPr>
      <w:docPartBody>
        <w:p w:rsidR="006A1DBA" w:rsidRDefault="006A1DBA" w:rsidP="006A1DBA">
          <w:pPr>
            <w:pStyle w:val="0B04567E11A94E7B91783FC662873F321"/>
          </w:pPr>
          <w:r w:rsidRPr="004C23C8">
            <w:rPr>
              <w:rStyle w:val="FillableControlChar"/>
            </w:rPr>
            <w:t>Click or tap to enter room equivalent</w:t>
          </w:r>
        </w:p>
      </w:docPartBody>
    </w:docPart>
    <w:docPart>
      <w:docPartPr>
        <w:name w:val="41CC05B71F684E9DB72AFEAE790ADB13"/>
        <w:category>
          <w:name w:val="General"/>
          <w:gallery w:val="placeholder"/>
        </w:category>
        <w:types>
          <w:type w:val="bbPlcHdr"/>
        </w:types>
        <w:behaviors>
          <w:behavior w:val="content"/>
        </w:behaviors>
        <w:guid w:val="{02FCAE5A-07C7-44CC-98EF-FAD68CE072CC}"/>
      </w:docPartPr>
      <w:docPartBody>
        <w:p w:rsidR="006A1DBA" w:rsidRDefault="006A1DBA" w:rsidP="006A1DBA">
          <w:pPr>
            <w:pStyle w:val="41CC05B71F684E9DB72AFEAE790ADB131"/>
          </w:pPr>
          <w:r w:rsidRPr="00FF742B">
            <w:rPr>
              <w:rStyle w:val="FillableControlChar"/>
            </w:rPr>
            <w:t>Enter value</w:t>
          </w:r>
        </w:p>
      </w:docPartBody>
    </w:docPart>
    <w:docPart>
      <w:docPartPr>
        <w:name w:val="ECAF3E20A6144EEAAF8091F72584C3AC"/>
        <w:category>
          <w:name w:val="General"/>
          <w:gallery w:val="placeholder"/>
        </w:category>
        <w:types>
          <w:type w:val="bbPlcHdr"/>
        </w:types>
        <w:behaviors>
          <w:behavior w:val="content"/>
        </w:behaviors>
        <w:guid w:val="{E25E342D-B2E5-4619-98D8-A59DBF5512FA}"/>
      </w:docPartPr>
      <w:docPartBody>
        <w:p w:rsidR="006A1DBA" w:rsidRDefault="006A1DBA" w:rsidP="006A1DBA">
          <w:pPr>
            <w:pStyle w:val="ECAF3E20A6144EEAAF8091F72584C3AC1"/>
          </w:pPr>
          <w:r w:rsidRPr="00F43E90">
            <w:rPr>
              <w:rStyle w:val="FillableControlChar"/>
            </w:rPr>
            <w:t>Click or tap to enter sample #</w:t>
          </w:r>
        </w:p>
      </w:docPartBody>
    </w:docPart>
    <w:docPart>
      <w:docPartPr>
        <w:name w:val="9B6EB196A9C14B32B398F1024ECE48CF"/>
        <w:category>
          <w:name w:val="General"/>
          <w:gallery w:val="placeholder"/>
        </w:category>
        <w:types>
          <w:type w:val="bbPlcHdr"/>
        </w:types>
        <w:behaviors>
          <w:behavior w:val="content"/>
        </w:behaviors>
        <w:guid w:val="{F5775E6B-EDE5-440C-B1E6-89678FFEFBB4}"/>
      </w:docPartPr>
      <w:docPartBody>
        <w:p w:rsidR="006A1DBA" w:rsidRDefault="006A1DBA" w:rsidP="006A1DBA">
          <w:pPr>
            <w:pStyle w:val="9B6EB196A9C14B32B398F1024ECE48CF1"/>
          </w:pPr>
          <w:r w:rsidRPr="004C23C8">
            <w:rPr>
              <w:rStyle w:val="FillableControlChar"/>
            </w:rPr>
            <w:t>Click or tap to enter room equivalent</w:t>
          </w:r>
        </w:p>
      </w:docPartBody>
    </w:docPart>
    <w:docPart>
      <w:docPartPr>
        <w:name w:val="B440AA25897840B19A5E2AC7464199DC"/>
        <w:category>
          <w:name w:val="General"/>
          <w:gallery w:val="placeholder"/>
        </w:category>
        <w:types>
          <w:type w:val="bbPlcHdr"/>
        </w:types>
        <w:behaviors>
          <w:behavior w:val="content"/>
        </w:behaviors>
        <w:guid w:val="{B10C54A3-2C90-44D4-BEA1-190B45310095}"/>
      </w:docPartPr>
      <w:docPartBody>
        <w:p w:rsidR="006A1DBA" w:rsidRDefault="006A1DBA" w:rsidP="006A1DBA">
          <w:pPr>
            <w:pStyle w:val="B440AA25897840B19A5E2AC7464199DC1"/>
          </w:pPr>
          <w:r w:rsidRPr="00FF742B">
            <w:rPr>
              <w:rStyle w:val="FillableControlChar"/>
            </w:rPr>
            <w:t>Enter value</w:t>
          </w:r>
        </w:p>
      </w:docPartBody>
    </w:docPart>
    <w:docPart>
      <w:docPartPr>
        <w:name w:val="CA138B983FB24B8DA9BAAE9E09ABEB2B"/>
        <w:category>
          <w:name w:val="General"/>
          <w:gallery w:val="placeholder"/>
        </w:category>
        <w:types>
          <w:type w:val="bbPlcHdr"/>
        </w:types>
        <w:behaviors>
          <w:behavior w:val="content"/>
        </w:behaviors>
        <w:guid w:val="{021E74AE-039D-460E-8A72-4F8D5BA922B8}"/>
      </w:docPartPr>
      <w:docPartBody>
        <w:p w:rsidR="006A1DBA" w:rsidRDefault="006A1DBA" w:rsidP="006A1DBA">
          <w:pPr>
            <w:pStyle w:val="CA138B983FB24B8DA9BAAE9E09ABEB2B1"/>
          </w:pPr>
          <w:r w:rsidRPr="00F43E90">
            <w:rPr>
              <w:rStyle w:val="FillableControlChar"/>
            </w:rPr>
            <w:t>Click or tap to enter sample #</w:t>
          </w:r>
        </w:p>
      </w:docPartBody>
    </w:docPart>
    <w:docPart>
      <w:docPartPr>
        <w:name w:val="2DA4F7AA3AF24EC8AE4BA7AA78A35253"/>
        <w:category>
          <w:name w:val="General"/>
          <w:gallery w:val="placeholder"/>
        </w:category>
        <w:types>
          <w:type w:val="bbPlcHdr"/>
        </w:types>
        <w:behaviors>
          <w:behavior w:val="content"/>
        </w:behaviors>
        <w:guid w:val="{CA952ECD-A69B-41BE-99E0-0FA846E1A0D6}"/>
      </w:docPartPr>
      <w:docPartBody>
        <w:p w:rsidR="006A1DBA" w:rsidRDefault="006A1DBA" w:rsidP="006A1DBA">
          <w:pPr>
            <w:pStyle w:val="2DA4F7AA3AF24EC8AE4BA7AA78A352531"/>
          </w:pPr>
          <w:r w:rsidRPr="004C23C8">
            <w:rPr>
              <w:rStyle w:val="FillableControlChar"/>
            </w:rPr>
            <w:t>Click or tap to enter room equivalent</w:t>
          </w:r>
        </w:p>
      </w:docPartBody>
    </w:docPart>
    <w:docPart>
      <w:docPartPr>
        <w:name w:val="2B0DE2E72443424BB735AC00AE3ECF6B"/>
        <w:category>
          <w:name w:val="General"/>
          <w:gallery w:val="placeholder"/>
        </w:category>
        <w:types>
          <w:type w:val="bbPlcHdr"/>
        </w:types>
        <w:behaviors>
          <w:behavior w:val="content"/>
        </w:behaviors>
        <w:guid w:val="{C4F32E68-98A1-4104-AAC5-CDAEBB7A5BE2}"/>
      </w:docPartPr>
      <w:docPartBody>
        <w:p w:rsidR="006A1DBA" w:rsidRDefault="006A1DBA" w:rsidP="006A1DBA">
          <w:pPr>
            <w:pStyle w:val="2B0DE2E72443424BB735AC00AE3ECF6B1"/>
          </w:pPr>
          <w:r w:rsidRPr="00FF742B">
            <w:rPr>
              <w:rStyle w:val="FillableControlChar"/>
            </w:rPr>
            <w:t>Enter value</w:t>
          </w:r>
        </w:p>
      </w:docPartBody>
    </w:docPart>
    <w:docPart>
      <w:docPartPr>
        <w:name w:val="FB35C207D5D84A09B1B38D63F8FF426D"/>
        <w:category>
          <w:name w:val="General"/>
          <w:gallery w:val="placeholder"/>
        </w:category>
        <w:types>
          <w:type w:val="bbPlcHdr"/>
        </w:types>
        <w:behaviors>
          <w:behavior w:val="content"/>
        </w:behaviors>
        <w:guid w:val="{F722918C-DDA9-49DB-B6E6-99327F88B297}"/>
      </w:docPartPr>
      <w:docPartBody>
        <w:p w:rsidR="006A1DBA" w:rsidRDefault="006A1DBA" w:rsidP="006A1DBA">
          <w:pPr>
            <w:pStyle w:val="FB35C207D5D84A09B1B38D63F8FF426D1"/>
          </w:pPr>
          <w:r w:rsidRPr="00F43E90">
            <w:rPr>
              <w:rStyle w:val="FillableControlChar"/>
            </w:rPr>
            <w:t>Click or tap to enter sample #</w:t>
          </w:r>
        </w:p>
      </w:docPartBody>
    </w:docPart>
    <w:docPart>
      <w:docPartPr>
        <w:name w:val="829A74276AC9422693D7ED7CBFEBE6D7"/>
        <w:category>
          <w:name w:val="General"/>
          <w:gallery w:val="placeholder"/>
        </w:category>
        <w:types>
          <w:type w:val="bbPlcHdr"/>
        </w:types>
        <w:behaviors>
          <w:behavior w:val="content"/>
        </w:behaviors>
        <w:guid w:val="{4879081B-B5EF-46D7-86E4-F0D75A65B1CE}"/>
      </w:docPartPr>
      <w:docPartBody>
        <w:p w:rsidR="006A1DBA" w:rsidRDefault="006A1DBA" w:rsidP="006A1DBA">
          <w:pPr>
            <w:pStyle w:val="829A74276AC9422693D7ED7CBFEBE6D71"/>
          </w:pPr>
          <w:r w:rsidRPr="004C23C8">
            <w:rPr>
              <w:rStyle w:val="FillableControlChar"/>
            </w:rPr>
            <w:t>Click or tap to enter room equivalent</w:t>
          </w:r>
        </w:p>
      </w:docPartBody>
    </w:docPart>
    <w:docPart>
      <w:docPartPr>
        <w:name w:val="007FE0DEEA154A6EA46A625FD34861BD"/>
        <w:category>
          <w:name w:val="General"/>
          <w:gallery w:val="placeholder"/>
        </w:category>
        <w:types>
          <w:type w:val="bbPlcHdr"/>
        </w:types>
        <w:behaviors>
          <w:behavior w:val="content"/>
        </w:behaviors>
        <w:guid w:val="{2DD6405E-825A-4ABE-8493-A964B3664097}"/>
      </w:docPartPr>
      <w:docPartBody>
        <w:p w:rsidR="006A1DBA" w:rsidRDefault="006A1DBA" w:rsidP="006A1DBA">
          <w:pPr>
            <w:pStyle w:val="007FE0DEEA154A6EA46A625FD34861BD1"/>
          </w:pPr>
          <w:r w:rsidRPr="00FF742B">
            <w:rPr>
              <w:rStyle w:val="FillableControlChar"/>
            </w:rPr>
            <w:t>Enter value</w:t>
          </w:r>
        </w:p>
      </w:docPartBody>
    </w:docPart>
    <w:docPart>
      <w:docPartPr>
        <w:name w:val="8B34AF2DC2D04F58A2A768B1680BFA42"/>
        <w:category>
          <w:name w:val="General"/>
          <w:gallery w:val="placeholder"/>
        </w:category>
        <w:types>
          <w:type w:val="bbPlcHdr"/>
        </w:types>
        <w:behaviors>
          <w:behavior w:val="content"/>
        </w:behaviors>
        <w:guid w:val="{4D67C932-66A2-4073-BEBD-F3B864DD8872}"/>
      </w:docPartPr>
      <w:docPartBody>
        <w:p w:rsidR="00000000" w:rsidRDefault="006A1DBA" w:rsidP="006A1DBA">
          <w:pPr>
            <w:pStyle w:val="8B34AF2DC2D04F58A2A768B1680BFA421"/>
          </w:pPr>
          <w:r>
            <w:rPr>
              <w:rStyle w:val="FillableControlChar"/>
            </w:rPr>
            <w:t>E</w:t>
          </w:r>
          <w:r w:rsidRPr="00E95491">
            <w:rPr>
              <w:rStyle w:val="FillableControlChar"/>
            </w:rPr>
            <w:t>nter reading #</w:t>
          </w:r>
        </w:p>
      </w:docPartBody>
    </w:docPart>
    <w:docPart>
      <w:docPartPr>
        <w:name w:val="41B7DC5C77AC471DB845C9453ED07037"/>
        <w:category>
          <w:name w:val="General"/>
          <w:gallery w:val="placeholder"/>
        </w:category>
        <w:types>
          <w:type w:val="bbPlcHdr"/>
        </w:types>
        <w:behaviors>
          <w:behavior w:val="content"/>
        </w:behaviors>
        <w:guid w:val="{A1F8F8B4-065D-4BF0-8B8B-F2F78A414613}"/>
      </w:docPartPr>
      <w:docPartBody>
        <w:p w:rsidR="00000000" w:rsidRDefault="006A1DBA" w:rsidP="006A1DBA">
          <w:pPr>
            <w:pStyle w:val="41B7DC5C77AC471DB845C9453ED070371"/>
          </w:pPr>
          <w:r w:rsidRPr="00E95491">
            <w:rPr>
              <w:rStyle w:val="FillableControlChar"/>
            </w:rPr>
            <w:t>Click or tap to add</w:t>
          </w:r>
        </w:p>
      </w:docPartBody>
    </w:docPart>
    <w:docPart>
      <w:docPartPr>
        <w:name w:val="603988EAEE7E4308BCDD5F3A04FE553B"/>
        <w:category>
          <w:name w:val="General"/>
          <w:gallery w:val="placeholder"/>
        </w:category>
        <w:types>
          <w:type w:val="bbPlcHdr"/>
        </w:types>
        <w:behaviors>
          <w:behavior w:val="content"/>
        </w:behaviors>
        <w:guid w:val="{88A754FA-E297-4DDB-956B-109B7167F14A}"/>
      </w:docPartPr>
      <w:docPartBody>
        <w:p w:rsidR="00000000" w:rsidRDefault="006A1DBA" w:rsidP="006A1DBA">
          <w:pPr>
            <w:pStyle w:val="603988EAEE7E4308BCDD5F3A04FE553B1"/>
          </w:pPr>
          <w:r w:rsidRPr="00E95491">
            <w:rPr>
              <w:rStyle w:val="FillableControlChar"/>
            </w:rPr>
            <w:t>Click or tap to add</w:t>
          </w:r>
        </w:p>
      </w:docPartBody>
    </w:docPart>
    <w:docPart>
      <w:docPartPr>
        <w:name w:val="760ED75C457A454A8C129EFA2E3318A0"/>
        <w:category>
          <w:name w:val="General"/>
          <w:gallery w:val="placeholder"/>
        </w:category>
        <w:types>
          <w:type w:val="bbPlcHdr"/>
        </w:types>
        <w:behaviors>
          <w:behavior w:val="content"/>
        </w:behaviors>
        <w:guid w:val="{AA604DF5-C7AE-4615-90FF-1B6709F49638}"/>
      </w:docPartPr>
      <w:docPartBody>
        <w:p w:rsidR="00000000" w:rsidRDefault="006A1DBA" w:rsidP="006A1DBA">
          <w:pPr>
            <w:pStyle w:val="760ED75C457A454A8C129EFA2E3318A01"/>
          </w:pPr>
          <w:r w:rsidRPr="008A6666">
            <w:rPr>
              <w:shd w:val="clear" w:color="auto" w:fill="FFED69"/>
            </w:rPr>
            <w:t>Select substrate</w:t>
          </w:r>
        </w:p>
      </w:docPartBody>
    </w:docPart>
    <w:docPart>
      <w:docPartPr>
        <w:name w:val="90270676EB814CF6BA11EF8DD6826E26"/>
        <w:category>
          <w:name w:val="General"/>
          <w:gallery w:val="placeholder"/>
        </w:category>
        <w:types>
          <w:type w:val="bbPlcHdr"/>
        </w:types>
        <w:behaviors>
          <w:behavior w:val="content"/>
        </w:behaviors>
        <w:guid w:val="{40D20C45-33A0-4C83-BAF7-A290BD29B9E8}"/>
      </w:docPartPr>
      <w:docPartBody>
        <w:p w:rsidR="00000000" w:rsidRDefault="006A1DBA" w:rsidP="006A1DBA">
          <w:pPr>
            <w:pStyle w:val="90270676EB814CF6BA11EF8DD6826E261"/>
          </w:pPr>
          <w:r w:rsidRPr="00E95491">
            <w:rPr>
              <w:shd w:val="clear" w:color="auto" w:fill="FFED69"/>
            </w:rPr>
            <w:t>Select side</w:t>
          </w:r>
        </w:p>
      </w:docPartBody>
    </w:docPart>
    <w:docPart>
      <w:docPartPr>
        <w:name w:val="E23380E56BF84E77A47069D0CF4C19B8"/>
        <w:category>
          <w:name w:val="General"/>
          <w:gallery w:val="placeholder"/>
        </w:category>
        <w:types>
          <w:type w:val="bbPlcHdr"/>
        </w:types>
        <w:behaviors>
          <w:behavior w:val="content"/>
        </w:behaviors>
        <w:guid w:val="{9B7C143B-80D1-4576-AE01-605E9792146D}"/>
      </w:docPartPr>
      <w:docPartBody>
        <w:p w:rsidR="00000000" w:rsidRDefault="006A1DBA" w:rsidP="006A1DBA">
          <w:pPr>
            <w:pStyle w:val="E23380E56BF84E77A47069D0CF4C19B81"/>
          </w:pPr>
          <w:r w:rsidRPr="00E95491">
            <w:rPr>
              <w:rStyle w:val="FillableControlChar"/>
            </w:rPr>
            <w:t>Enter value</w:t>
          </w:r>
        </w:p>
      </w:docPartBody>
    </w:docPart>
    <w:docPart>
      <w:docPartPr>
        <w:name w:val="BCD654AFD2984C509CC372DCD9784EAC"/>
        <w:category>
          <w:name w:val="General"/>
          <w:gallery w:val="placeholder"/>
        </w:category>
        <w:types>
          <w:type w:val="bbPlcHdr"/>
        </w:types>
        <w:behaviors>
          <w:behavior w:val="content"/>
        </w:behaviors>
        <w:guid w:val="{EF793F7D-7FF3-44E1-BC5C-03490749BE09}"/>
      </w:docPartPr>
      <w:docPartBody>
        <w:p w:rsidR="00000000" w:rsidRDefault="006A1DBA" w:rsidP="006A1DBA">
          <w:pPr>
            <w:pStyle w:val="BCD654AFD2984C509CC372DCD9784EAC"/>
          </w:pPr>
          <w:r w:rsidRPr="003B61C6">
            <w:rPr>
              <w:rStyle w:val="PlaceholderText"/>
            </w:rPr>
            <w:t>Choose an item.</w:t>
          </w:r>
        </w:p>
      </w:docPartBody>
    </w:docPart>
    <w:docPart>
      <w:docPartPr>
        <w:name w:val="E3883CBCBECA47DFBBE824C8E670441F"/>
        <w:category>
          <w:name w:val="General"/>
          <w:gallery w:val="placeholder"/>
        </w:category>
        <w:types>
          <w:type w:val="bbPlcHdr"/>
        </w:types>
        <w:behaviors>
          <w:behavior w:val="content"/>
        </w:behaviors>
        <w:guid w:val="{1126A29F-EC45-4CAF-94F0-C8CEA6F28537}"/>
      </w:docPartPr>
      <w:docPartBody>
        <w:p w:rsidR="00000000" w:rsidRDefault="006A1DBA" w:rsidP="006A1DBA">
          <w:pPr>
            <w:pStyle w:val="E3883CBCBECA47DFBBE824C8E670441F"/>
          </w:pPr>
          <w:r w:rsidRPr="00EC10AF">
            <w:rPr>
              <w:rStyle w:val="PlaceholderText"/>
            </w:rPr>
            <w:t>Yes/No</w:t>
          </w:r>
        </w:p>
      </w:docPartBody>
    </w:docPart>
    <w:docPart>
      <w:docPartPr>
        <w:name w:val="0C4C6C4BCF4C473C8B8F3963B9487A3D"/>
        <w:category>
          <w:name w:val="General"/>
          <w:gallery w:val="placeholder"/>
        </w:category>
        <w:types>
          <w:type w:val="bbPlcHdr"/>
        </w:types>
        <w:behaviors>
          <w:behavior w:val="content"/>
        </w:behaviors>
        <w:guid w:val="{0CCDEB85-9526-46B2-8A0D-0C04AF67F9BB}"/>
      </w:docPartPr>
      <w:docPartBody>
        <w:p w:rsidR="00000000" w:rsidRDefault="006A1DBA" w:rsidP="006A1DBA">
          <w:pPr>
            <w:pStyle w:val="0C4C6C4BCF4C473C8B8F3963B9487A3D1"/>
          </w:pPr>
          <w:r w:rsidRPr="005C68C5">
            <w:rPr>
              <w:rStyle w:val="FillableControlChar"/>
            </w:rPr>
            <w:t>Click or tap to add</w:t>
          </w:r>
        </w:p>
      </w:docPartBody>
    </w:docPart>
    <w:docPart>
      <w:docPartPr>
        <w:name w:val="9B9F45BB8C454887B204A7918CCD20AB"/>
        <w:category>
          <w:name w:val="General"/>
          <w:gallery w:val="placeholder"/>
        </w:category>
        <w:types>
          <w:type w:val="bbPlcHdr"/>
        </w:types>
        <w:behaviors>
          <w:behavior w:val="content"/>
        </w:behaviors>
        <w:guid w:val="{C0D2705F-E716-4C3A-9427-AE32E6819039}"/>
      </w:docPartPr>
      <w:docPartBody>
        <w:p w:rsidR="00000000" w:rsidRDefault="006A1DBA" w:rsidP="006A1DBA">
          <w:pPr>
            <w:pStyle w:val="9B9F45BB8C454887B204A7918CCD20AB1"/>
          </w:pPr>
          <w:r w:rsidRPr="00B02786">
            <w:rPr>
              <w:shd w:val="clear" w:color="auto" w:fill="FFED69"/>
            </w:rPr>
            <w:t>Select substrate</w:t>
          </w:r>
        </w:p>
      </w:docPartBody>
    </w:docPart>
    <w:docPart>
      <w:docPartPr>
        <w:name w:val="F792E924819D421AAED9FADA4DD7E1EB"/>
        <w:category>
          <w:name w:val="General"/>
          <w:gallery w:val="placeholder"/>
        </w:category>
        <w:types>
          <w:type w:val="bbPlcHdr"/>
        </w:types>
        <w:behaviors>
          <w:behavior w:val="content"/>
        </w:behaviors>
        <w:guid w:val="{3F18DD13-6775-4647-AF8B-243F7B667186}"/>
      </w:docPartPr>
      <w:docPartBody>
        <w:p w:rsidR="00000000" w:rsidRDefault="006A1DBA" w:rsidP="006A1DBA">
          <w:pPr>
            <w:pStyle w:val="F792E924819D421AAED9FADA4DD7E1EB"/>
          </w:pPr>
          <w:r w:rsidRPr="003B61C6">
            <w:rPr>
              <w:rStyle w:val="PlaceholderText"/>
            </w:rPr>
            <w:t>Choose an item.</w:t>
          </w:r>
        </w:p>
      </w:docPartBody>
    </w:docPart>
    <w:docPart>
      <w:docPartPr>
        <w:name w:val="AC723E34A4E74BC292D6DE89493A1300"/>
        <w:category>
          <w:name w:val="General"/>
          <w:gallery w:val="placeholder"/>
        </w:category>
        <w:types>
          <w:type w:val="bbPlcHdr"/>
        </w:types>
        <w:behaviors>
          <w:behavior w:val="content"/>
        </w:behaviors>
        <w:guid w:val="{4853AFD8-C00C-4824-A436-2D6E742BF0CA}"/>
      </w:docPartPr>
      <w:docPartBody>
        <w:p w:rsidR="00000000" w:rsidRDefault="006A1DBA" w:rsidP="006A1DBA">
          <w:pPr>
            <w:pStyle w:val="AC723E34A4E74BC292D6DE89493A13001"/>
          </w:pPr>
          <w:r w:rsidRPr="00B96479">
            <w:rPr>
              <w:rStyle w:val="FillableControlChar"/>
            </w:rPr>
            <w:t>Click or tap to enter reason not tested</w:t>
          </w:r>
        </w:p>
      </w:docPartBody>
    </w:docPart>
    <w:docPart>
      <w:docPartPr>
        <w:name w:val="DE0F52DF9D034AF29B2ED1995141361F"/>
        <w:category>
          <w:name w:val="General"/>
          <w:gallery w:val="placeholder"/>
        </w:category>
        <w:types>
          <w:type w:val="bbPlcHdr"/>
        </w:types>
        <w:behaviors>
          <w:behavior w:val="content"/>
        </w:behaviors>
        <w:guid w:val="{BF9D64B0-CA1C-4636-A04F-D1B69012643F}"/>
      </w:docPartPr>
      <w:docPartBody>
        <w:p w:rsidR="00000000" w:rsidRDefault="006A1DBA" w:rsidP="006A1DBA">
          <w:pPr>
            <w:pStyle w:val="DE0F52DF9D034AF29B2ED1995141361F1"/>
          </w:pPr>
          <w:r w:rsidRPr="005C68C5">
            <w:rPr>
              <w:rStyle w:val="FillableControlChar"/>
            </w:rPr>
            <w:t>Click or tap to add</w:t>
          </w:r>
        </w:p>
      </w:docPartBody>
    </w:docPart>
    <w:docPart>
      <w:docPartPr>
        <w:name w:val="A901ABF64ADF49F19BA6FEFB0B9FC435"/>
        <w:category>
          <w:name w:val="General"/>
          <w:gallery w:val="placeholder"/>
        </w:category>
        <w:types>
          <w:type w:val="bbPlcHdr"/>
        </w:types>
        <w:behaviors>
          <w:behavior w:val="content"/>
        </w:behaviors>
        <w:guid w:val="{0D8C5B85-4F7A-4CE8-818B-986D04C05D4A}"/>
      </w:docPartPr>
      <w:docPartBody>
        <w:p w:rsidR="00000000" w:rsidRDefault="006A1DBA" w:rsidP="006A1DBA">
          <w:pPr>
            <w:pStyle w:val="A901ABF64ADF49F19BA6FEFB0B9FC4351"/>
          </w:pPr>
          <w:r w:rsidRPr="00D82BD3">
            <w:rPr>
              <w:shd w:val="clear" w:color="auto" w:fill="FFED69"/>
            </w:rPr>
            <w:t>Select substrate</w:t>
          </w:r>
        </w:p>
      </w:docPartBody>
    </w:docPart>
    <w:docPart>
      <w:docPartPr>
        <w:name w:val="2D4EECA5C4D94DFC85DDB809CAE5A696"/>
        <w:category>
          <w:name w:val="General"/>
          <w:gallery w:val="placeholder"/>
        </w:category>
        <w:types>
          <w:type w:val="bbPlcHdr"/>
        </w:types>
        <w:behaviors>
          <w:behavior w:val="content"/>
        </w:behaviors>
        <w:guid w:val="{3740DA6D-4DC3-4C33-B978-A9BB51B6CC39}"/>
      </w:docPartPr>
      <w:docPartBody>
        <w:p w:rsidR="00000000" w:rsidRDefault="006A1DBA" w:rsidP="006A1DBA">
          <w:pPr>
            <w:pStyle w:val="2D4EECA5C4D94DFC85DDB809CAE5A696"/>
          </w:pPr>
          <w:r w:rsidRPr="003B61C6">
            <w:rPr>
              <w:rStyle w:val="PlaceholderText"/>
            </w:rPr>
            <w:t>Choose an item.</w:t>
          </w:r>
        </w:p>
      </w:docPartBody>
    </w:docPart>
    <w:docPart>
      <w:docPartPr>
        <w:name w:val="4E727F230EA74E648C5FB4881042A723"/>
        <w:category>
          <w:name w:val="General"/>
          <w:gallery w:val="placeholder"/>
        </w:category>
        <w:types>
          <w:type w:val="bbPlcHdr"/>
        </w:types>
        <w:behaviors>
          <w:behavior w:val="content"/>
        </w:behaviors>
        <w:guid w:val="{0D061A29-6567-49AD-A4FE-D81C9998558F}"/>
      </w:docPartPr>
      <w:docPartBody>
        <w:p w:rsidR="00000000" w:rsidRDefault="006A1DBA" w:rsidP="006A1DBA">
          <w:pPr>
            <w:pStyle w:val="4E727F230EA74E648C5FB4881042A7231"/>
          </w:pPr>
          <w:r w:rsidRPr="00B96479">
            <w:rPr>
              <w:rStyle w:val="FillableControlChar"/>
            </w:rPr>
            <w:t>Click or tap to enter reason not tested</w:t>
          </w:r>
        </w:p>
      </w:docPartBody>
    </w:docPart>
    <w:docPart>
      <w:docPartPr>
        <w:name w:val="759CC831535748D3AC99EBCE41CAAD3A"/>
        <w:category>
          <w:name w:val="General"/>
          <w:gallery w:val="placeholder"/>
        </w:category>
        <w:types>
          <w:type w:val="bbPlcHdr"/>
        </w:types>
        <w:behaviors>
          <w:behavior w:val="content"/>
        </w:behaviors>
        <w:guid w:val="{C5B1FFD1-D552-413D-AEB1-F8B5D24D13A9}"/>
      </w:docPartPr>
      <w:docPartBody>
        <w:p w:rsidR="00000000" w:rsidRDefault="006A1DBA" w:rsidP="006A1DBA">
          <w:pPr>
            <w:pStyle w:val="759CC831535748D3AC99EBCE41CAAD3A1"/>
          </w:pPr>
          <w:r w:rsidRPr="00A912BE">
            <w:rPr>
              <w:rStyle w:val="FillableControlChar"/>
            </w:rPr>
            <w:t>Enter reading #</w:t>
          </w:r>
        </w:p>
      </w:docPartBody>
    </w:docPart>
    <w:docPart>
      <w:docPartPr>
        <w:name w:val="4AC9F07CA01D458EA4E6DA8C944691ED"/>
        <w:category>
          <w:name w:val="General"/>
          <w:gallery w:val="placeholder"/>
        </w:category>
        <w:types>
          <w:type w:val="bbPlcHdr"/>
        </w:types>
        <w:behaviors>
          <w:behavior w:val="content"/>
        </w:behaviors>
        <w:guid w:val="{3CBEDFD3-942B-4E14-81CA-BFC543D06AE9}"/>
      </w:docPartPr>
      <w:docPartBody>
        <w:p w:rsidR="00000000" w:rsidRDefault="006A1DBA" w:rsidP="006A1DBA">
          <w:pPr>
            <w:pStyle w:val="4AC9F07CA01D458EA4E6DA8C944691ED1"/>
          </w:pPr>
          <w:r w:rsidRPr="00E95491">
            <w:rPr>
              <w:rStyle w:val="FillableControlChar"/>
            </w:rPr>
            <w:t>Click or tap to add</w:t>
          </w:r>
        </w:p>
      </w:docPartBody>
    </w:docPart>
    <w:docPart>
      <w:docPartPr>
        <w:name w:val="356FEAFB44EB4F04AAA87AC09B309E67"/>
        <w:category>
          <w:name w:val="General"/>
          <w:gallery w:val="placeholder"/>
        </w:category>
        <w:types>
          <w:type w:val="bbPlcHdr"/>
        </w:types>
        <w:behaviors>
          <w:behavior w:val="content"/>
        </w:behaviors>
        <w:guid w:val="{32A850EF-6B4E-48AF-ADF7-753D69E6F021}"/>
      </w:docPartPr>
      <w:docPartBody>
        <w:p w:rsidR="00000000" w:rsidRDefault="006A1DBA" w:rsidP="006A1DBA">
          <w:pPr>
            <w:pStyle w:val="356FEAFB44EB4F04AAA87AC09B309E671"/>
          </w:pPr>
          <w:r w:rsidRPr="00E95491">
            <w:rPr>
              <w:rStyle w:val="FillableControlChar"/>
            </w:rPr>
            <w:t>Click or tap to add</w:t>
          </w:r>
        </w:p>
      </w:docPartBody>
    </w:docPart>
    <w:docPart>
      <w:docPartPr>
        <w:name w:val="583D4286D21C4727A1F4F7A4D793410B"/>
        <w:category>
          <w:name w:val="General"/>
          <w:gallery w:val="placeholder"/>
        </w:category>
        <w:types>
          <w:type w:val="bbPlcHdr"/>
        </w:types>
        <w:behaviors>
          <w:behavior w:val="content"/>
        </w:behaviors>
        <w:guid w:val="{0B7E85C6-AC76-43DD-8A32-D8F675CA10BB}"/>
      </w:docPartPr>
      <w:docPartBody>
        <w:p w:rsidR="00000000" w:rsidRDefault="006A1DBA" w:rsidP="006A1DBA">
          <w:pPr>
            <w:pStyle w:val="583D4286D21C4727A1F4F7A4D793410B1"/>
          </w:pPr>
          <w:r w:rsidRPr="008A6666">
            <w:rPr>
              <w:shd w:val="clear" w:color="auto" w:fill="FFED69"/>
            </w:rPr>
            <w:t>Select substrate</w:t>
          </w:r>
        </w:p>
      </w:docPartBody>
    </w:docPart>
    <w:docPart>
      <w:docPartPr>
        <w:name w:val="BD567F756C184C7497A46AFF250F1EB6"/>
        <w:category>
          <w:name w:val="General"/>
          <w:gallery w:val="placeholder"/>
        </w:category>
        <w:types>
          <w:type w:val="bbPlcHdr"/>
        </w:types>
        <w:behaviors>
          <w:behavior w:val="content"/>
        </w:behaviors>
        <w:guid w:val="{AEF062AC-33DB-4DCC-B9EA-F2A195E39C0B}"/>
      </w:docPartPr>
      <w:docPartBody>
        <w:p w:rsidR="00000000" w:rsidRDefault="006A1DBA" w:rsidP="006A1DBA">
          <w:pPr>
            <w:pStyle w:val="BD567F756C184C7497A46AFF250F1EB61"/>
          </w:pPr>
          <w:r w:rsidRPr="00A1349A">
            <w:rPr>
              <w:shd w:val="clear" w:color="auto" w:fill="FFED69"/>
            </w:rPr>
            <w:t>Select side</w:t>
          </w:r>
        </w:p>
      </w:docPartBody>
    </w:docPart>
    <w:docPart>
      <w:docPartPr>
        <w:name w:val="687AA9282B99435E8466D101E4775774"/>
        <w:category>
          <w:name w:val="General"/>
          <w:gallery w:val="placeholder"/>
        </w:category>
        <w:types>
          <w:type w:val="bbPlcHdr"/>
        </w:types>
        <w:behaviors>
          <w:behavior w:val="content"/>
        </w:behaviors>
        <w:guid w:val="{D415FDA5-B590-419D-AFD3-EAF520F76A45}"/>
      </w:docPartPr>
      <w:docPartBody>
        <w:p w:rsidR="00000000" w:rsidRDefault="006A1DBA" w:rsidP="006A1DBA">
          <w:pPr>
            <w:pStyle w:val="687AA9282B99435E8466D101E47757741"/>
          </w:pPr>
          <w:r w:rsidRPr="00E95491">
            <w:rPr>
              <w:rStyle w:val="FillableControlChar"/>
            </w:rPr>
            <w:t>Enter value</w:t>
          </w:r>
        </w:p>
      </w:docPartBody>
    </w:docPart>
    <w:docPart>
      <w:docPartPr>
        <w:name w:val="2A2733E6479B4E769F44BF17BE19F1CE"/>
        <w:category>
          <w:name w:val="General"/>
          <w:gallery w:val="placeholder"/>
        </w:category>
        <w:types>
          <w:type w:val="bbPlcHdr"/>
        </w:types>
        <w:behaviors>
          <w:behavior w:val="content"/>
        </w:behaviors>
        <w:guid w:val="{B665020D-B629-496D-A51C-2757A0D8D3F6}"/>
      </w:docPartPr>
      <w:docPartBody>
        <w:p w:rsidR="00000000" w:rsidRDefault="006A1DBA" w:rsidP="006A1DBA">
          <w:pPr>
            <w:pStyle w:val="2A2733E6479B4E769F44BF17BE19F1CE"/>
          </w:pPr>
          <w:r w:rsidRPr="003B61C6">
            <w:rPr>
              <w:rStyle w:val="PlaceholderText"/>
            </w:rPr>
            <w:t>Choose an item.</w:t>
          </w:r>
        </w:p>
      </w:docPartBody>
    </w:docPart>
    <w:docPart>
      <w:docPartPr>
        <w:name w:val="D94F3A3238B047E88FCE3A39759C45BE"/>
        <w:category>
          <w:name w:val="General"/>
          <w:gallery w:val="placeholder"/>
        </w:category>
        <w:types>
          <w:type w:val="bbPlcHdr"/>
        </w:types>
        <w:behaviors>
          <w:behavior w:val="content"/>
        </w:behaviors>
        <w:guid w:val="{A3949049-AEA2-4C5A-BB9A-17A9F290E5FC}"/>
      </w:docPartPr>
      <w:docPartBody>
        <w:p w:rsidR="00000000" w:rsidRDefault="006A1DBA" w:rsidP="006A1DBA">
          <w:pPr>
            <w:pStyle w:val="D94F3A3238B047E88FCE3A39759C45BE"/>
          </w:pPr>
          <w:r w:rsidRPr="00EC10AF">
            <w:rPr>
              <w:rStyle w:val="PlaceholderText"/>
            </w:rPr>
            <w:t>Yes/No</w:t>
          </w:r>
        </w:p>
      </w:docPartBody>
    </w:docPart>
    <w:docPart>
      <w:docPartPr>
        <w:name w:val="02D30AF14E4E494F951557C76FADE2C1"/>
        <w:category>
          <w:name w:val="General"/>
          <w:gallery w:val="placeholder"/>
        </w:category>
        <w:types>
          <w:type w:val="bbPlcHdr"/>
        </w:types>
        <w:behaviors>
          <w:behavior w:val="content"/>
        </w:behaviors>
        <w:guid w:val="{92A52940-40B9-4495-B535-5C734117F968}"/>
      </w:docPartPr>
      <w:docPartBody>
        <w:p w:rsidR="00000000" w:rsidRDefault="006A1DBA" w:rsidP="006A1DBA">
          <w:pPr>
            <w:pStyle w:val="02D30AF14E4E494F951557C76FADE2C11"/>
          </w:pPr>
          <w:r w:rsidRPr="00A912BE">
            <w:rPr>
              <w:rStyle w:val="FillableControlChar"/>
            </w:rPr>
            <w:t>Enter reading #</w:t>
          </w:r>
        </w:p>
      </w:docPartBody>
    </w:docPart>
    <w:docPart>
      <w:docPartPr>
        <w:name w:val="CCCDC9349428483CB1511EE39498BE72"/>
        <w:category>
          <w:name w:val="General"/>
          <w:gallery w:val="placeholder"/>
        </w:category>
        <w:types>
          <w:type w:val="bbPlcHdr"/>
        </w:types>
        <w:behaviors>
          <w:behavior w:val="content"/>
        </w:behaviors>
        <w:guid w:val="{8EA4C0E5-07FA-4291-816A-11B0E196E866}"/>
      </w:docPartPr>
      <w:docPartBody>
        <w:p w:rsidR="00000000" w:rsidRDefault="006A1DBA" w:rsidP="006A1DBA">
          <w:pPr>
            <w:pStyle w:val="CCCDC9349428483CB1511EE39498BE721"/>
          </w:pPr>
          <w:r w:rsidRPr="00E95491">
            <w:rPr>
              <w:rStyle w:val="FillableControlChar"/>
            </w:rPr>
            <w:t>Click or tap to add</w:t>
          </w:r>
        </w:p>
      </w:docPartBody>
    </w:docPart>
    <w:docPart>
      <w:docPartPr>
        <w:name w:val="15C920D6C28942578DFBDA39F45EA1E0"/>
        <w:category>
          <w:name w:val="General"/>
          <w:gallery w:val="placeholder"/>
        </w:category>
        <w:types>
          <w:type w:val="bbPlcHdr"/>
        </w:types>
        <w:behaviors>
          <w:behavior w:val="content"/>
        </w:behaviors>
        <w:guid w:val="{FAD38D8B-C270-444F-A12E-079C33FFBE82}"/>
      </w:docPartPr>
      <w:docPartBody>
        <w:p w:rsidR="00000000" w:rsidRDefault="006A1DBA" w:rsidP="006A1DBA">
          <w:pPr>
            <w:pStyle w:val="15C920D6C28942578DFBDA39F45EA1E01"/>
          </w:pPr>
          <w:r w:rsidRPr="00E95491">
            <w:rPr>
              <w:rStyle w:val="FillableControlChar"/>
            </w:rPr>
            <w:t>Click or tap to add</w:t>
          </w:r>
        </w:p>
      </w:docPartBody>
    </w:docPart>
    <w:docPart>
      <w:docPartPr>
        <w:name w:val="C4CFBDF1827141CAA94ADD3016871B3C"/>
        <w:category>
          <w:name w:val="General"/>
          <w:gallery w:val="placeholder"/>
        </w:category>
        <w:types>
          <w:type w:val="bbPlcHdr"/>
        </w:types>
        <w:behaviors>
          <w:behavior w:val="content"/>
        </w:behaviors>
        <w:guid w:val="{38D0BFA7-4950-4450-825B-0F1D7DFC85FD}"/>
      </w:docPartPr>
      <w:docPartBody>
        <w:p w:rsidR="00000000" w:rsidRDefault="006A1DBA" w:rsidP="006A1DBA">
          <w:pPr>
            <w:pStyle w:val="C4CFBDF1827141CAA94ADD3016871B3C1"/>
          </w:pPr>
          <w:r w:rsidRPr="008A6666">
            <w:rPr>
              <w:shd w:val="clear" w:color="auto" w:fill="FFED69"/>
            </w:rPr>
            <w:t>Select substrate</w:t>
          </w:r>
        </w:p>
      </w:docPartBody>
    </w:docPart>
    <w:docPart>
      <w:docPartPr>
        <w:name w:val="171D6E478D204F0ABD10FB9C9473FADE"/>
        <w:category>
          <w:name w:val="General"/>
          <w:gallery w:val="placeholder"/>
        </w:category>
        <w:types>
          <w:type w:val="bbPlcHdr"/>
        </w:types>
        <w:behaviors>
          <w:behavior w:val="content"/>
        </w:behaviors>
        <w:guid w:val="{0E410F30-A65F-488F-A113-A0F53CB9EDA3}"/>
      </w:docPartPr>
      <w:docPartBody>
        <w:p w:rsidR="00000000" w:rsidRDefault="006A1DBA" w:rsidP="006A1DBA">
          <w:pPr>
            <w:pStyle w:val="171D6E478D204F0ABD10FB9C9473FADE1"/>
          </w:pPr>
          <w:r w:rsidRPr="00A1349A">
            <w:rPr>
              <w:shd w:val="clear" w:color="auto" w:fill="FFED69"/>
            </w:rPr>
            <w:t>Select side</w:t>
          </w:r>
        </w:p>
      </w:docPartBody>
    </w:docPart>
    <w:docPart>
      <w:docPartPr>
        <w:name w:val="E9677AC3DBD945328B482E7B39910926"/>
        <w:category>
          <w:name w:val="General"/>
          <w:gallery w:val="placeholder"/>
        </w:category>
        <w:types>
          <w:type w:val="bbPlcHdr"/>
        </w:types>
        <w:behaviors>
          <w:behavior w:val="content"/>
        </w:behaviors>
        <w:guid w:val="{702E5487-9616-4AB6-AD7C-2E0C2974CF02}"/>
      </w:docPartPr>
      <w:docPartBody>
        <w:p w:rsidR="00000000" w:rsidRDefault="006A1DBA" w:rsidP="006A1DBA">
          <w:pPr>
            <w:pStyle w:val="E9677AC3DBD945328B482E7B399109261"/>
          </w:pPr>
          <w:r w:rsidRPr="00E95491">
            <w:rPr>
              <w:rStyle w:val="FillableControlChar"/>
            </w:rPr>
            <w:t>Enter value</w:t>
          </w:r>
        </w:p>
      </w:docPartBody>
    </w:docPart>
    <w:docPart>
      <w:docPartPr>
        <w:name w:val="921D786123FF426F89DF436DDBDBFC71"/>
        <w:category>
          <w:name w:val="General"/>
          <w:gallery w:val="placeholder"/>
        </w:category>
        <w:types>
          <w:type w:val="bbPlcHdr"/>
        </w:types>
        <w:behaviors>
          <w:behavior w:val="content"/>
        </w:behaviors>
        <w:guid w:val="{860DCC9B-12EC-4291-BC7E-112C1DA43A62}"/>
      </w:docPartPr>
      <w:docPartBody>
        <w:p w:rsidR="00000000" w:rsidRDefault="006A1DBA" w:rsidP="006A1DBA">
          <w:pPr>
            <w:pStyle w:val="921D786123FF426F89DF436DDBDBFC71"/>
          </w:pPr>
          <w:r w:rsidRPr="003B61C6">
            <w:rPr>
              <w:rStyle w:val="PlaceholderText"/>
            </w:rPr>
            <w:t>Choose an item.</w:t>
          </w:r>
        </w:p>
      </w:docPartBody>
    </w:docPart>
    <w:docPart>
      <w:docPartPr>
        <w:name w:val="6D13F39C37D54CDDBFCCB56EEC1F7B75"/>
        <w:category>
          <w:name w:val="General"/>
          <w:gallery w:val="placeholder"/>
        </w:category>
        <w:types>
          <w:type w:val="bbPlcHdr"/>
        </w:types>
        <w:behaviors>
          <w:behavior w:val="content"/>
        </w:behaviors>
        <w:guid w:val="{7B10A1AA-3BA7-4876-91A8-87D3EAE5F6CD}"/>
      </w:docPartPr>
      <w:docPartBody>
        <w:p w:rsidR="00000000" w:rsidRDefault="006A1DBA" w:rsidP="006A1DBA">
          <w:pPr>
            <w:pStyle w:val="6D13F39C37D54CDDBFCCB56EEC1F7B75"/>
          </w:pPr>
          <w:r w:rsidRPr="00EC10AF">
            <w:rPr>
              <w:rStyle w:val="PlaceholderText"/>
            </w:rPr>
            <w:t>Yes/No</w:t>
          </w:r>
        </w:p>
      </w:docPartBody>
    </w:docPart>
    <w:docPart>
      <w:docPartPr>
        <w:name w:val="EF32C473F56F49ADACCF8D568F8353D5"/>
        <w:category>
          <w:name w:val="General"/>
          <w:gallery w:val="placeholder"/>
        </w:category>
        <w:types>
          <w:type w:val="bbPlcHdr"/>
        </w:types>
        <w:behaviors>
          <w:behavior w:val="content"/>
        </w:behaviors>
        <w:guid w:val="{8B5749F4-EEF0-42D8-93F1-0A43C3276C46}"/>
      </w:docPartPr>
      <w:docPartBody>
        <w:p w:rsidR="00000000" w:rsidRDefault="006A1DBA" w:rsidP="006A1DBA">
          <w:pPr>
            <w:pStyle w:val="EF32C473F56F49ADACCF8D568F8353D51"/>
          </w:pPr>
          <w:r w:rsidRPr="00A912BE">
            <w:rPr>
              <w:rStyle w:val="FillableControlChar"/>
            </w:rPr>
            <w:t>Enter reading #</w:t>
          </w:r>
        </w:p>
      </w:docPartBody>
    </w:docPart>
    <w:docPart>
      <w:docPartPr>
        <w:name w:val="D412F90B461D444B99395299E602FFE4"/>
        <w:category>
          <w:name w:val="General"/>
          <w:gallery w:val="placeholder"/>
        </w:category>
        <w:types>
          <w:type w:val="bbPlcHdr"/>
        </w:types>
        <w:behaviors>
          <w:behavior w:val="content"/>
        </w:behaviors>
        <w:guid w:val="{E404105D-0225-4988-A4AF-6A08C91DE5EA}"/>
      </w:docPartPr>
      <w:docPartBody>
        <w:p w:rsidR="00000000" w:rsidRDefault="006A1DBA" w:rsidP="006A1DBA">
          <w:pPr>
            <w:pStyle w:val="D412F90B461D444B99395299E602FFE41"/>
          </w:pPr>
          <w:r w:rsidRPr="00E95491">
            <w:rPr>
              <w:rStyle w:val="FillableControlChar"/>
            </w:rPr>
            <w:t>Click or tap to add</w:t>
          </w:r>
        </w:p>
      </w:docPartBody>
    </w:docPart>
    <w:docPart>
      <w:docPartPr>
        <w:name w:val="4CE45C9185A84C2A88BE5AF0FB3C8657"/>
        <w:category>
          <w:name w:val="General"/>
          <w:gallery w:val="placeholder"/>
        </w:category>
        <w:types>
          <w:type w:val="bbPlcHdr"/>
        </w:types>
        <w:behaviors>
          <w:behavior w:val="content"/>
        </w:behaviors>
        <w:guid w:val="{DDD6CDD7-97EB-4765-B838-8573B386BDD2}"/>
      </w:docPartPr>
      <w:docPartBody>
        <w:p w:rsidR="00000000" w:rsidRDefault="006A1DBA" w:rsidP="006A1DBA">
          <w:pPr>
            <w:pStyle w:val="4CE45C9185A84C2A88BE5AF0FB3C86571"/>
          </w:pPr>
          <w:r w:rsidRPr="00E95491">
            <w:rPr>
              <w:rStyle w:val="FillableControlChar"/>
            </w:rPr>
            <w:t>Click or tap to add</w:t>
          </w:r>
        </w:p>
      </w:docPartBody>
    </w:docPart>
    <w:docPart>
      <w:docPartPr>
        <w:name w:val="588911934DB6487880602D7A6A6DEC0C"/>
        <w:category>
          <w:name w:val="General"/>
          <w:gallery w:val="placeholder"/>
        </w:category>
        <w:types>
          <w:type w:val="bbPlcHdr"/>
        </w:types>
        <w:behaviors>
          <w:behavior w:val="content"/>
        </w:behaviors>
        <w:guid w:val="{98DB41F7-A70D-4520-A8FA-6B8B9C2D9355}"/>
      </w:docPartPr>
      <w:docPartBody>
        <w:p w:rsidR="00000000" w:rsidRDefault="006A1DBA" w:rsidP="006A1DBA">
          <w:pPr>
            <w:pStyle w:val="588911934DB6487880602D7A6A6DEC0C1"/>
          </w:pPr>
          <w:r w:rsidRPr="008A6666">
            <w:rPr>
              <w:shd w:val="clear" w:color="auto" w:fill="FFED69"/>
            </w:rPr>
            <w:t>Select substrate</w:t>
          </w:r>
        </w:p>
      </w:docPartBody>
    </w:docPart>
    <w:docPart>
      <w:docPartPr>
        <w:name w:val="ED3736B506F8408C8322C1DB8B5DC54C"/>
        <w:category>
          <w:name w:val="General"/>
          <w:gallery w:val="placeholder"/>
        </w:category>
        <w:types>
          <w:type w:val="bbPlcHdr"/>
        </w:types>
        <w:behaviors>
          <w:behavior w:val="content"/>
        </w:behaviors>
        <w:guid w:val="{79054FF9-0992-49BB-BE1E-A4723E8645A9}"/>
      </w:docPartPr>
      <w:docPartBody>
        <w:p w:rsidR="00000000" w:rsidRDefault="006A1DBA" w:rsidP="006A1DBA">
          <w:pPr>
            <w:pStyle w:val="ED3736B506F8408C8322C1DB8B5DC54C1"/>
          </w:pPr>
          <w:r w:rsidRPr="00A1349A">
            <w:rPr>
              <w:shd w:val="clear" w:color="auto" w:fill="FFED69"/>
            </w:rPr>
            <w:t>Select side</w:t>
          </w:r>
        </w:p>
      </w:docPartBody>
    </w:docPart>
    <w:docPart>
      <w:docPartPr>
        <w:name w:val="E1A253E995E84C028EB235F60B7FCBD1"/>
        <w:category>
          <w:name w:val="General"/>
          <w:gallery w:val="placeholder"/>
        </w:category>
        <w:types>
          <w:type w:val="bbPlcHdr"/>
        </w:types>
        <w:behaviors>
          <w:behavior w:val="content"/>
        </w:behaviors>
        <w:guid w:val="{3540CBFC-EE45-4293-815D-5C534B38A8C9}"/>
      </w:docPartPr>
      <w:docPartBody>
        <w:p w:rsidR="00000000" w:rsidRDefault="006A1DBA" w:rsidP="006A1DBA">
          <w:pPr>
            <w:pStyle w:val="E1A253E995E84C028EB235F60B7FCBD11"/>
          </w:pPr>
          <w:r w:rsidRPr="00E95491">
            <w:rPr>
              <w:rStyle w:val="FillableControlChar"/>
            </w:rPr>
            <w:t>Enter value</w:t>
          </w:r>
        </w:p>
      </w:docPartBody>
    </w:docPart>
    <w:docPart>
      <w:docPartPr>
        <w:name w:val="4265DA7EBC82400FAF466E7D562DEC36"/>
        <w:category>
          <w:name w:val="General"/>
          <w:gallery w:val="placeholder"/>
        </w:category>
        <w:types>
          <w:type w:val="bbPlcHdr"/>
        </w:types>
        <w:behaviors>
          <w:behavior w:val="content"/>
        </w:behaviors>
        <w:guid w:val="{0BF97693-C8F5-4F08-A1D0-EC8C84B82796}"/>
      </w:docPartPr>
      <w:docPartBody>
        <w:p w:rsidR="00000000" w:rsidRDefault="006A1DBA" w:rsidP="006A1DBA">
          <w:pPr>
            <w:pStyle w:val="4265DA7EBC82400FAF466E7D562DEC36"/>
          </w:pPr>
          <w:r w:rsidRPr="003B61C6">
            <w:rPr>
              <w:rStyle w:val="PlaceholderText"/>
            </w:rPr>
            <w:t>Choose an item.</w:t>
          </w:r>
        </w:p>
      </w:docPartBody>
    </w:docPart>
    <w:docPart>
      <w:docPartPr>
        <w:name w:val="E292E359C93F468D877F7BDA88DB8727"/>
        <w:category>
          <w:name w:val="General"/>
          <w:gallery w:val="placeholder"/>
        </w:category>
        <w:types>
          <w:type w:val="bbPlcHdr"/>
        </w:types>
        <w:behaviors>
          <w:behavior w:val="content"/>
        </w:behaviors>
        <w:guid w:val="{B67EE4C7-64BF-424E-AAB8-D00940136C30}"/>
      </w:docPartPr>
      <w:docPartBody>
        <w:p w:rsidR="00000000" w:rsidRDefault="006A1DBA" w:rsidP="006A1DBA">
          <w:pPr>
            <w:pStyle w:val="E292E359C93F468D877F7BDA88DB8727"/>
          </w:pPr>
          <w:r w:rsidRPr="00EC10AF">
            <w:rPr>
              <w:rStyle w:val="PlaceholderText"/>
            </w:rPr>
            <w:t>Yes/No</w:t>
          </w:r>
        </w:p>
      </w:docPartBody>
    </w:docPart>
    <w:docPart>
      <w:docPartPr>
        <w:name w:val="BBCAC22BC465453BA15DC96E2DD48A9C"/>
        <w:category>
          <w:name w:val="General"/>
          <w:gallery w:val="placeholder"/>
        </w:category>
        <w:types>
          <w:type w:val="bbPlcHdr"/>
        </w:types>
        <w:behaviors>
          <w:behavior w:val="content"/>
        </w:behaviors>
        <w:guid w:val="{1788AA62-EC19-4A31-A4E9-04D9E13332CB}"/>
      </w:docPartPr>
      <w:docPartBody>
        <w:p w:rsidR="00000000" w:rsidRDefault="006A1DBA" w:rsidP="006A1DBA">
          <w:pPr>
            <w:pStyle w:val="BBCAC22BC465453BA15DC96E2DD48A9C1"/>
          </w:pPr>
          <w:r w:rsidRPr="00A912BE">
            <w:rPr>
              <w:rStyle w:val="FillableControlChar"/>
            </w:rPr>
            <w:t>Enter reading #</w:t>
          </w:r>
        </w:p>
      </w:docPartBody>
    </w:docPart>
    <w:docPart>
      <w:docPartPr>
        <w:name w:val="450C965C4ECC408F9597AA657B39AE49"/>
        <w:category>
          <w:name w:val="General"/>
          <w:gallery w:val="placeholder"/>
        </w:category>
        <w:types>
          <w:type w:val="bbPlcHdr"/>
        </w:types>
        <w:behaviors>
          <w:behavior w:val="content"/>
        </w:behaviors>
        <w:guid w:val="{CB9998DC-3CFA-4CF8-9D5B-2A5D91BED2C5}"/>
      </w:docPartPr>
      <w:docPartBody>
        <w:p w:rsidR="00000000" w:rsidRDefault="006A1DBA" w:rsidP="006A1DBA">
          <w:pPr>
            <w:pStyle w:val="450C965C4ECC408F9597AA657B39AE491"/>
          </w:pPr>
          <w:r w:rsidRPr="00E95491">
            <w:rPr>
              <w:rStyle w:val="FillableControlChar"/>
            </w:rPr>
            <w:t>Click or tap to add</w:t>
          </w:r>
        </w:p>
      </w:docPartBody>
    </w:docPart>
    <w:docPart>
      <w:docPartPr>
        <w:name w:val="C8A75160A6844DC792FD019BC7CEEBF8"/>
        <w:category>
          <w:name w:val="General"/>
          <w:gallery w:val="placeholder"/>
        </w:category>
        <w:types>
          <w:type w:val="bbPlcHdr"/>
        </w:types>
        <w:behaviors>
          <w:behavior w:val="content"/>
        </w:behaviors>
        <w:guid w:val="{B9285357-10BE-4803-91EB-14F47B298B9B}"/>
      </w:docPartPr>
      <w:docPartBody>
        <w:p w:rsidR="00000000" w:rsidRDefault="006A1DBA" w:rsidP="006A1DBA">
          <w:pPr>
            <w:pStyle w:val="C8A75160A6844DC792FD019BC7CEEBF81"/>
          </w:pPr>
          <w:r w:rsidRPr="00E95491">
            <w:rPr>
              <w:rStyle w:val="FillableControlChar"/>
            </w:rPr>
            <w:t>Click or tap to add</w:t>
          </w:r>
        </w:p>
      </w:docPartBody>
    </w:docPart>
    <w:docPart>
      <w:docPartPr>
        <w:name w:val="558B7F80EBDF4AC6B0692015CC4079E8"/>
        <w:category>
          <w:name w:val="General"/>
          <w:gallery w:val="placeholder"/>
        </w:category>
        <w:types>
          <w:type w:val="bbPlcHdr"/>
        </w:types>
        <w:behaviors>
          <w:behavior w:val="content"/>
        </w:behaviors>
        <w:guid w:val="{6281E341-FA27-4DC1-A7FE-7FBAE8367B20}"/>
      </w:docPartPr>
      <w:docPartBody>
        <w:p w:rsidR="00000000" w:rsidRDefault="006A1DBA" w:rsidP="006A1DBA">
          <w:pPr>
            <w:pStyle w:val="558B7F80EBDF4AC6B0692015CC4079E81"/>
          </w:pPr>
          <w:r w:rsidRPr="008A6666">
            <w:rPr>
              <w:shd w:val="clear" w:color="auto" w:fill="FFED69"/>
            </w:rPr>
            <w:t>Select substrate</w:t>
          </w:r>
        </w:p>
      </w:docPartBody>
    </w:docPart>
    <w:docPart>
      <w:docPartPr>
        <w:name w:val="F42266F2FD2847F6A4BF972D717B572B"/>
        <w:category>
          <w:name w:val="General"/>
          <w:gallery w:val="placeholder"/>
        </w:category>
        <w:types>
          <w:type w:val="bbPlcHdr"/>
        </w:types>
        <w:behaviors>
          <w:behavior w:val="content"/>
        </w:behaviors>
        <w:guid w:val="{336FE992-2C57-4DF5-9857-E8C4D11A8C15}"/>
      </w:docPartPr>
      <w:docPartBody>
        <w:p w:rsidR="00000000" w:rsidRDefault="006A1DBA" w:rsidP="006A1DBA">
          <w:pPr>
            <w:pStyle w:val="F42266F2FD2847F6A4BF972D717B572B1"/>
          </w:pPr>
          <w:r w:rsidRPr="00A1349A">
            <w:rPr>
              <w:shd w:val="clear" w:color="auto" w:fill="FFED69"/>
            </w:rPr>
            <w:t>Select side</w:t>
          </w:r>
        </w:p>
      </w:docPartBody>
    </w:docPart>
    <w:docPart>
      <w:docPartPr>
        <w:name w:val="B01B9704E3AF42AE912F4F055B5EAD78"/>
        <w:category>
          <w:name w:val="General"/>
          <w:gallery w:val="placeholder"/>
        </w:category>
        <w:types>
          <w:type w:val="bbPlcHdr"/>
        </w:types>
        <w:behaviors>
          <w:behavior w:val="content"/>
        </w:behaviors>
        <w:guid w:val="{2FDE357F-9C09-4361-96C1-0C672A270346}"/>
      </w:docPartPr>
      <w:docPartBody>
        <w:p w:rsidR="00000000" w:rsidRDefault="006A1DBA" w:rsidP="006A1DBA">
          <w:pPr>
            <w:pStyle w:val="B01B9704E3AF42AE912F4F055B5EAD781"/>
          </w:pPr>
          <w:r w:rsidRPr="00E95491">
            <w:rPr>
              <w:rStyle w:val="FillableControlChar"/>
            </w:rPr>
            <w:t>Enter value</w:t>
          </w:r>
        </w:p>
      </w:docPartBody>
    </w:docPart>
    <w:docPart>
      <w:docPartPr>
        <w:name w:val="2C2A9B7B6023472B8E46CAA71926D52D"/>
        <w:category>
          <w:name w:val="General"/>
          <w:gallery w:val="placeholder"/>
        </w:category>
        <w:types>
          <w:type w:val="bbPlcHdr"/>
        </w:types>
        <w:behaviors>
          <w:behavior w:val="content"/>
        </w:behaviors>
        <w:guid w:val="{1AE2235D-BD07-4C8B-9E0A-A4D9D2A87195}"/>
      </w:docPartPr>
      <w:docPartBody>
        <w:p w:rsidR="00000000" w:rsidRDefault="006A1DBA" w:rsidP="006A1DBA">
          <w:pPr>
            <w:pStyle w:val="2C2A9B7B6023472B8E46CAA71926D52D"/>
          </w:pPr>
          <w:r w:rsidRPr="003B61C6">
            <w:rPr>
              <w:rStyle w:val="PlaceholderText"/>
            </w:rPr>
            <w:t>Choose an item.</w:t>
          </w:r>
        </w:p>
      </w:docPartBody>
    </w:docPart>
    <w:docPart>
      <w:docPartPr>
        <w:name w:val="9434AA9486034105B63F363837D65421"/>
        <w:category>
          <w:name w:val="General"/>
          <w:gallery w:val="placeholder"/>
        </w:category>
        <w:types>
          <w:type w:val="bbPlcHdr"/>
        </w:types>
        <w:behaviors>
          <w:behavior w:val="content"/>
        </w:behaviors>
        <w:guid w:val="{B2C11538-638E-45C9-90FA-F6EF99668207}"/>
      </w:docPartPr>
      <w:docPartBody>
        <w:p w:rsidR="00000000" w:rsidRDefault="006A1DBA" w:rsidP="006A1DBA">
          <w:pPr>
            <w:pStyle w:val="9434AA9486034105B63F363837D65421"/>
          </w:pPr>
          <w:r w:rsidRPr="00EC10AF">
            <w:rPr>
              <w:rStyle w:val="PlaceholderText"/>
            </w:rPr>
            <w:t>Yes/No</w:t>
          </w:r>
        </w:p>
      </w:docPartBody>
    </w:docPart>
    <w:docPart>
      <w:docPartPr>
        <w:name w:val="895825B337D64F47B8D778D7115DBC87"/>
        <w:category>
          <w:name w:val="General"/>
          <w:gallery w:val="placeholder"/>
        </w:category>
        <w:types>
          <w:type w:val="bbPlcHdr"/>
        </w:types>
        <w:behaviors>
          <w:behavior w:val="content"/>
        </w:behaviors>
        <w:guid w:val="{A6E1CDC0-7E1E-410F-A270-45A6B886E803}"/>
      </w:docPartPr>
      <w:docPartBody>
        <w:p w:rsidR="00000000" w:rsidRDefault="006A1DBA" w:rsidP="006A1DBA">
          <w:pPr>
            <w:pStyle w:val="895825B337D64F47B8D778D7115DBC871"/>
          </w:pPr>
          <w:r w:rsidRPr="00A912BE">
            <w:rPr>
              <w:rStyle w:val="FillableControlChar"/>
            </w:rPr>
            <w:t>Enter reading #</w:t>
          </w:r>
        </w:p>
      </w:docPartBody>
    </w:docPart>
    <w:docPart>
      <w:docPartPr>
        <w:name w:val="B985AAA6771B435CA21FC085C31A81DB"/>
        <w:category>
          <w:name w:val="General"/>
          <w:gallery w:val="placeholder"/>
        </w:category>
        <w:types>
          <w:type w:val="bbPlcHdr"/>
        </w:types>
        <w:behaviors>
          <w:behavior w:val="content"/>
        </w:behaviors>
        <w:guid w:val="{E7670713-930F-4F49-BA23-B176A1945C78}"/>
      </w:docPartPr>
      <w:docPartBody>
        <w:p w:rsidR="00000000" w:rsidRDefault="006A1DBA" w:rsidP="006A1DBA">
          <w:pPr>
            <w:pStyle w:val="B985AAA6771B435CA21FC085C31A81DB1"/>
          </w:pPr>
          <w:r w:rsidRPr="00E95491">
            <w:rPr>
              <w:rStyle w:val="FillableControlChar"/>
            </w:rPr>
            <w:t>Click or tap to add</w:t>
          </w:r>
        </w:p>
      </w:docPartBody>
    </w:docPart>
    <w:docPart>
      <w:docPartPr>
        <w:name w:val="1D9E35DD464E45FEA63EFA12A3FEBDCA"/>
        <w:category>
          <w:name w:val="General"/>
          <w:gallery w:val="placeholder"/>
        </w:category>
        <w:types>
          <w:type w:val="bbPlcHdr"/>
        </w:types>
        <w:behaviors>
          <w:behavior w:val="content"/>
        </w:behaviors>
        <w:guid w:val="{3A7FA9F2-DB87-43FA-896C-7305A6C87032}"/>
      </w:docPartPr>
      <w:docPartBody>
        <w:p w:rsidR="00000000" w:rsidRDefault="006A1DBA" w:rsidP="006A1DBA">
          <w:pPr>
            <w:pStyle w:val="1D9E35DD464E45FEA63EFA12A3FEBDCA1"/>
          </w:pPr>
          <w:r w:rsidRPr="00E95491">
            <w:rPr>
              <w:rStyle w:val="FillableControlChar"/>
            </w:rPr>
            <w:t>Click or tap to add</w:t>
          </w:r>
        </w:p>
      </w:docPartBody>
    </w:docPart>
    <w:docPart>
      <w:docPartPr>
        <w:name w:val="4A6AEBA588554172B1336CAE44F5B4AA"/>
        <w:category>
          <w:name w:val="General"/>
          <w:gallery w:val="placeholder"/>
        </w:category>
        <w:types>
          <w:type w:val="bbPlcHdr"/>
        </w:types>
        <w:behaviors>
          <w:behavior w:val="content"/>
        </w:behaviors>
        <w:guid w:val="{4BE588BA-A712-4D1C-9676-266C03A9539B}"/>
      </w:docPartPr>
      <w:docPartBody>
        <w:p w:rsidR="00000000" w:rsidRDefault="006A1DBA" w:rsidP="006A1DBA">
          <w:pPr>
            <w:pStyle w:val="4A6AEBA588554172B1336CAE44F5B4AA1"/>
          </w:pPr>
          <w:r w:rsidRPr="008A6666">
            <w:rPr>
              <w:shd w:val="clear" w:color="auto" w:fill="FFED69"/>
            </w:rPr>
            <w:t>Select substrate</w:t>
          </w:r>
        </w:p>
      </w:docPartBody>
    </w:docPart>
    <w:docPart>
      <w:docPartPr>
        <w:name w:val="CC82E1B7008D43C0A5B93106DD2B25CD"/>
        <w:category>
          <w:name w:val="General"/>
          <w:gallery w:val="placeholder"/>
        </w:category>
        <w:types>
          <w:type w:val="bbPlcHdr"/>
        </w:types>
        <w:behaviors>
          <w:behavior w:val="content"/>
        </w:behaviors>
        <w:guid w:val="{68BEBC5A-B3FB-46B0-8B24-B13BD7ACD573}"/>
      </w:docPartPr>
      <w:docPartBody>
        <w:p w:rsidR="00000000" w:rsidRDefault="006A1DBA" w:rsidP="006A1DBA">
          <w:pPr>
            <w:pStyle w:val="CC82E1B7008D43C0A5B93106DD2B25CD1"/>
          </w:pPr>
          <w:r w:rsidRPr="00A1349A">
            <w:rPr>
              <w:shd w:val="clear" w:color="auto" w:fill="FFED69"/>
            </w:rPr>
            <w:t>Select side</w:t>
          </w:r>
        </w:p>
      </w:docPartBody>
    </w:docPart>
    <w:docPart>
      <w:docPartPr>
        <w:name w:val="D79DFC5835FF424DA552C42B82E3AE90"/>
        <w:category>
          <w:name w:val="General"/>
          <w:gallery w:val="placeholder"/>
        </w:category>
        <w:types>
          <w:type w:val="bbPlcHdr"/>
        </w:types>
        <w:behaviors>
          <w:behavior w:val="content"/>
        </w:behaviors>
        <w:guid w:val="{9EA31A46-CB78-4ED1-A76C-272ADCFEC9DE}"/>
      </w:docPartPr>
      <w:docPartBody>
        <w:p w:rsidR="00000000" w:rsidRDefault="006A1DBA" w:rsidP="006A1DBA">
          <w:pPr>
            <w:pStyle w:val="D79DFC5835FF424DA552C42B82E3AE901"/>
          </w:pPr>
          <w:r w:rsidRPr="00E95491">
            <w:rPr>
              <w:rStyle w:val="FillableControlChar"/>
            </w:rPr>
            <w:t>Enter value</w:t>
          </w:r>
        </w:p>
      </w:docPartBody>
    </w:docPart>
    <w:docPart>
      <w:docPartPr>
        <w:name w:val="D37F56EC3D2C421684562EDE8C7A5890"/>
        <w:category>
          <w:name w:val="General"/>
          <w:gallery w:val="placeholder"/>
        </w:category>
        <w:types>
          <w:type w:val="bbPlcHdr"/>
        </w:types>
        <w:behaviors>
          <w:behavior w:val="content"/>
        </w:behaviors>
        <w:guid w:val="{BE658FF8-EA84-4392-8AD3-5048CDAC627E}"/>
      </w:docPartPr>
      <w:docPartBody>
        <w:p w:rsidR="00000000" w:rsidRDefault="006A1DBA" w:rsidP="006A1DBA">
          <w:pPr>
            <w:pStyle w:val="D37F56EC3D2C421684562EDE8C7A5890"/>
          </w:pPr>
          <w:r w:rsidRPr="003B61C6">
            <w:rPr>
              <w:rStyle w:val="PlaceholderText"/>
            </w:rPr>
            <w:t>Choose an item.</w:t>
          </w:r>
        </w:p>
      </w:docPartBody>
    </w:docPart>
    <w:docPart>
      <w:docPartPr>
        <w:name w:val="D212D120C4C84D4C8E5E9CC4A39F3634"/>
        <w:category>
          <w:name w:val="General"/>
          <w:gallery w:val="placeholder"/>
        </w:category>
        <w:types>
          <w:type w:val="bbPlcHdr"/>
        </w:types>
        <w:behaviors>
          <w:behavior w:val="content"/>
        </w:behaviors>
        <w:guid w:val="{1E789E77-B0FC-4E9E-81AC-52A3B77D099C}"/>
      </w:docPartPr>
      <w:docPartBody>
        <w:p w:rsidR="00000000" w:rsidRDefault="006A1DBA" w:rsidP="006A1DBA">
          <w:pPr>
            <w:pStyle w:val="D212D120C4C84D4C8E5E9CC4A39F3634"/>
          </w:pPr>
          <w:r w:rsidRPr="00EC10AF">
            <w:rPr>
              <w:rStyle w:val="PlaceholderText"/>
            </w:rPr>
            <w:t>Yes/No</w:t>
          </w:r>
        </w:p>
      </w:docPartBody>
    </w:docPart>
    <w:docPart>
      <w:docPartPr>
        <w:name w:val="FE870569671E40348D20C65D025E88F1"/>
        <w:category>
          <w:name w:val="General"/>
          <w:gallery w:val="placeholder"/>
        </w:category>
        <w:types>
          <w:type w:val="bbPlcHdr"/>
        </w:types>
        <w:behaviors>
          <w:behavior w:val="content"/>
        </w:behaviors>
        <w:guid w:val="{191D86F8-9C81-41F7-8477-35F80F133AC8}"/>
      </w:docPartPr>
      <w:docPartBody>
        <w:p w:rsidR="00000000" w:rsidRDefault="006A1DBA" w:rsidP="006A1DBA">
          <w:pPr>
            <w:pStyle w:val="FE870569671E40348D20C65D025E88F11"/>
          </w:pPr>
          <w:r w:rsidRPr="00A912BE">
            <w:rPr>
              <w:rStyle w:val="FillableControlChar"/>
            </w:rPr>
            <w:t>Enter reading #</w:t>
          </w:r>
        </w:p>
      </w:docPartBody>
    </w:docPart>
    <w:docPart>
      <w:docPartPr>
        <w:name w:val="C6A9AA7F99F3497C9CC8AAD301D36D83"/>
        <w:category>
          <w:name w:val="General"/>
          <w:gallery w:val="placeholder"/>
        </w:category>
        <w:types>
          <w:type w:val="bbPlcHdr"/>
        </w:types>
        <w:behaviors>
          <w:behavior w:val="content"/>
        </w:behaviors>
        <w:guid w:val="{5CB68023-8F93-441B-B436-09F7D59A13BE}"/>
      </w:docPartPr>
      <w:docPartBody>
        <w:p w:rsidR="00000000" w:rsidRDefault="006A1DBA" w:rsidP="006A1DBA">
          <w:pPr>
            <w:pStyle w:val="C6A9AA7F99F3497C9CC8AAD301D36D831"/>
          </w:pPr>
          <w:r w:rsidRPr="00E95491">
            <w:rPr>
              <w:rStyle w:val="FillableControlChar"/>
            </w:rPr>
            <w:t>Click or tap to add</w:t>
          </w:r>
        </w:p>
      </w:docPartBody>
    </w:docPart>
    <w:docPart>
      <w:docPartPr>
        <w:name w:val="E68382FAE5A3400D8E4CE06286EBB78D"/>
        <w:category>
          <w:name w:val="General"/>
          <w:gallery w:val="placeholder"/>
        </w:category>
        <w:types>
          <w:type w:val="bbPlcHdr"/>
        </w:types>
        <w:behaviors>
          <w:behavior w:val="content"/>
        </w:behaviors>
        <w:guid w:val="{616DB69A-F91E-4D30-A633-7E736E00AF8E}"/>
      </w:docPartPr>
      <w:docPartBody>
        <w:p w:rsidR="00000000" w:rsidRDefault="006A1DBA" w:rsidP="006A1DBA">
          <w:pPr>
            <w:pStyle w:val="E68382FAE5A3400D8E4CE06286EBB78D1"/>
          </w:pPr>
          <w:r w:rsidRPr="00E95491">
            <w:rPr>
              <w:rStyle w:val="FillableControlChar"/>
            </w:rPr>
            <w:t>Click or tap to add</w:t>
          </w:r>
        </w:p>
      </w:docPartBody>
    </w:docPart>
    <w:docPart>
      <w:docPartPr>
        <w:name w:val="77ADA09120CD4C89A60624F751596059"/>
        <w:category>
          <w:name w:val="General"/>
          <w:gallery w:val="placeholder"/>
        </w:category>
        <w:types>
          <w:type w:val="bbPlcHdr"/>
        </w:types>
        <w:behaviors>
          <w:behavior w:val="content"/>
        </w:behaviors>
        <w:guid w:val="{71F21201-EF78-420A-9E7B-1141C8C09396}"/>
      </w:docPartPr>
      <w:docPartBody>
        <w:p w:rsidR="00000000" w:rsidRDefault="006A1DBA" w:rsidP="006A1DBA">
          <w:pPr>
            <w:pStyle w:val="77ADA09120CD4C89A60624F7515960591"/>
          </w:pPr>
          <w:r w:rsidRPr="008A6666">
            <w:rPr>
              <w:shd w:val="clear" w:color="auto" w:fill="FFED69"/>
            </w:rPr>
            <w:t>Select substrate</w:t>
          </w:r>
        </w:p>
      </w:docPartBody>
    </w:docPart>
    <w:docPart>
      <w:docPartPr>
        <w:name w:val="896984E1251A432BB1D30A6D39962E63"/>
        <w:category>
          <w:name w:val="General"/>
          <w:gallery w:val="placeholder"/>
        </w:category>
        <w:types>
          <w:type w:val="bbPlcHdr"/>
        </w:types>
        <w:behaviors>
          <w:behavior w:val="content"/>
        </w:behaviors>
        <w:guid w:val="{19315F4E-0EDA-4816-A06E-C30503A33EDB}"/>
      </w:docPartPr>
      <w:docPartBody>
        <w:p w:rsidR="00000000" w:rsidRDefault="006A1DBA" w:rsidP="006A1DBA">
          <w:pPr>
            <w:pStyle w:val="896984E1251A432BB1D30A6D39962E631"/>
          </w:pPr>
          <w:r w:rsidRPr="00A1349A">
            <w:rPr>
              <w:shd w:val="clear" w:color="auto" w:fill="FFED69"/>
            </w:rPr>
            <w:t>Select side</w:t>
          </w:r>
        </w:p>
      </w:docPartBody>
    </w:docPart>
    <w:docPart>
      <w:docPartPr>
        <w:name w:val="1A0FD5DBF9DF4937BE14AD4592211824"/>
        <w:category>
          <w:name w:val="General"/>
          <w:gallery w:val="placeholder"/>
        </w:category>
        <w:types>
          <w:type w:val="bbPlcHdr"/>
        </w:types>
        <w:behaviors>
          <w:behavior w:val="content"/>
        </w:behaviors>
        <w:guid w:val="{DEE029DA-4B46-446A-8B66-FA3812069D9A}"/>
      </w:docPartPr>
      <w:docPartBody>
        <w:p w:rsidR="00000000" w:rsidRDefault="006A1DBA" w:rsidP="006A1DBA">
          <w:pPr>
            <w:pStyle w:val="1A0FD5DBF9DF4937BE14AD45922118241"/>
          </w:pPr>
          <w:r w:rsidRPr="00E95491">
            <w:rPr>
              <w:rStyle w:val="FillableControlChar"/>
            </w:rPr>
            <w:t>Enter value</w:t>
          </w:r>
        </w:p>
      </w:docPartBody>
    </w:docPart>
    <w:docPart>
      <w:docPartPr>
        <w:name w:val="39DB8B7DC1D24D80AC7BE56CC88F2648"/>
        <w:category>
          <w:name w:val="General"/>
          <w:gallery w:val="placeholder"/>
        </w:category>
        <w:types>
          <w:type w:val="bbPlcHdr"/>
        </w:types>
        <w:behaviors>
          <w:behavior w:val="content"/>
        </w:behaviors>
        <w:guid w:val="{5AF0E041-32C7-4F22-A2A0-3817650EB183}"/>
      </w:docPartPr>
      <w:docPartBody>
        <w:p w:rsidR="00000000" w:rsidRDefault="006A1DBA" w:rsidP="006A1DBA">
          <w:pPr>
            <w:pStyle w:val="39DB8B7DC1D24D80AC7BE56CC88F2648"/>
          </w:pPr>
          <w:r w:rsidRPr="003B61C6">
            <w:rPr>
              <w:rStyle w:val="PlaceholderText"/>
            </w:rPr>
            <w:t>Choose an item.</w:t>
          </w:r>
        </w:p>
      </w:docPartBody>
    </w:docPart>
    <w:docPart>
      <w:docPartPr>
        <w:name w:val="A533AB731F2042F3BD9DBB2BFE0E7597"/>
        <w:category>
          <w:name w:val="General"/>
          <w:gallery w:val="placeholder"/>
        </w:category>
        <w:types>
          <w:type w:val="bbPlcHdr"/>
        </w:types>
        <w:behaviors>
          <w:behavior w:val="content"/>
        </w:behaviors>
        <w:guid w:val="{397C844F-AECF-4357-B6DA-EAB63545AA4E}"/>
      </w:docPartPr>
      <w:docPartBody>
        <w:p w:rsidR="00000000" w:rsidRDefault="006A1DBA" w:rsidP="006A1DBA">
          <w:pPr>
            <w:pStyle w:val="A533AB731F2042F3BD9DBB2BFE0E7597"/>
          </w:pPr>
          <w:r w:rsidRPr="00EC10AF">
            <w:rPr>
              <w:rStyle w:val="PlaceholderText"/>
            </w:rPr>
            <w:t>Yes/No</w:t>
          </w:r>
        </w:p>
      </w:docPartBody>
    </w:docPart>
    <w:docPart>
      <w:docPartPr>
        <w:name w:val="1CA550EC0744462788F66C84CE529319"/>
        <w:category>
          <w:name w:val="General"/>
          <w:gallery w:val="placeholder"/>
        </w:category>
        <w:types>
          <w:type w:val="bbPlcHdr"/>
        </w:types>
        <w:behaviors>
          <w:behavior w:val="content"/>
        </w:behaviors>
        <w:guid w:val="{3B955AB8-471C-497F-9962-728907346379}"/>
      </w:docPartPr>
      <w:docPartBody>
        <w:p w:rsidR="00000000" w:rsidRDefault="006A1DBA" w:rsidP="006A1DBA">
          <w:pPr>
            <w:pStyle w:val="1CA550EC0744462788F66C84CE5293191"/>
          </w:pPr>
          <w:r w:rsidRPr="00A912BE">
            <w:rPr>
              <w:rStyle w:val="FillableControlChar"/>
            </w:rPr>
            <w:t>Enter reading #</w:t>
          </w:r>
        </w:p>
      </w:docPartBody>
    </w:docPart>
    <w:docPart>
      <w:docPartPr>
        <w:name w:val="BE39BD2B30A14A5FBAD331DFCBC9F6FF"/>
        <w:category>
          <w:name w:val="General"/>
          <w:gallery w:val="placeholder"/>
        </w:category>
        <w:types>
          <w:type w:val="bbPlcHdr"/>
        </w:types>
        <w:behaviors>
          <w:behavior w:val="content"/>
        </w:behaviors>
        <w:guid w:val="{2CC8F7E2-7BA0-41C9-9967-4B46112BFC29}"/>
      </w:docPartPr>
      <w:docPartBody>
        <w:p w:rsidR="00000000" w:rsidRDefault="006A1DBA" w:rsidP="006A1DBA">
          <w:pPr>
            <w:pStyle w:val="BE39BD2B30A14A5FBAD331DFCBC9F6FF1"/>
          </w:pPr>
          <w:r w:rsidRPr="00E95491">
            <w:rPr>
              <w:rStyle w:val="FillableControlChar"/>
            </w:rPr>
            <w:t>Click or tap to add</w:t>
          </w:r>
        </w:p>
      </w:docPartBody>
    </w:docPart>
    <w:docPart>
      <w:docPartPr>
        <w:name w:val="DA7F0BC777664BB28AF17B17E429CC52"/>
        <w:category>
          <w:name w:val="General"/>
          <w:gallery w:val="placeholder"/>
        </w:category>
        <w:types>
          <w:type w:val="bbPlcHdr"/>
        </w:types>
        <w:behaviors>
          <w:behavior w:val="content"/>
        </w:behaviors>
        <w:guid w:val="{214AB66A-EE4D-49A5-A576-4D26367A5E4C}"/>
      </w:docPartPr>
      <w:docPartBody>
        <w:p w:rsidR="00000000" w:rsidRDefault="006A1DBA" w:rsidP="006A1DBA">
          <w:pPr>
            <w:pStyle w:val="DA7F0BC777664BB28AF17B17E429CC521"/>
          </w:pPr>
          <w:r w:rsidRPr="00E95491">
            <w:rPr>
              <w:rStyle w:val="FillableControlChar"/>
            </w:rPr>
            <w:t>Click or tap to add</w:t>
          </w:r>
        </w:p>
      </w:docPartBody>
    </w:docPart>
    <w:docPart>
      <w:docPartPr>
        <w:name w:val="E0439D9C25B74283961A459ACC19FAD1"/>
        <w:category>
          <w:name w:val="General"/>
          <w:gallery w:val="placeholder"/>
        </w:category>
        <w:types>
          <w:type w:val="bbPlcHdr"/>
        </w:types>
        <w:behaviors>
          <w:behavior w:val="content"/>
        </w:behaviors>
        <w:guid w:val="{BA1018E1-3897-4730-81DF-5A4AE0828C34}"/>
      </w:docPartPr>
      <w:docPartBody>
        <w:p w:rsidR="00000000" w:rsidRDefault="006A1DBA" w:rsidP="006A1DBA">
          <w:pPr>
            <w:pStyle w:val="E0439D9C25B74283961A459ACC19FAD11"/>
          </w:pPr>
          <w:r w:rsidRPr="008A6666">
            <w:rPr>
              <w:shd w:val="clear" w:color="auto" w:fill="FFED69"/>
            </w:rPr>
            <w:t>Select substrate</w:t>
          </w:r>
        </w:p>
      </w:docPartBody>
    </w:docPart>
    <w:docPart>
      <w:docPartPr>
        <w:name w:val="F12E9BE0AD434EB1A9A47915462BB614"/>
        <w:category>
          <w:name w:val="General"/>
          <w:gallery w:val="placeholder"/>
        </w:category>
        <w:types>
          <w:type w:val="bbPlcHdr"/>
        </w:types>
        <w:behaviors>
          <w:behavior w:val="content"/>
        </w:behaviors>
        <w:guid w:val="{3DFCB27E-82DD-447D-8F4F-75DCDF8C9447}"/>
      </w:docPartPr>
      <w:docPartBody>
        <w:p w:rsidR="00000000" w:rsidRDefault="006A1DBA" w:rsidP="006A1DBA">
          <w:pPr>
            <w:pStyle w:val="F12E9BE0AD434EB1A9A47915462BB6141"/>
          </w:pPr>
          <w:r w:rsidRPr="00A1349A">
            <w:rPr>
              <w:shd w:val="clear" w:color="auto" w:fill="FFED69"/>
            </w:rPr>
            <w:t>Select side</w:t>
          </w:r>
        </w:p>
      </w:docPartBody>
    </w:docPart>
    <w:docPart>
      <w:docPartPr>
        <w:name w:val="6B0979A42D8D431F93B1D9A4260FB94C"/>
        <w:category>
          <w:name w:val="General"/>
          <w:gallery w:val="placeholder"/>
        </w:category>
        <w:types>
          <w:type w:val="bbPlcHdr"/>
        </w:types>
        <w:behaviors>
          <w:behavior w:val="content"/>
        </w:behaviors>
        <w:guid w:val="{D91AD780-F99B-4FE2-8B13-9AA4FF1C35F7}"/>
      </w:docPartPr>
      <w:docPartBody>
        <w:p w:rsidR="00000000" w:rsidRDefault="006A1DBA" w:rsidP="006A1DBA">
          <w:pPr>
            <w:pStyle w:val="6B0979A42D8D431F93B1D9A4260FB94C1"/>
          </w:pPr>
          <w:r w:rsidRPr="00E95491">
            <w:rPr>
              <w:rStyle w:val="FillableControlChar"/>
            </w:rPr>
            <w:t>Enter value</w:t>
          </w:r>
        </w:p>
      </w:docPartBody>
    </w:docPart>
    <w:docPart>
      <w:docPartPr>
        <w:name w:val="FBDC8253F6F74DB5BF6B4F8F97E69265"/>
        <w:category>
          <w:name w:val="General"/>
          <w:gallery w:val="placeholder"/>
        </w:category>
        <w:types>
          <w:type w:val="bbPlcHdr"/>
        </w:types>
        <w:behaviors>
          <w:behavior w:val="content"/>
        </w:behaviors>
        <w:guid w:val="{AAD2B4B0-8857-44E4-AFB1-3D49FB2552A7}"/>
      </w:docPartPr>
      <w:docPartBody>
        <w:p w:rsidR="00000000" w:rsidRDefault="006A1DBA" w:rsidP="006A1DBA">
          <w:pPr>
            <w:pStyle w:val="FBDC8253F6F74DB5BF6B4F8F97E69265"/>
          </w:pPr>
          <w:r w:rsidRPr="003B61C6">
            <w:rPr>
              <w:rStyle w:val="PlaceholderText"/>
            </w:rPr>
            <w:t>Choose an item.</w:t>
          </w:r>
        </w:p>
      </w:docPartBody>
    </w:docPart>
    <w:docPart>
      <w:docPartPr>
        <w:name w:val="D2F1D1FC5A0F4FFA85B388C974BEAD01"/>
        <w:category>
          <w:name w:val="General"/>
          <w:gallery w:val="placeholder"/>
        </w:category>
        <w:types>
          <w:type w:val="bbPlcHdr"/>
        </w:types>
        <w:behaviors>
          <w:behavior w:val="content"/>
        </w:behaviors>
        <w:guid w:val="{8D819393-4BC7-439D-AC84-46BCB63D2DA7}"/>
      </w:docPartPr>
      <w:docPartBody>
        <w:p w:rsidR="00000000" w:rsidRDefault="006A1DBA" w:rsidP="006A1DBA">
          <w:pPr>
            <w:pStyle w:val="D2F1D1FC5A0F4FFA85B388C974BEAD01"/>
          </w:pPr>
          <w:r w:rsidRPr="00EC10AF">
            <w:rPr>
              <w:rStyle w:val="PlaceholderText"/>
            </w:rPr>
            <w:t>Yes/No</w:t>
          </w:r>
        </w:p>
      </w:docPartBody>
    </w:docPart>
    <w:docPart>
      <w:docPartPr>
        <w:name w:val="8BD530DEE9AF48F690D4BCADEBE7BA49"/>
        <w:category>
          <w:name w:val="General"/>
          <w:gallery w:val="placeholder"/>
        </w:category>
        <w:types>
          <w:type w:val="bbPlcHdr"/>
        </w:types>
        <w:behaviors>
          <w:behavior w:val="content"/>
        </w:behaviors>
        <w:guid w:val="{E16FD5A1-7AA1-4C1A-B1F3-8CF180F91C58}"/>
      </w:docPartPr>
      <w:docPartBody>
        <w:p w:rsidR="00000000" w:rsidRDefault="006A1DBA" w:rsidP="006A1DBA">
          <w:pPr>
            <w:pStyle w:val="8BD530DEE9AF48F690D4BCADEBE7BA49"/>
          </w:pPr>
          <w:r w:rsidRPr="0085651D">
            <w:rPr>
              <w:rStyle w:val="PlaceholderText"/>
            </w:rPr>
            <w:t>Click or tap here to enter text.</w:t>
          </w:r>
        </w:p>
      </w:docPartBody>
    </w:docPart>
    <w:docPart>
      <w:docPartPr>
        <w:name w:val="790997F8AB30487F922ED88ACB656EBE"/>
        <w:category>
          <w:name w:val="General"/>
          <w:gallery w:val="placeholder"/>
        </w:category>
        <w:types>
          <w:type w:val="bbPlcHdr"/>
        </w:types>
        <w:behaviors>
          <w:behavior w:val="content"/>
        </w:behaviors>
        <w:guid w:val="{96E757CB-2D35-48B0-A381-61F27D1158E4}"/>
      </w:docPartPr>
      <w:docPartBody>
        <w:p w:rsidR="00000000" w:rsidRDefault="006A1DBA" w:rsidP="006A1DBA">
          <w:pPr>
            <w:pStyle w:val="790997F8AB30487F922ED88ACB656EBE"/>
          </w:pPr>
          <w:r>
            <w:rPr>
              <w:rStyle w:val="FillableControlChar"/>
            </w:rPr>
            <w:t>E</w:t>
          </w:r>
          <w:r w:rsidRPr="00E95491">
            <w:rPr>
              <w:rStyle w:val="FillableControlChar"/>
            </w:rPr>
            <w:t>nter reading #</w:t>
          </w:r>
        </w:p>
      </w:docPartBody>
    </w:docPart>
    <w:docPart>
      <w:docPartPr>
        <w:name w:val="9407BC1156974ED7989D67AF16DCF754"/>
        <w:category>
          <w:name w:val="General"/>
          <w:gallery w:val="placeholder"/>
        </w:category>
        <w:types>
          <w:type w:val="bbPlcHdr"/>
        </w:types>
        <w:behaviors>
          <w:behavior w:val="content"/>
        </w:behaviors>
        <w:guid w:val="{90ED4926-515A-411C-95AF-4555362CA10B}"/>
      </w:docPartPr>
      <w:docPartBody>
        <w:p w:rsidR="00000000" w:rsidRDefault="006A1DBA" w:rsidP="006A1DBA">
          <w:pPr>
            <w:pStyle w:val="9407BC1156974ED7989D67AF16DCF754"/>
          </w:pPr>
          <w:r w:rsidRPr="00E95491">
            <w:rPr>
              <w:rStyle w:val="FillableControlChar"/>
            </w:rPr>
            <w:t>Click or tap to add</w:t>
          </w:r>
        </w:p>
      </w:docPartBody>
    </w:docPart>
    <w:docPart>
      <w:docPartPr>
        <w:name w:val="0183B27B647D48C3B4B04323961C5E66"/>
        <w:category>
          <w:name w:val="General"/>
          <w:gallery w:val="placeholder"/>
        </w:category>
        <w:types>
          <w:type w:val="bbPlcHdr"/>
        </w:types>
        <w:behaviors>
          <w:behavior w:val="content"/>
        </w:behaviors>
        <w:guid w:val="{4101B767-980E-4BAF-9683-DF0E24500B9F}"/>
      </w:docPartPr>
      <w:docPartBody>
        <w:p w:rsidR="00000000" w:rsidRDefault="006A1DBA" w:rsidP="006A1DBA">
          <w:pPr>
            <w:pStyle w:val="0183B27B647D48C3B4B04323961C5E66"/>
          </w:pPr>
          <w:r w:rsidRPr="00E95491">
            <w:rPr>
              <w:rStyle w:val="FillableControlChar"/>
            </w:rPr>
            <w:t>Click or tap to add</w:t>
          </w:r>
        </w:p>
      </w:docPartBody>
    </w:docPart>
    <w:docPart>
      <w:docPartPr>
        <w:name w:val="CD2F526BDE8E4111BA54E870ED3DC767"/>
        <w:category>
          <w:name w:val="General"/>
          <w:gallery w:val="placeholder"/>
        </w:category>
        <w:types>
          <w:type w:val="bbPlcHdr"/>
        </w:types>
        <w:behaviors>
          <w:behavior w:val="content"/>
        </w:behaviors>
        <w:guid w:val="{7D2684CF-7BD9-4292-BEAD-503EAEC0DB40}"/>
      </w:docPartPr>
      <w:docPartBody>
        <w:p w:rsidR="00000000" w:rsidRDefault="006A1DBA" w:rsidP="006A1DBA">
          <w:pPr>
            <w:pStyle w:val="CD2F526BDE8E4111BA54E870ED3DC767"/>
          </w:pPr>
          <w:r w:rsidRPr="008A6666">
            <w:rPr>
              <w:shd w:val="clear" w:color="auto" w:fill="FFED69"/>
            </w:rPr>
            <w:t>Select substrate</w:t>
          </w:r>
        </w:p>
      </w:docPartBody>
    </w:docPart>
    <w:docPart>
      <w:docPartPr>
        <w:name w:val="8929215CB8574B16AC76941AE299EC32"/>
        <w:category>
          <w:name w:val="General"/>
          <w:gallery w:val="placeholder"/>
        </w:category>
        <w:types>
          <w:type w:val="bbPlcHdr"/>
        </w:types>
        <w:behaviors>
          <w:behavior w:val="content"/>
        </w:behaviors>
        <w:guid w:val="{5D568E78-8670-4E6A-A298-C9F7BDE7EED2}"/>
      </w:docPartPr>
      <w:docPartBody>
        <w:p w:rsidR="00000000" w:rsidRDefault="006A1DBA" w:rsidP="006A1DBA">
          <w:pPr>
            <w:pStyle w:val="8929215CB8574B16AC76941AE299EC32"/>
          </w:pPr>
          <w:r w:rsidRPr="00E95491">
            <w:rPr>
              <w:shd w:val="clear" w:color="auto" w:fill="FFED69"/>
            </w:rPr>
            <w:t>Select side</w:t>
          </w:r>
        </w:p>
      </w:docPartBody>
    </w:docPart>
    <w:docPart>
      <w:docPartPr>
        <w:name w:val="0F4D037A15834964BFF4756B0E9F9934"/>
        <w:category>
          <w:name w:val="General"/>
          <w:gallery w:val="placeholder"/>
        </w:category>
        <w:types>
          <w:type w:val="bbPlcHdr"/>
        </w:types>
        <w:behaviors>
          <w:behavior w:val="content"/>
        </w:behaviors>
        <w:guid w:val="{DD6B050C-B25D-4715-B489-EDFB749CA9D7}"/>
      </w:docPartPr>
      <w:docPartBody>
        <w:p w:rsidR="00000000" w:rsidRDefault="006A1DBA" w:rsidP="006A1DBA">
          <w:pPr>
            <w:pStyle w:val="0F4D037A15834964BFF4756B0E9F9934"/>
          </w:pPr>
          <w:r w:rsidRPr="00E95491">
            <w:rPr>
              <w:rStyle w:val="FillableControlChar"/>
            </w:rPr>
            <w:t>Enter value</w:t>
          </w:r>
        </w:p>
      </w:docPartBody>
    </w:docPart>
    <w:docPart>
      <w:docPartPr>
        <w:name w:val="EB256D688A2D403FBD6358676A922425"/>
        <w:category>
          <w:name w:val="General"/>
          <w:gallery w:val="placeholder"/>
        </w:category>
        <w:types>
          <w:type w:val="bbPlcHdr"/>
        </w:types>
        <w:behaviors>
          <w:behavior w:val="content"/>
        </w:behaviors>
        <w:guid w:val="{B96D116F-731B-46E6-97E8-A23888D6F224}"/>
      </w:docPartPr>
      <w:docPartBody>
        <w:p w:rsidR="00000000" w:rsidRDefault="006A1DBA" w:rsidP="006A1DBA">
          <w:pPr>
            <w:pStyle w:val="EB256D688A2D403FBD6358676A922425"/>
          </w:pPr>
          <w:r w:rsidRPr="003B61C6">
            <w:rPr>
              <w:rStyle w:val="PlaceholderText"/>
            </w:rPr>
            <w:t>Choose an item.</w:t>
          </w:r>
        </w:p>
      </w:docPartBody>
    </w:docPart>
    <w:docPart>
      <w:docPartPr>
        <w:name w:val="52D6A463071E4DAFBB0215972B879629"/>
        <w:category>
          <w:name w:val="General"/>
          <w:gallery w:val="placeholder"/>
        </w:category>
        <w:types>
          <w:type w:val="bbPlcHdr"/>
        </w:types>
        <w:behaviors>
          <w:behavior w:val="content"/>
        </w:behaviors>
        <w:guid w:val="{DD2B26BB-3C1D-4163-80E5-A9E5DF5D9F76}"/>
      </w:docPartPr>
      <w:docPartBody>
        <w:p w:rsidR="00000000" w:rsidRDefault="006A1DBA" w:rsidP="006A1DBA">
          <w:pPr>
            <w:pStyle w:val="52D6A463071E4DAFBB0215972B879629"/>
          </w:pPr>
          <w:r w:rsidRPr="00EC10AF">
            <w:rPr>
              <w:rStyle w:val="PlaceholderText"/>
            </w:rPr>
            <w:t>Yes/No</w:t>
          </w:r>
        </w:p>
      </w:docPartBody>
    </w:docPart>
    <w:docPart>
      <w:docPartPr>
        <w:name w:val="213FA74E433C4119AC03EA19B78E4C55"/>
        <w:category>
          <w:name w:val="General"/>
          <w:gallery w:val="placeholder"/>
        </w:category>
        <w:types>
          <w:type w:val="bbPlcHdr"/>
        </w:types>
        <w:behaviors>
          <w:behavior w:val="content"/>
        </w:behaviors>
        <w:guid w:val="{D35E1762-0088-4B5D-861C-C9BBCE18E50C}"/>
      </w:docPartPr>
      <w:docPartBody>
        <w:p w:rsidR="00000000" w:rsidRDefault="006A1DBA" w:rsidP="006A1DBA">
          <w:pPr>
            <w:pStyle w:val="213FA74E433C4119AC03EA19B78E4C55"/>
          </w:pPr>
          <w:r w:rsidRPr="00A912BE">
            <w:rPr>
              <w:rStyle w:val="FillableControlChar"/>
            </w:rPr>
            <w:t>Enter reading #</w:t>
          </w:r>
        </w:p>
      </w:docPartBody>
    </w:docPart>
    <w:docPart>
      <w:docPartPr>
        <w:name w:val="A270AA275E7B41FE81FBFC051C61F93B"/>
        <w:category>
          <w:name w:val="General"/>
          <w:gallery w:val="placeholder"/>
        </w:category>
        <w:types>
          <w:type w:val="bbPlcHdr"/>
        </w:types>
        <w:behaviors>
          <w:behavior w:val="content"/>
        </w:behaviors>
        <w:guid w:val="{93921469-51D0-4C41-9049-E6112D38EF4A}"/>
      </w:docPartPr>
      <w:docPartBody>
        <w:p w:rsidR="00000000" w:rsidRDefault="006A1DBA" w:rsidP="006A1DBA">
          <w:pPr>
            <w:pStyle w:val="A270AA275E7B41FE81FBFC051C61F93B"/>
          </w:pPr>
          <w:r w:rsidRPr="00E95491">
            <w:rPr>
              <w:rStyle w:val="FillableControlChar"/>
            </w:rPr>
            <w:t>Click or tap to add</w:t>
          </w:r>
        </w:p>
      </w:docPartBody>
    </w:docPart>
    <w:docPart>
      <w:docPartPr>
        <w:name w:val="CEE211639735460DBC1041E422CE8AFB"/>
        <w:category>
          <w:name w:val="General"/>
          <w:gallery w:val="placeholder"/>
        </w:category>
        <w:types>
          <w:type w:val="bbPlcHdr"/>
        </w:types>
        <w:behaviors>
          <w:behavior w:val="content"/>
        </w:behaviors>
        <w:guid w:val="{6F8F608A-785E-42ED-967C-76FA539367E9}"/>
      </w:docPartPr>
      <w:docPartBody>
        <w:p w:rsidR="00000000" w:rsidRDefault="006A1DBA" w:rsidP="006A1DBA">
          <w:pPr>
            <w:pStyle w:val="CEE211639735460DBC1041E422CE8AFB"/>
          </w:pPr>
          <w:r w:rsidRPr="00E95491">
            <w:rPr>
              <w:rStyle w:val="FillableControlChar"/>
            </w:rPr>
            <w:t>Click or tap to add</w:t>
          </w:r>
        </w:p>
      </w:docPartBody>
    </w:docPart>
    <w:docPart>
      <w:docPartPr>
        <w:name w:val="9E919682A02D4A14BB98888DE729A0FE"/>
        <w:category>
          <w:name w:val="General"/>
          <w:gallery w:val="placeholder"/>
        </w:category>
        <w:types>
          <w:type w:val="bbPlcHdr"/>
        </w:types>
        <w:behaviors>
          <w:behavior w:val="content"/>
        </w:behaviors>
        <w:guid w:val="{DE17C088-2908-40E1-B088-FBD50069424D}"/>
      </w:docPartPr>
      <w:docPartBody>
        <w:p w:rsidR="00000000" w:rsidRDefault="006A1DBA" w:rsidP="006A1DBA">
          <w:pPr>
            <w:pStyle w:val="9E919682A02D4A14BB98888DE729A0FE"/>
          </w:pPr>
          <w:r w:rsidRPr="008A6666">
            <w:rPr>
              <w:shd w:val="clear" w:color="auto" w:fill="FFED69"/>
            </w:rPr>
            <w:t>Select substrate</w:t>
          </w:r>
        </w:p>
      </w:docPartBody>
    </w:docPart>
    <w:docPart>
      <w:docPartPr>
        <w:name w:val="8424FBA505024D24914FD41676C5E0BA"/>
        <w:category>
          <w:name w:val="General"/>
          <w:gallery w:val="placeholder"/>
        </w:category>
        <w:types>
          <w:type w:val="bbPlcHdr"/>
        </w:types>
        <w:behaviors>
          <w:behavior w:val="content"/>
        </w:behaviors>
        <w:guid w:val="{7CD3B063-7E51-4358-88D4-C445675E2750}"/>
      </w:docPartPr>
      <w:docPartBody>
        <w:p w:rsidR="00000000" w:rsidRDefault="006A1DBA" w:rsidP="006A1DBA">
          <w:pPr>
            <w:pStyle w:val="8424FBA505024D24914FD41676C5E0BA"/>
          </w:pPr>
          <w:r w:rsidRPr="00A1349A">
            <w:rPr>
              <w:shd w:val="clear" w:color="auto" w:fill="FFED69"/>
            </w:rPr>
            <w:t>Select side</w:t>
          </w:r>
        </w:p>
      </w:docPartBody>
    </w:docPart>
    <w:docPart>
      <w:docPartPr>
        <w:name w:val="2B87457D9738441FB93C352B503A316B"/>
        <w:category>
          <w:name w:val="General"/>
          <w:gallery w:val="placeholder"/>
        </w:category>
        <w:types>
          <w:type w:val="bbPlcHdr"/>
        </w:types>
        <w:behaviors>
          <w:behavior w:val="content"/>
        </w:behaviors>
        <w:guid w:val="{7A013DF2-4ECE-405D-97FD-2E16BB141580}"/>
      </w:docPartPr>
      <w:docPartBody>
        <w:p w:rsidR="00000000" w:rsidRDefault="006A1DBA" w:rsidP="006A1DBA">
          <w:pPr>
            <w:pStyle w:val="2B87457D9738441FB93C352B503A316B"/>
          </w:pPr>
          <w:r w:rsidRPr="00E95491">
            <w:rPr>
              <w:rStyle w:val="FillableControlChar"/>
            </w:rPr>
            <w:t>Enter value</w:t>
          </w:r>
        </w:p>
      </w:docPartBody>
    </w:docPart>
    <w:docPart>
      <w:docPartPr>
        <w:name w:val="AE6CB2C4FFDE4283A2DC7B18A394945C"/>
        <w:category>
          <w:name w:val="General"/>
          <w:gallery w:val="placeholder"/>
        </w:category>
        <w:types>
          <w:type w:val="bbPlcHdr"/>
        </w:types>
        <w:behaviors>
          <w:behavior w:val="content"/>
        </w:behaviors>
        <w:guid w:val="{1B3B42B9-5BB9-4EBE-8174-9AC4B9DB2EF8}"/>
      </w:docPartPr>
      <w:docPartBody>
        <w:p w:rsidR="00000000" w:rsidRDefault="006A1DBA" w:rsidP="006A1DBA">
          <w:pPr>
            <w:pStyle w:val="AE6CB2C4FFDE4283A2DC7B18A394945C"/>
          </w:pPr>
          <w:r w:rsidRPr="003B61C6">
            <w:rPr>
              <w:rStyle w:val="PlaceholderText"/>
            </w:rPr>
            <w:t>Choose an item.</w:t>
          </w:r>
        </w:p>
      </w:docPartBody>
    </w:docPart>
    <w:docPart>
      <w:docPartPr>
        <w:name w:val="EA10F0AB2D0446499E952C51BE8374BF"/>
        <w:category>
          <w:name w:val="General"/>
          <w:gallery w:val="placeholder"/>
        </w:category>
        <w:types>
          <w:type w:val="bbPlcHdr"/>
        </w:types>
        <w:behaviors>
          <w:behavior w:val="content"/>
        </w:behaviors>
        <w:guid w:val="{EBE66968-AA2F-4F65-B3BC-051D1956D9A4}"/>
      </w:docPartPr>
      <w:docPartBody>
        <w:p w:rsidR="00000000" w:rsidRDefault="006A1DBA" w:rsidP="006A1DBA">
          <w:pPr>
            <w:pStyle w:val="EA10F0AB2D0446499E952C51BE8374BF"/>
          </w:pPr>
          <w:r w:rsidRPr="00EC10AF">
            <w:rPr>
              <w:rStyle w:val="PlaceholderText"/>
            </w:rPr>
            <w:t>Yes/No</w:t>
          </w:r>
        </w:p>
      </w:docPartBody>
    </w:docPart>
    <w:docPart>
      <w:docPartPr>
        <w:name w:val="0EF3728F759F49F2B2A6EEFDEFDAA2CF"/>
        <w:category>
          <w:name w:val="General"/>
          <w:gallery w:val="placeholder"/>
        </w:category>
        <w:types>
          <w:type w:val="bbPlcHdr"/>
        </w:types>
        <w:behaviors>
          <w:behavior w:val="content"/>
        </w:behaviors>
        <w:guid w:val="{B692173E-ADC4-4668-99D4-7785272BC526}"/>
      </w:docPartPr>
      <w:docPartBody>
        <w:p w:rsidR="00000000" w:rsidRDefault="006A1DBA" w:rsidP="006A1DBA">
          <w:pPr>
            <w:pStyle w:val="0EF3728F759F49F2B2A6EEFDEFDAA2CF"/>
          </w:pPr>
          <w:r w:rsidRPr="00A912BE">
            <w:rPr>
              <w:rStyle w:val="FillableControlChar"/>
            </w:rPr>
            <w:t>Enter reading #</w:t>
          </w:r>
        </w:p>
      </w:docPartBody>
    </w:docPart>
    <w:docPart>
      <w:docPartPr>
        <w:name w:val="C3A1FC91D266461AAA0F604F9B16A34B"/>
        <w:category>
          <w:name w:val="General"/>
          <w:gallery w:val="placeholder"/>
        </w:category>
        <w:types>
          <w:type w:val="bbPlcHdr"/>
        </w:types>
        <w:behaviors>
          <w:behavior w:val="content"/>
        </w:behaviors>
        <w:guid w:val="{BCCF56A3-D8B0-4E33-B904-F72744FF2ADF}"/>
      </w:docPartPr>
      <w:docPartBody>
        <w:p w:rsidR="00000000" w:rsidRDefault="006A1DBA" w:rsidP="006A1DBA">
          <w:pPr>
            <w:pStyle w:val="C3A1FC91D266461AAA0F604F9B16A34B"/>
          </w:pPr>
          <w:r w:rsidRPr="00E95491">
            <w:rPr>
              <w:rStyle w:val="FillableControlChar"/>
            </w:rPr>
            <w:t>Click or tap to add</w:t>
          </w:r>
        </w:p>
      </w:docPartBody>
    </w:docPart>
    <w:docPart>
      <w:docPartPr>
        <w:name w:val="97CF16E74B084CAF812C5EF4E83F4BC6"/>
        <w:category>
          <w:name w:val="General"/>
          <w:gallery w:val="placeholder"/>
        </w:category>
        <w:types>
          <w:type w:val="bbPlcHdr"/>
        </w:types>
        <w:behaviors>
          <w:behavior w:val="content"/>
        </w:behaviors>
        <w:guid w:val="{D9EB727B-35A2-498B-BE1B-7E7881CE6E2D}"/>
      </w:docPartPr>
      <w:docPartBody>
        <w:p w:rsidR="00000000" w:rsidRDefault="006A1DBA" w:rsidP="006A1DBA">
          <w:pPr>
            <w:pStyle w:val="97CF16E74B084CAF812C5EF4E83F4BC6"/>
          </w:pPr>
          <w:r w:rsidRPr="00E95491">
            <w:rPr>
              <w:rStyle w:val="FillableControlChar"/>
            </w:rPr>
            <w:t>Click or tap to add</w:t>
          </w:r>
        </w:p>
      </w:docPartBody>
    </w:docPart>
    <w:docPart>
      <w:docPartPr>
        <w:name w:val="B8E5B758E8EE4F09BF7F2D9F99F29B17"/>
        <w:category>
          <w:name w:val="General"/>
          <w:gallery w:val="placeholder"/>
        </w:category>
        <w:types>
          <w:type w:val="bbPlcHdr"/>
        </w:types>
        <w:behaviors>
          <w:behavior w:val="content"/>
        </w:behaviors>
        <w:guid w:val="{6699FE68-E903-4220-8012-841DA954071E}"/>
      </w:docPartPr>
      <w:docPartBody>
        <w:p w:rsidR="00000000" w:rsidRDefault="006A1DBA" w:rsidP="006A1DBA">
          <w:pPr>
            <w:pStyle w:val="B8E5B758E8EE4F09BF7F2D9F99F29B17"/>
          </w:pPr>
          <w:r w:rsidRPr="008A6666">
            <w:rPr>
              <w:shd w:val="clear" w:color="auto" w:fill="FFED69"/>
            </w:rPr>
            <w:t>Select substrate</w:t>
          </w:r>
        </w:p>
      </w:docPartBody>
    </w:docPart>
    <w:docPart>
      <w:docPartPr>
        <w:name w:val="91A330D8F6EC4337AA757B526E7150D3"/>
        <w:category>
          <w:name w:val="General"/>
          <w:gallery w:val="placeholder"/>
        </w:category>
        <w:types>
          <w:type w:val="bbPlcHdr"/>
        </w:types>
        <w:behaviors>
          <w:behavior w:val="content"/>
        </w:behaviors>
        <w:guid w:val="{BFBB42ED-1707-451E-9C26-E35134B7237A}"/>
      </w:docPartPr>
      <w:docPartBody>
        <w:p w:rsidR="00000000" w:rsidRDefault="006A1DBA" w:rsidP="006A1DBA">
          <w:pPr>
            <w:pStyle w:val="91A330D8F6EC4337AA757B526E7150D3"/>
          </w:pPr>
          <w:r w:rsidRPr="00A1349A">
            <w:rPr>
              <w:shd w:val="clear" w:color="auto" w:fill="FFED69"/>
            </w:rPr>
            <w:t>Select side</w:t>
          </w:r>
        </w:p>
      </w:docPartBody>
    </w:docPart>
    <w:docPart>
      <w:docPartPr>
        <w:name w:val="296A0DF2826C4905ABF2E5A420B3C801"/>
        <w:category>
          <w:name w:val="General"/>
          <w:gallery w:val="placeholder"/>
        </w:category>
        <w:types>
          <w:type w:val="bbPlcHdr"/>
        </w:types>
        <w:behaviors>
          <w:behavior w:val="content"/>
        </w:behaviors>
        <w:guid w:val="{1B20DD48-EF6F-4A15-BA9C-FEB7AB968821}"/>
      </w:docPartPr>
      <w:docPartBody>
        <w:p w:rsidR="00000000" w:rsidRDefault="006A1DBA" w:rsidP="006A1DBA">
          <w:pPr>
            <w:pStyle w:val="296A0DF2826C4905ABF2E5A420B3C801"/>
          </w:pPr>
          <w:r w:rsidRPr="00E95491">
            <w:rPr>
              <w:rStyle w:val="FillableControlChar"/>
            </w:rPr>
            <w:t>Enter value</w:t>
          </w:r>
        </w:p>
      </w:docPartBody>
    </w:docPart>
    <w:docPart>
      <w:docPartPr>
        <w:name w:val="3DAEA53845EB4D3BB72B5D519ADF3E85"/>
        <w:category>
          <w:name w:val="General"/>
          <w:gallery w:val="placeholder"/>
        </w:category>
        <w:types>
          <w:type w:val="bbPlcHdr"/>
        </w:types>
        <w:behaviors>
          <w:behavior w:val="content"/>
        </w:behaviors>
        <w:guid w:val="{476A2E0C-2A07-4B40-BA79-2CC6A4F9D7DE}"/>
      </w:docPartPr>
      <w:docPartBody>
        <w:p w:rsidR="00000000" w:rsidRDefault="006A1DBA" w:rsidP="006A1DBA">
          <w:pPr>
            <w:pStyle w:val="3DAEA53845EB4D3BB72B5D519ADF3E85"/>
          </w:pPr>
          <w:r w:rsidRPr="003B61C6">
            <w:rPr>
              <w:rStyle w:val="PlaceholderText"/>
            </w:rPr>
            <w:t>Choose an item.</w:t>
          </w:r>
        </w:p>
      </w:docPartBody>
    </w:docPart>
    <w:docPart>
      <w:docPartPr>
        <w:name w:val="39962E1054764A01B4E1D3B0A516FF33"/>
        <w:category>
          <w:name w:val="General"/>
          <w:gallery w:val="placeholder"/>
        </w:category>
        <w:types>
          <w:type w:val="bbPlcHdr"/>
        </w:types>
        <w:behaviors>
          <w:behavior w:val="content"/>
        </w:behaviors>
        <w:guid w:val="{B6B462F1-E47B-4062-BB9B-0DEFD14451D7}"/>
      </w:docPartPr>
      <w:docPartBody>
        <w:p w:rsidR="00000000" w:rsidRDefault="006A1DBA" w:rsidP="006A1DBA">
          <w:pPr>
            <w:pStyle w:val="39962E1054764A01B4E1D3B0A516FF33"/>
          </w:pPr>
          <w:r w:rsidRPr="00EC10AF">
            <w:rPr>
              <w:rStyle w:val="PlaceholderText"/>
            </w:rPr>
            <w:t>Yes/No</w:t>
          </w:r>
        </w:p>
      </w:docPartBody>
    </w:docPart>
    <w:docPart>
      <w:docPartPr>
        <w:name w:val="84ECE834382D472C9D7D13638CB72277"/>
        <w:category>
          <w:name w:val="General"/>
          <w:gallery w:val="placeholder"/>
        </w:category>
        <w:types>
          <w:type w:val="bbPlcHdr"/>
        </w:types>
        <w:behaviors>
          <w:behavior w:val="content"/>
        </w:behaviors>
        <w:guid w:val="{65979719-E582-4FBF-8544-F4855353CE6A}"/>
      </w:docPartPr>
      <w:docPartBody>
        <w:p w:rsidR="00000000" w:rsidRDefault="006A1DBA" w:rsidP="006A1DBA">
          <w:pPr>
            <w:pStyle w:val="84ECE834382D472C9D7D13638CB72277"/>
          </w:pPr>
          <w:r w:rsidRPr="00A912BE">
            <w:rPr>
              <w:rStyle w:val="FillableControlChar"/>
            </w:rPr>
            <w:t>Enter reading #</w:t>
          </w:r>
        </w:p>
      </w:docPartBody>
    </w:docPart>
    <w:docPart>
      <w:docPartPr>
        <w:name w:val="DB64D21FA55642128380AF1EEEF7C63A"/>
        <w:category>
          <w:name w:val="General"/>
          <w:gallery w:val="placeholder"/>
        </w:category>
        <w:types>
          <w:type w:val="bbPlcHdr"/>
        </w:types>
        <w:behaviors>
          <w:behavior w:val="content"/>
        </w:behaviors>
        <w:guid w:val="{758366FD-CE55-4A60-9D3F-C30463D08378}"/>
      </w:docPartPr>
      <w:docPartBody>
        <w:p w:rsidR="00000000" w:rsidRDefault="006A1DBA" w:rsidP="006A1DBA">
          <w:pPr>
            <w:pStyle w:val="DB64D21FA55642128380AF1EEEF7C63A"/>
          </w:pPr>
          <w:r w:rsidRPr="00E95491">
            <w:rPr>
              <w:rStyle w:val="FillableControlChar"/>
            </w:rPr>
            <w:t>Click or tap to add</w:t>
          </w:r>
        </w:p>
      </w:docPartBody>
    </w:docPart>
    <w:docPart>
      <w:docPartPr>
        <w:name w:val="95D385776E714390931065E2DE7ED361"/>
        <w:category>
          <w:name w:val="General"/>
          <w:gallery w:val="placeholder"/>
        </w:category>
        <w:types>
          <w:type w:val="bbPlcHdr"/>
        </w:types>
        <w:behaviors>
          <w:behavior w:val="content"/>
        </w:behaviors>
        <w:guid w:val="{05D294E6-591F-452D-A10A-40BD4135DEE1}"/>
      </w:docPartPr>
      <w:docPartBody>
        <w:p w:rsidR="00000000" w:rsidRDefault="006A1DBA" w:rsidP="006A1DBA">
          <w:pPr>
            <w:pStyle w:val="95D385776E714390931065E2DE7ED361"/>
          </w:pPr>
          <w:r w:rsidRPr="00E95491">
            <w:rPr>
              <w:rStyle w:val="FillableControlChar"/>
            </w:rPr>
            <w:t>Click or tap to add</w:t>
          </w:r>
        </w:p>
      </w:docPartBody>
    </w:docPart>
    <w:docPart>
      <w:docPartPr>
        <w:name w:val="440F73464BA143CB976CC9F627431872"/>
        <w:category>
          <w:name w:val="General"/>
          <w:gallery w:val="placeholder"/>
        </w:category>
        <w:types>
          <w:type w:val="bbPlcHdr"/>
        </w:types>
        <w:behaviors>
          <w:behavior w:val="content"/>
        </w:behaviors>
        <w:guid w:val="{C8FB8492-0C8A-4D86-84D2-C147FB96C80E}"/>
      </w:docPartPr>
      <w:docPartBody>
        <w:p w:rsidR="00000000" w:rsidRDefault="006A1DBA" w:rsidP="006A1DBA">
          <w:pPr>
            <w:pStyle w:val="440F73464BA143CB976CC9F627431872"/>
          </w:pPr>
          <w:r w:rsidRPr="008A6666">
            <w:rPr>
              <w:shd w:val="clear" w:color="auto" w:fill="FFED69"/>
            </w:rPr>
            <w:t>Select substrate</w:t>
          </w:r>
        </w:p>
      </w:docPartBody>
    </w:docPart>
    <w:docPart>
      <w:docPartPr>
        <w:name w:val="015E0A5E1DAD4BF2BAFDECBEE331D3F4"/>
        <w:category>
          <w:name w:val="General"/>
          <w:gallery w:val="placeholder"/>
        </w:category>
        <w:types>
          <w:type w:val="bbPlcHdr"/>
        </w:types>
        <w:behaviors>
          <w:behavior w:val="content"/>
        </w:behaviors>
        <w:guid w:val="{3971F09B-A75B-42D8-9918-1C777EAA975F}"/>
      </w:docPartPr>
      <w:docPartBody>
        <w:p w:rsidR="00000000" w:rsidRDefault="006A1DBA" w:rsidP="006A1DBA">
          <w:pPr>
            <w:pStyle w:val="015E0A5E1DAD4BF2BAFDECBEE331D3F4"/>
          </w:pPr>
          <w:r w:rsidRPr="00A1349A">
            <w:rPr>
              <w:shd w:val="clear" w:color="auto" w:fill="FFED69"/>
            </w:rPr>
            <w:t>Select side</w:t>
          </w:r>
        </w:p>
      </w:docPartBody>
    </w:docPart>
    <w:docPart>
      <w:docPartPr>
        <w:name w:val="BA4A1FCBCCD64015AA0EA5AD8166DD64"/>
        <w:category>
          <w:name w:val="General"/>
          <w:gallery w:val="placeholder"/>
        </w:category>
        <w:types>
          <w:type w:val="bbPlcHdr"/>
        </w:types>
        <w:behaviors>
          <w:behavior w:val="content"/>
        </w:behaviors>
        <w:guid w:val="{0142F07A-6696-4A26-83C8-4CD8DF1C2FAF}"/>
      </w:docPartPr>
      <w:docPartBody>
        <w:p w:rsidR="00000000" w:rsidRDefault="006A1DBA" w:rsidP="006A1DBA">
          <w:pPr>
            <w:pStyle w:val="BA4A1FCBCCD64015AA0EA5AD8166DD64"/>
          </w:pPr>
          <w:r w:rsidRPr="00E95491">
            <w:rPr>
              <w:rStyle w:val="FillableControlChar"/>
            </w:rPr>
            <w:t>Enter value</w:t>
          </w:r>
        </w:p>
      </w:docPartBody>
    </w:docPart>
    <w:docPart>
      <w:docPartPr>
        <w:name w:val="C25C1650769D473996307406E186D334"/>
        <w:category>
          <w:name w:val="General"/>
          <w:gallery w:val="placeholder"/>
        </w:category>
        <w:types>
          <w:type w:val="bbPlcHdr"/>
        </w:types>
        <w:behaviors>
          <w:behavior w:val="content"/>
        </w:behaviors>
        <w:guid w:val="{72E6C5DB-D9F8-44E3-89C9-96484D66B8EC}"/>
      </w:docPartPr>
      <w:docPartBody>
        <w:p w:rsidR="00000000" w:rsidRDefault="006A1DBA" w:rsidP="006A1DBA">
          <w:pPr>
            <w:pStyle w:val="C25C1650769D473996307406E186D334"/>
          </w:pPr>
          <w:r w:rsidRPr="003B61C6">
            <w:rPr>
              <w:rStyle w:val="PlaceholderText"/>
            </w:rPr>
            <w:t>Choose an item.</w:t>
          </w:r>
        </w:p>
      </w:docPartBody>
    </w:docPart>
    <w:docPart>
      <w:docPartPr>
        <w:name w:val="33B468D2C797482282C59D45F48E8A42"/>
        <w:category>
          <w:name w:val="General"/>
          <w:gallery w:val="placeholder"/>
        </w:category>
        <w:types>
          <w:type w:val="bbPlcHdr"/>
        </w:types>
        <w:behaviors>
          <w:behavior w:val="content"/>
        </w:behaviors>
        <w:guid w:val="{1F8E11C7-B345-4D17-A214-8316B870B9AA}"/>
      </w:docPartPr>
      <w:docPartBody>
        <w:p w:rsidR="00000000" w:rsidRDefault="006A1DBA" w:rsidP="006A1DBA">
          <w:pPr>
            <w:pStyle w:val="33B468D2C797482282C59D45F48E8A42"/>
          </w:pPr>
          <w:r w:rsidRPr="00EC10AF">
            <w:rPr>
              <w:rStyle w:val="PlaceholderText"/>
            </w:rPr>
            <w:t>Yes/No</w:t>
          </w:r>
        </w:p>
      </w:docPartBody>
    </w:docPart>
    <w:docPart>
      <w:docPartPr>
        <w:name w:val="D84DF694FAF24DD8BBC64613F5B6FC9E"/>
        <w:category>
          <w:name w:val="General"/>
          <w:gallery w:val="placeholder"/>
        </w:category>
        <w:types>
          <w:type w:val="bbPlcHdr"/>
        </w:types>
        <w:behaviors>
          <w:behavior w:val="content"/>
        </w:behaviors>
        <w:guid w:val="{4A994C1A-D809-4001-9913-F55BC65CF654}"/>
      </w:docPartPr>
      <w:docPartBody>
        <w:p w:rsidR="00000000" w:rsidRDefault="006A1DBA" w:rsidP="006A1DBA">
          <w:pPr>
            <w:pStyle w:val="D84DF694FAF24DD8BBC64613F5B6FC9E"/>
          </w:pPr>
          <w:r w:rsidRPr="00A912BE">
            <w:rPr>
              <w:rStyle w:val="FillableControlChar"/>
            </w:rPr>
            <w:t>Enter reading #</w:t>
          </w:r>
        </w:p>
      </w:docPartBody>
    </w:docPart>
    <w:docPart>
      <w:docPartPr>
        <w:name w:val="5B96EBA318DC47F9BA4542C944FC787E"/>
        <w:category>
          <w:name w:val="General"/>
          <w:gallery w:val="placeholder"/>
        </w:category>
        <w:types>
          <w:type w:val="bbPlcHdr"/>
        </w:types>
        <w:behaviors>
          <w:behavior w:val="content"/>
        </w:behaviors>
        <w:guid w:val="{96FF3DD5-023E-49C2-AB05-14A0E49E16E4}"/>
      </w:docPartPr>
      <w:docPartBody>
        <w:p w:rsidR="00000000" w:rsidRDefault="006A1DBA" w:rsidP="006A1DBA">
          <w:pPr>
            <w:pStyle w:val="5B96EBA318DC47F9BA4542C944FC787E"/>
          </w:pPr>
          <w:r w:rsidRPr="00E95491">
            <w:rPr>
              <w:rStyle w:val="FillableControlChar"/>
            </w:rPr>
            <w:t>Click or tap to add</w:t>
          </w:r>
        </w:p>
      </w:docPartBody>
    </w:docPart>
    <w:docPart>
      <w:docPartPr>
        <w:name w:val="61E68A562A7E49BC805D7F3B2B6F747C"/>
        <w:category>
          <w:name w:val="General"/>
          <w:gallery w:val="placeholder"/>
        </w:category>
        <w:types>
          <w:type w:val="bbPlcHdr"/>
        </w:types>
        <w:behaviors>
          <w:behavior w:val="content"/>
        </w:behaviors>
        <w:guid w:val="{283094DB-DC55-4858-A2F8-D48C360F626C}"/>
      </w:docPartPr>
      <w:docPartBody>
        <w:p w:rsidR="00000000" w:rsidRDefault="006A1DBA" w:rsidP="006A1DBA">
          <w:pPr>
            <w:pStyle w:val="61E68A562A7E49BC805D7F3B2B6F747C"/>
          </w:pPr>
          <w:r w:rsidRPr="00E95491">
            <w:rPr>
              <w:rStyle w:val="FillableControlChar"/>
            </w:rPr>
            <w:t>Click or tap to add</w:t>
          </w:r>
        </w:p>
      </w:docPartBody>
    </w:docPart>
    <w:docPart>
      <w:docPartPr>
        <w:name w:val="F64AB2049388430B98E13B1A194FEA42"/>
        <w:category>
          <w:name w:val="General"/>
          <w:gallery w:val="placeholder"/>
        </w:category>
        <w:types>
          <w:type w:val="bbPlcHdr"/>
        </w:types>
        <w:behaviors>
          <w:behavior w:val="content"/>
        </w:behaviors>
        <w:guid w:val="{E253FFCD-575F-416B-BD5B-20BF0B87503E}"/>
      </w:docPartPr>
      <w:docPartBody>
        <w:p w:rsidR="00000000" w:rsidRDefault="006A1DBA" w:rsidP="006A1DBA">
          <w:pPr>
            <w:pStyle w:val="F64AB2049388430B98E13B1A194FEA42"/>
          </w:pPr>
          <w:r w:rsidRPr="008A6666">
            <w:rPr>
              <w:shd w:val="clear" w:color="auto" w:fill="FFED69"/>
            </w:rPr>
            <w:t>Select substrate</w:t>
          </w:r>
        </w:p>
      </w:docPartBody>
    </w:docPart>
    <w:docPart>
      <w:docPartPr>
        <w:name w:val="B910ACA2ED564DCD937FF16115C4189C"/>
        <w:category>
          <w:name w:val="General"/>
          <w:gallery w:val="placeholder"/>
        </w:category>
        <w:types>
          <w:type w:val="bbPlcHdr"/>
        </w:types>
        <w:behaviors>
          <w:behavior w:val="content"/>
        </w:behaviors>
        <w:guid w:val="{5C1B1ED7-4923-4862-9E70-8AEF7BA0B8A3}"/>
      </w:docPartPr>
      <w:docPartBody>
        <w:p w:rsidR="00000000" w:rsidRDefault="006A1DBA" w:rsidP="006A1DBA">
          <w:pPr>
            <w:pStyle w:val="B910ACA2ED564DCD937FF16115C4189C"/>
          </w:pPr>
          <w:r w:rsidRPr="00A1349A">
            <w:rPr>
              <w:shd w:val="clear" w:color="auto" w:fill="FFED69"/>
            </w:rPr>
            <w:t>Select side</w:t>
          </w:r>
        </w:p>
      </w:docPartBody>
    </w:docPart>
    <w:docPart>
      <w:docPartPr>
        <w:name w:val="3AC68EB8FD844890AA6CD7160139061A"/>
        <w:category>
          <w:name w:val="General"/>
          <w:gallery w:val="placeholder"/>
        </w:category>
        <w:types>
          <w:type w:val="bbPlcHdr"/>
        </w:types>
        <w:behaviors>
          <w:behavior w:val="content"/>
        </w:behaviors>
        <w:guid w:val="{35CBF44A-4C07-464D-AE8F-FCB1B214D2A0}"/>
      </w:docPartPr>
      <w:docPartBody>
        <w:p w:rsidR="00000000" w:rsidRDefault="006A1DBA" w:rsidP="006A1DBA">
          <w:pPr>
            <w:pStyle w:val="3AC68EB8FD844890AA6CD7160139061A"/>
          </w:pPr>
          <w:r w:rsidRPr="00E95491">
            <w:rPr>
              <w:rStyle w:val="FillableControlChar"/>
            </w:rPr>
            <w:t>Enter value</w:t>
          </w:r>
        </w:p>
      </w:docPartBody>
    </w:docPart>
    <w:docPart>
      <w:docPartPr>
        <w:name w:val="D9E20F0E579C4F3C980304E56C9E3227"/>
        <w:category>
          <w:name w:val="General"/>
          <w:gallery w:val="placeholder"/>
        </w:category>
        <w:types>
          <w:type w:val="bbPlcHdr"/>
        </w:types>
        <w:behaviors>
          <w:behavior w:val="content"/>
        </w:behaviors>
        <w:guid w:val="{B120077B-46A9-471C-9B01-0E5ED713F1A1}"/>
      </w:docPartPr>
      <w:docPartBody>
        <w:p w:rsidR="00000000" w:rsidRDefault="006A1DBA" w:rsidP="006A1DBA">
          <w:pPr>
            <w:pStyle w:val="D9E20F0E579C4F3C980304E56C9E3227"/>
          </w:pPr>
          <w:r w:rsidRPr="003B61C6">
            <w:rPr>
              <w:rStyle w:val="PlaceholderText"/>
            </w:rPr>
            <w:t>Choose an item.</w:t>
          </w:r>
        </w:p>
      </w:docPartBody>
    </w:docPart>
    <w:docPart>
      <w:docPartPr>
        <w:name w:val="AC2F298986244DF59EDA0044AA51D9DC"/>
        <w:category>
          <w:name w:val="General"/>
          <w:gallery w:val="placeholder"/>
        </w:category>
        <w:types>
          <w:type w:val="bbPlcHdr"/>
        </w:types>
        <w:behaviors>
          <w:behavior w:val="content"/>
        </w:behaviors>
        <w:guid w:val="{D9C92389-B78D-4815-A520-21291A5CF7E2}"/>
      </w:docPartPr>
      <w:docPartBody>
        <w:p w:rsidR="00000000" w:rsidRDefault="006A1DBA" w:rsidP="006A1DBA">
          <w:pPr>
            <w:pStyle w:val="AC2F298986244DF59EDA0044AA51D9DC"/>
          </w:pPr>
          <w:r w:rsidRPr="00EC10AF">
            <w:rPr>
              <w:rStyle w:val="PlaceholderText"/>
            </w:rPr>
            <w:t>Yes/No</w:t>
          </w:r>
        </w:p>
      </w:docPartBody>
    </w:docPart>
    <w:docPart>
      <w:docPartPr>
        <w:name w:val="98E52372162C47278D153121E3C59864"/>
        <w:category>
          <w:name w:val="General"/>
          <w:gallery w:val="placeholder"/>
        </w:category>
        <w:types>
          <w:type w:val="bbPlcHdr"/>
        </w:types>
        <w:behaviors>
          <w:behavior w:val="content"/>
        </w:behaviors>
        <w:guid w:val="{11D9E0DA-AC9E-4034-B1AE-C0A1BFBCE7C1}"/>
      </w:docPartPr>
      <w:docPartBody>
        <w:p w:rsidR="00000000" w:rsidRDefault="006A1DBA" w:rsidP="006A1DBA">
          <w:pPr>
            <w:pStyle w:val="98E52372162C47278D153121E3C59864"/>
          </w:pPr>
          <w:r w:rsidRPr="00A912BE">
            <w:rPr>
              <w:rStyle w:val="FillableControlChar"/>
            </w:rPr>
            <w:t>Enter reading #</w:t>
          </w:r>
        </w:p>
      </w:docPartBody>
    </w:docPart>
    <w:docPart>
      <w:docPartPr>
        <w:name w:val="DE40A843DDD74A979DCD23F2CD9484B5"/>
        <w:category>
          <w:name w:val="General"/>
          <w:gallery w:val="placeholder"/>
        </w:category>
        <w:types>
          <w:type w:val="bbPlcHdr"/>
        </w:types>
        <w:behaviors>
          <w:behavior w:val="content"/>
        </w:behaviors>
        <w:guid w:val="{4CA499C4-FB7B-4A05-965B-53310392390F}"/>
      </w:docPartPr>
      <w:docPartBody>
        <w:p w:rsidR="00000000" w:rsidRDefault="006A1DBA" w:rsidP="006A1DBA">
          <w:pPr>
            <w:pStyle w:val="DE40A843DDD74A979DCD23F2CD9484B5"/>
          </w:pPr>
          <w:r w:rsidRPr="00E95491">
            <w:rPr>
              <w:rStyle w:val="FillableControlChar"/>
            </w:rPr>
            <w:t>Click or tap to add</w:t>
          </w:r>
        </w:p>
      </w:docPartBody>
    </w:docPart>
    <w:docPart>
      <w:docPartPr>
        <w:name w:val="9E830E3D1BC6436BBEE87220691644BE"/>
        <w:category>
          <w:name w:val="General"/>
          <w:gallery w:val="placeholder"/>
        </w:category>
        <w:types>
          <w:type w:val="bbPlcHdr"/>
        </w:types>
        <w:behaviors>
          <w:behavior w:val="content"/>
        </w:behaviors>
        <w:guid w:val="{D906E905-AD8D-46E4-93E6-3F15B1C9EA3D}"/>
      </w:docPartPr>
      <w:docPartBody>
        <w:p w:rsidR="00000000" w:rsidRDefault="006A1DBA" w:rsidP="006A1DBA">
          <w:pPr>
            <w:pStyle w:val="9E830E3D1BC6436BBEE87220691644BE"/>
          </w:pPr>
          <w:r w:rsidRPr="00E95491">
            <w:rPr>
              <w:rStyle w:val="FillableControlChar"/>
            </w:rPr>
            <w:t>Click or tap to add</w:t>
          </w:r>
        </w:p>
      </w:docPartBody>
    </w:docPart>
    <w:docPart>
      <w:docPartPr>
        <w:name w:val="1DB4B2E2514B422BBFF10D23FFD10856"/>
        <w:category>
          <w:name w:val="General"/>
          <w:gallery w:val="placeholder"/>
        </w:category>
        <w:types>
          <w:type w:val="bbPlcHdr"/>
        </w:types>
        <w:behaviors>
          <w:behavior w:val="content"/>
        </w:behaviors>
        <w:guid w:val="{A45C4290-3CB7-43B6-BC8E-A10B1D222106}"/>
      </w:docPartPr>
      <w:docPartBody>
        <w:p w:rsidR="00000000" w:rsidRDefault="006A1DBA" w:rsidP="006A1DBA">
          <w:pPr>
            <w:pStyle w:val="1DB4B2E2514B422BBFF10D23FFD10856"/>
          </w:pPr>
          <w:r w:rsidRPr="008A6666">
            <w:rPr>
              <w:shd w:val="clear" w:color="auto" w:fill="FFED69"/>
            </w:rPr>
            <w:t>Select substrate</w:t>
          </w:r>
        </w:p>
      </w:docPartBody>
    </w:docPart>
    <w:docPart>
      <w:docPartPr>
        <w:name w:val="96FDA201CDE54BE697BCC1D972F16155"/>
        <w:category>
          <w:name w:val="General"/>
          <w:gallery w:val="placeholder"/>
        </w:category>
        <w:types>
          <w:type w:val="bbPlcHdr"/>
        </w:types>
        <w:behaviors>
          <w:behavior w:val="content"/>
        </w:behaviors>
        <w:guid w:val="{260BCBEC-EE3E-42FA-BFA3-9B364BFE0DB6}"/>
      </w:docPartPr>
      <w:docPartBody>
        <w:p w:rsidR="00000000" w:rsidRDefault="006A1DBA" w:rsidP="006A1DBA">
          <w:pPr>
            <w:pStyle w:val="96FDA201CDE54BE697BCC1D972F16155"/>
          </w:pPr>
          <w:r w:rsidRPr="00A1349A">
            <w:rPr>
              <w:shd w:val="clear" w:color="auto" w:fill="FFED69"/>
            </w:rPr>
            <w:t>Select side</w:t>
          </w:r>
        </w:p>
      </w:docPartBody>
    </w:docPart>
    <w:docPart>
      <w:docPartPr>
        <w:name w:val="B1BD5302B45C415A8DE1BD704ED8A0D4"/>
        <w:category>
          <w:name w:val="General"/>
          <w:gallery w:val="placeholder"/>
        </w:category>
        <w:types>
          <w:type w:val="bbPlcHdr"/>
        </w:types>
        <w:behaviors>
          <w:behavior w:val="content"/>
        </w:behaviors>
        <w:guid w:val="{4FB64902-6E1C-4D95-85D3-8B324BFEEE88}"/>
      </w:docPartPr>
      <w:docPartBody>
        <w:p w:rsidR="00000000" w:rsidRDefault="006A1DBA" w:rsidP="006A1DBA">
          <w:pPr>
            <w:pStyle w:val="B1BD5302B45C415A8DE1BD704ED8A0D4"/>
          </w:pPr>
          <w:r w:rsidRPr="00E95491">
            <w:rPr>
              <w:rStyle w:val="FillableControlChar"/>
            </w:rPr>
            <w:t>Enter value</w:t>
          </w:r>
        </w:p>
      </w:docPartBody>
    </w:docPart>
    <w:docPart>
      <w:docPartPr>
        <w:name w:val="A14C1138A4C240B0B0A3B36F81D350FB"/>
        <w:category>
          <w:name w:val="General"/>
          <w:gallery w:val="placeholder"/>
        </w:category>
        <w:types>
          <w:type w:val="bbPlcHdr"/>
        </w:types>
        <w:behaviors>
          <w:behavior w:val="content"/>
        </w:behaviors>
        <w:guid w:val="{68290297-A4EE-4D39-98C7-5C206B583A96}"/>
      </w:docPartPr>
      <w:docPartBody>
        <w:p w:rsidR="00000000" w:rsidRDefault="006A1DBA" w:rsidP="006A1DBA">
          <w:pPr>
            <w:pStyle w:val="A14C1138A4C240B0B0A3B36F81D350FB"/>
          </w:pPr>
          <w:r w:rsidRPr="003B61C6">
            <w:rPr>
              <w:rStyle w:val="PlaceholderText"/>
            </w:rPr>
            <w:t>Choose an item.</w:t>
          </w:r>
        </w:p>
      </w:docPartBody>
    </w:docPart>
    <w:docPart>
      <w:docPartPr>
        <w:name w:val="66ED409EDCBD487B95988D263E693712"/>
        <w:category>
          <w:name w:val="General"/>
          <w:gallery w:val="placeholder"/>
        </w:category>
        <w:types>
          <w:type w:val="bbPlcHdr"/>
        </w:types>
        <w:behaviors>
          <w:behavior w:val="content"/>
        </w:behaviors>
        <w:guid w:val="{2EE71160-025A-4C3E-BB64-70A47DEA2CB7}"/>
      </w:docPartPr>
      <w:docPartBody>
        <w:p w:rsidR="00000000" w:rsidRDefault="006A1DBA" w:rsidP="006A1DBA">
          <w:pPr>
            <w:pStyle w:val="66ED409EDCBD487B95988D263E693712"/>
          </w:pPr>
          <w:r w:rsidRPr="00EC10AF">
            <w:rPr>
              <w:rStyle w:val="PlaceholderText"/>
            </w:rPr>
            <w:t>Yes/No</w:t>
          </w:r>
        </w:p>
      </w:docPartBody>
    </w:docPart>
    <w:docPart>
      <w:docPartPr>
        <w:name w:val="F8D3E77D0E6E4FD7A5A67178D1EC512A"/>
        <w:category>
          <w:name w:val="General"/>
          <w:gallery w:val="placeholder"/>
        </w:category>
        <w:types>
          <w:type w:val="bbPlcHdr"/>
        </w:types>
        <w:behaviors>
          <w:behavior w:val="content"/>
        </w:behaviors>
        <w:guid w:val="{AE7FB868-9855-4109-A48E-F2DBD78B95D4}"/>
      </w:docPartPr>
      <w:docPartBody>
        <w:p w:rsidR="00000000" w:rsidRDefault="006A1DBA" w:rsidP="006A1DBA">
          <w:pPr>
            <w:pStyle w:val="F8D3E77D0E6E4FD7A5A67178D1EC512A"/>
          </w:pPr>
          <w:r w:rsidRPr="00A912BE">
            <w:rPr>
              <w:rStyle w:val="FillableControlChar"/>
            </w:rPr>
            <w:t>Enter reading #</w:t>
          </w:r>
        </w:p>
      </w:docPartBody>
    </w:docPart>
    <w:docPart>
      <w:docPartPr>
        <w:name w:val="21C3B94441FC4CEDA90BBF8484E44A8A"/>
        <w:category>
          <w:name w:val="General"/>
          <w:gallery w:val="placeholder"/>
        </w:category>
        <w:types>
          <w:type w:val="bbPlcHdr"/>
        </w:types>
        <w:behaviors>
          <w:behavior w:val="content"/>
        </w:behaviors>
        <w:guid w:val="{FB7F5A37-CDB4-4E50-ABFC-2C2EFD5CC8A6}"/>
      </w:docPartPr>
      <w:docPartBody>
        <w:p w:rsidR="00000000" w:rsidRDefault="006A1DBA" w:rsidP="006A1DBA">
          <w:pPr>
            <w:pStyle w:val="21C3B94441FC4CEDA90BBF8484E44A8A"/>
          </w:pPr>
          <w:r w:rsidRPr="00E95491">
            <w:rPr>
              <w:rStyle w:val="FillableControlChar"/>
            </w:rPr>
            <w:t>Click or tap to add</w:t>
          </w:r>
        </w:p>
      </w:docPartBody>
    </w:docPart>
    <w:docPart>
      <w:docPartPr>
        <w:name w:val="CAC86603D53D40868BCE7372B662A6A3"/>
        <w:category>
          <w:name w:val="General"/>
          <w:gallery w:val="placeholder"/>
        </w:category>
        <w:types>
          <w:type w:val="bbPlcHdr"/>
        </w:types>
        <w:behaviors>
          <w:behavior w:val="content"/>
        </w:behaviors>
        <w:guid w:val="{2EEA2607-9FB3-4E2D-9456-13A855AFF4E9}"/>
      </w:docPartPr>
      <w:docPartBody>
        <w:p w:rsidR="00000000" w:rsidRDefault="006A1DBA" w:rsidP="006A1DBA">
          <w:pPr>
            <w:pStyle w:val="CAC86603D53D40868BCE7372B662A6A3"/>
          </w:pPr>
          <w:r w:rsidRPr="00E95491">
            <w:rPr>
              <w:rStyle w:val="FillableControlChar"/>
            </w:rPr>
            <w:t>Click or tap to add</w:t>
          </w:r>
        </w:p>
      </w:docPartBody>
    </w:docPart>
    <w:docPart>
      <w:docPartPr>
        <w:name w:val="D2421BAB4C4744AFAD5435B1BBCCA058"/>
        <w:category>
          <w:name w:val="General"/>
          <w:gallery w:val="placeholder"/>
        </w:category>
        <w:types>
          <w:type w:val="bbPlcHdr"/>
        </w:types>
        <w:behaviors>
          <w:behavior w:val="content"/>
        </w:behaviors>
        <w:guid w:val="{EC11C4D8-98DB-4DFB-9AE1-78D60D22817F}"/>
      </w:docPartPr>
      <w:docPartBody>
        <w:p w:rsidR="00000000" w:rsidRDefault="006A1DBA" w:rsidP="006A1DBA">
          <w:pPr>
            <w:pStyle w:val="D2421BAB4C4744AFAD5435B1BBCCA058"/>
          </w:pPr>
          <w:r w:rsidRPr="008A6666">
            <w:rPr>
              <w:shd w:val="clear" w:color="auto" w:fill="FFED69"/>
            </w:rPr>
            <w:t>Select substrate</w:t>
          </w:r>
        </w:p>
      </w:docPartBody>
    </w:docPart>
    <w:docPart>
      <w:docPartPr>
        <w:name w:val="FBAD11B6D70F4261BEF389B173CAFA03"/>
        <w:category>
          <w:name w:val="General"/>
          <w:gallery w:val="placeholder"/>
        </w:category>
        <w:types>
          <w:type w:val="bbPlcHdr"/>
        </w:types>
        <w:behaviors>
          <w:behavior w:val="content"/>
        </w:behaviors>
        <w:guid w:val="{0549E917-90CF-40ED-A2D3-D33D2784EF03}"/>
      </w:docPartPr>
      <w:docPartBody>
        <w:p w:rsidR="00000000" w:rsidRDefault="006A1DBA" w:rsidP="006A1DBA">
          <w:pPr>
            <w:pStyle w:val="FBAD11B6D70F4261BEF389B173CAFA03"/>
          </w:pPr>
          <w:r w:rsidRPr="00A1349A">
            <w:rPr>
              <w:shd w:val="clear" w:color="auto" w:fill="FFED69"/>
            </w:rPr>
            <w:t>Select side</w:t>
          </w:r>
        </w:p>
      </w:docPartBody>
    </w:docPart>
    <w:docPart>
      <w:docPartPr>
        <w:name w:val="459CCD6232394C7C93E11E583704BC76"/>
        <w:category>
          <w:name w:val="General"/>
          <w:gallery w:val="placeholder"/>
        </w:category>
        <w:types>
          <w:type w:val="bbPlcHdr"/>
        </w:types>
        <w:behaviors>
          <w:behavior w:val="content"/>
        </w:behaviors>
        <w:guid w:val="{E831D973-9535-4FD8-B5B7-365B418034FC}"/>
      </w:docPartPr>
      <w:docPartBody>
        <w:p w:rsidR="00000000" w:rsidRDefault="006A1DBA" w:rsidP="006A1DBA">
          <w:pPr>
            <w:pStyle w:val="459CCD6232394C7C93E11E583704BC76"/>
          </w:pPr>
          <w:r w:rsidRPr="00E95491">
            <w:rPr>
              <w:rStyle w:val="FillableControlChar"/>
            </w:rPr>
            <w:t>Enter value</w:t>
          </w:r>
        </w:p>
      </w:docPartBody>
    </w:docPart>
    <w:docPart>
      <w:docPartPr>
        <w:name w:val="BDC28F66DDE04958A2D750B6EA83C444"/>
        <w:category>
          <w:name w:val="General"/>
          <w:gallery w:val="placeholder"/>
        </w:category>
        <w:types>
          <w:type w:val="bbPlcHdr"/>
        </w:types>
        <w:behaviors>
          <w:behavior w:val="content"/>
        </w:behaviors>
        <w:guid w:val="{F0A08FEC-AD37-418F-BC8A-D2753A4C6561}"/>
      </w:docPartPr>
      <w:docPartBody>
        <w:p w:rsidR="00000000" w:rsidRDefault="006A1DBA" w:rsidP="006A1DBA">
          <w:pPr>
            <w:pStyle w:val="BDC28F66DDE04958A2D750B6EA83C444"/>
          </w:pPr>
          <w:r w:rsidRPr="003B61C6">
            <w:rPr>
              <w:rStyle w:val="PlaceholderText"/>
            </w:rPr>
            <w:t>Choose an item.</w:t>
          </w:r>
        </w:p>
      </w:docPartBody>
    </w:docPart>
    <w:docPart>
      <w:docPartPr>
        <w:name w:val="F6ACC70DAB8843649D614CEFA698C3BD"/>
        <w:category>
          <w:name w:val="General"/>
          <w:gallery w:val="placeholder"/>
        </w:category>
        <w:types>
          <w:type w:val="bbPlcHdr"/>
        </w:types>
        <w:behaviors>
          <w:behavior w:val="content"/>
        </w:behaviors>
        <w:guid w:val="{DD99F45C-B71F-4209-AA43-5808AF5836CD}"/>
      </w:docPartPr>
      <w:docPartBody>
        <w:p w:rsidR="00000000" w:rsidRDefault="006A1DBA" w:rsidP="006A1DBA">
          <w:pPr>
            <w:pStyle w:val="F6ACC70DAB8843649D614CEFA698C3BD"/>
          </w:pPr>
          <w:r w:rsidRPr="00EC10AF">
            <w:rPr>
              <w:rStyle w:val="PlaceholderText"/>
            </w:rPr>
            <w:t>Yes/No</w:t>
          </w:r>
        </w:p>
      </w:docPartBody>
    </w:docPart>
    <w:docPart>
      <w:docPartPr>
        <w:name w:val="AB0E297704934A04A8E7A8EB2768FC74"/>
        <w:category>
          <w:name w:val="General"/>
          <w:gallery w:val="placeholder"/>
        </w:category>
        <w:types>
          <w:type w:val="bbPlcHdr"/>
        </w:types>
        <w:behaviors>
          <w:behavior w:val="content"/>
        </w:behaviors>
        <w:guid w:val="{5DE25796-F521-4AE3-B3ED-B364D884DF97}"/>
      </w:docPartPr>
      <w:docPartBody>
        <w:p w:rsidR="00000000" w:rsidRDefault="006A1DBA" w:rsidP="006A1DBA">
          <w:pPr>
            <w:pStyle w:val="AB0E297704934A04A8E7A8EB2768FC74"/>
          </w:pPr>
          <w:r w:rsidRPr="00A912BE">
            <w:rPr>
              <w:rStyle w:val="FillableControlChar"/>
            </w:rPr>
            <w:t>Enter reading #</w:t>
          </w:r>
        </w:p>
      </w:docPartBody>
    </w:docPart>
    <w:docPart>
      <w:docPartPr>
        <w:name w:val="CF2B84E8A3E7468C80946A643CAB9B63"/>
        <w:category>
          <w:name w:val="General"/>
          <w:gallery w:val="placeholder"/>
        </w:category>
        <w:types>
          <w:type w:val="bbPlcHdr"/>
        </w:types>
        <w:behaviors>
          <w:behavior w:val="content"/>
        </w:behaviors>
        <w:guid w:val="{1953EDE9-B74B-48F6-BB1F-A83768DC8DA3}"/>
      </w:docPartPr>
      <w:docPartBody>
        <w:p w:rsidR="00000000" w:rsidRDefault="006A1DBA" w:rsidP="006A1DBA">
          <w:pPr>
            <w:pStyle w:val="CF2B84E8A3E7468C80946A643CAB9B63"/>
          </w:pPr>
          <w:r w:rsidRPr="00E95491">
            <w:rPr>
              <w:rStyle w:val="FillableControlChar"/>
            </w:rPr>
            <w:t>Click or tap to add</w:t>
          </w:r>
        </w:p>
      </w:docPartBody>
    </w:docPart>
    <w:docPart>
      <w:docPartPr>
        <w:name w:val="089B13DDF9674CF3B83309BB67EBAD2C"/>
        <w:category>
          <w:name w:val="General"/>
          <w:gallery w:val="placeholder"/>
        </w:category>
        <w:types>
          <w:type w:val="bbPlcHdr"/>
        </w:types>
        <w:behaviors>
          <w:behavior w:val="content"/>
        </w:behaviors>
        <w:guid w:val="{6983B6D4-D44A-496A-8D53-A959BE393DFB}"/>
      </w:docPartPr>
      <w:docPartBody>
        <w:p w:rsidR="00000000" w:rsidRDefault="006A1DBA" w:rsidP="006A1DBA">
          <w:pPr>
            <w:pStyle w:val="089B13DDF9674CF3B83309BB67EBAD2C"/>
          </w:pPr>
          <w:r w:rsidRPr="00E95491">
            <w:rPr>
              <w:rStyle w:val="FillableControlChar"/>
            </w:rPr>
            <w:t>Click or tap to add</w:t>
          </w:r>
        </w:p>
      </w:docPartBody>
    </w:docPart>
    <w:docPart>
      <w:docPartPr>
        <w:name w:val="23C5B2CDD72C49E6B4113BB068B71692"/>
        <w:category>
          <w:name w:val="General"/>
          <w:gallery w:val="placeholder"/>
        </w:category>
        <w:types>
          <w:type w:val="bbPlcHdr"/>
        </w:types>
        <w:behaviors>
          <w:behavior w:val="content"/>
        </w:behaviors>
        <w:guid w:val="{453192F7-0696-4D68-BB84-2224EC9E49D1}"/>
      </w:docPartPr>
      <w:docPartBody>
        <w:p w:rsidR="00000000" w:rsidRDefault="006A1DBA" w:rsidP="006A1DBA">
          <w:pPr>
            <w:pStyle w:val="23C5B2CDD72C49E6B4113BB068B71692"/>
          </w:pPr>
          <w:r w:rsidRPr="008A6666">
            <w:rPr>
              <w:shd w:val="clear" w:color="auto" w:fill="FFED69"/>
            </w:rPr>
            <w:t>Select substrate</w:t>
          </w:r>
        </w:p>
      </w:docPartBody>
    </w:docPart>
    <w:docPart>
      <w:docPartPr>
        <w:name w:val="5D82B5A6085B461C9FBAEB4E94514ED6"/>
        <w:category>
          <w:name w:val="General"/>
          <w:gallery w:val="placeholder"/>
        </w:category>
        <w:types>
          <w:type w:val="bbPlcHdr"/>
        </w:types>
        <w:behaviors>
          <w:behavior w:val="content"/>
        </w:behaviors>
        <w:guid w:val="{FF217E33-0123-48A8-AAE6-1FC1B091442F}"/>
      </w:docPartPr>
      <w:docPartBody>
        <w:p w:rsidR="00000000" w:rsidRDefault="006A1DBA" w:rsidP="006A1DBA">
          <w:pPr>
            <w:pStyle w:val="5D82B5A6085B461C9FBAEB4E94514ED6"/>
          </w:pPr>
          <w:r w:rsidRPr="00A1349A">
            <w:rPr>
              <w:shd w:val="clear" w:color="auto" w:fill="FFED69"/>
            </w:rPr>
            <w:t>Select side</w:t>
          </w:r>
        </w:p>
      </w:docPartBody>
    </w:docPart>
    <w:docPart>
      <w:docPartPr>
        <w:name w:val="2ABED4B518FA4F54A4C1AE9916B79802"/>
        <w:category>
          <w:name w:val="General"/>
          <w:gallery w:val="placeholder"/>
        </w:category>
        <w:types>
          <w:type w:val="bbPlcHdr"/>
        </w:types>
        <w:behaviors>
          <w:behavior w:val="content"/>
        </w:behaviors>
        <w:guid w:val="{D9F4B891-2588-4DF2-8A88-2C2559764E86}"/>
      </w:docPartPr>
      <w:docPartBody>
        <w:p w:rsidR="00000000" w:rsidRDefault="006A1DBA" w:rsidP="006A1DBA">
          <w:pPr>
            <w:pStyle w:val="2ABED4B518FA4F54A4C1AE9916B79802"/>
          </w:pPr>
          <w:r w:rsidRPr="00E95491">
            <w:rPr>
              <w:rStyle w:val="FillableControlChar"/>
            </w:rPr>
            <w:t>Enter value</w:t>
          </w:r>
        </w:p>
      </w:docPartBody>
    </w:docPart>
    <w:docPart>
      <w:docPartPr>
        <w:name w:val="A911E9A376DE4A02AF37C0C0F3104599"/>
        <w:category>
          <w:name w:val="General"/>
          <w:gallery w:val="placeholder"/>
        </w:category>
        <w:types>
          <w:type w:val="bbPlcHdr"/>
        </w:types>
        <w:behaviors>
          <w:behavior w:val="content"/>
        </w:behaviors>
        <w:guid w:val="{D3AFB77F-D9AB-4AA1-80D7-9FDAE284F3D5}"/>
      </w:docPartPr>
      <w:docPartBody>
        <w:p w:rsidR="00000000" w:rsidRDefault="006A1DBA" w:rsidP="006A1DBA">
          <w:pPr>
            <w:pStyle w:val="A911E9A376DE4A02AF37C0C0F3104599"/>
          </w:pPr>
          <w:r w:rsidRPr="003B61C6">
            <w:rPr>
              <w:rStyle w:val="PlaceholderText"/>
            </w:rPr>
            <w:t>Choose an item.</w:t>
          </w:r>
        </w:p>
      </w:docPartBody>
    </w:docPart>
    <w:docPart>
      <w:docPartPr>
        <w:name w:val="556D04A34B184D9C8ECF32A435DC38D1"/>
        <w:category>
          <w:name w:val="General"/>
          <w:gallery w:val="placeholder"/>
        </w:category>
        <w:types>
          <w:type w:val="bbPlcHdr"/>
        </w:types>
        <w:behaviors>
          <w:behavior w:val="content"/>
        </w:behaviors>
        <w:guid w:val="{FB573F6C-797E-4504-B1A7-B538036AE717}"/>
      </w:docPartPr>
      <w:docPartBody>
        <w:p w:rsidR="00000000" w:rsidRDefault="006A1DBA" w:rsidP="006A1DBA">
          <w:pPr>
            <w:pStyle w:val="556D04A34B184D9C8ECF32A435DC38D1"/>
          </w:pPr>
          <w:r w:rsidRPr="00EC10AF">
            <w:rPr>
              <w:rStyle w:val="PlaceholderText"/>
            </w:rPr>
            <w:t>Yes/No</w:t>
          </w:r>
        </w:p>
      </w:docPartBody>
    </w:docPart>
    <w:docPart>
      <w:docPartPr>
        <w:name w:val="753FD86DFAAA434386F866192B524118"/>
        <w:category>
          <w:name w:val="General"/>
          <w:gallery w:val="placeholder"/>
        </w:category>
        <w:types>
          <w:type w:val="bbPlcHdr"/>
        </w:types>
        <w:behaviors>
          <w:behavior w:val="content"/>
        </w:behaviors>
        <w:guid w:val="{B993713F-FE8C-40CD-88BF-85C9E3CF51A5}"/>
      </w:docPartPr>
      <w:docPartBody>
        <w:p w:rsidR="00000000" w:rsidRDefault="006A1DBA" w:rsidP="006A1DBA">
          <w:pPr>
            <w:pStyle w:val="753FD86DFAAA434386F866192B524118"/>
          </w:pPr>
          <w:r w:rsidRPr="00B96479">
            <w:rPr>
              <w:rStyle w:val="FillableControlChar"/>
            </w:rPr>
            <w:t xml:space="preserve">Click or tap to enter </w:t>
          </w:r>
          <w:r>
            <w:rPr>
              <w:rStyle w:val="FillableControlChar"/>
            </w:rPr>
            <w:t>room notes</w:t>
          </w:r>
        </w:p>
      </w:docPartBody>
    </w:docPart>
    <w:docPart>
      <w:docPartPr>
        <w:name w:val="2254C0EE99BD459791F0445AA8DC501D"/>
        <w:category>
          <w:name w:val="General"/>
          <w:gallery w:val="placeholder"/>
        </w:category>
        <w:types>
          <w:type w:val="bbPlcHdr"/>
        </w:types>
        <w:behaviors>
          <w:behavior w:val="content"/>
        </w:behaviors>
        <w:guid w:val="{A619262E-7A6F-4F1E-A607-266B67899614}"/>
      </w:docPartPr>
      <w:docPartBody>
        <w:p w:rsidR="00000000" w:rsidRDefault="006A1DBA" w:rsidP="006A1DBA">
          <w:pPr>
            <w:pStyle w:val="2254C0EE99BD459791F0445AA8DC501D"/>
          </w:pPr>
          <w:r w:rsidRPr="005C68C5">
            <w:rPr>
              <w:rStyle w:val="FillableControlChar"/>
            </w:rPr>
            <w:t>Click or tap to add</w:t>
          </w:r>
        </w:p>
      </w:docPartBody>
    </w:docPart>
    <w:docPart>
      <w:docPartPr>
        <w:name w:val="83ADC69139354425939E87AB130EE7E9"/>
        <w:category>
          <w:name w:val="General"/>
          <w:gallery w:val="placeholder"/>
        </w:category>
        <w:types>
          <w:type w:val="bbPlcHdr"/>
        </w:types>
        <w:behaviors>
          <w:behavior w:val="content"/>
        </w:behaviors>
        <w:guid w:val="{2D46EA3E-B20C-4D6D-BB30-437E3B0F403C}"/>
      </w:docPartPr>
      <w:docPartBody>
        <w:p w:rsidR="00000000" w:rsidRDefault="006A1DBA" w:rsidP="006A1DBA">
          <w:pPr>
            <w:pStyle w:val="83ADC69139354425939E87AB130EE7E9"/>
          </w:pPr>
          <w:r w:rsidRPr="00B02786">
            <w:rPr>
              <w:shd w:val="clear" w:color="auto" w:fill="FFED69"/>
            </w:rPr>
            <w:t>Select substrate</w:t>
          </w:r>
        </w:p>
      </w:docPartBody>
    </w:docPart>
    <w:docPart>
      <w:docPartPr>
        <w:name w:val="3F9DF15143914A11A6DEC3154C3562EA"/>
        <w:category>
          <w:name w:val="General"/>
          <w:gallery w:val="placeholder"/>
        </w:category>
        <w:types>
          <w:type w:val="bbPlcHdr"/>
        </w:types>
        <w:behaviors>
          <w:behavior w:val="content"/>
        </w:behaviors>
        <w:guid w:val="{0373EAAC-79B9-410C-AE34-52CBC3F0332C}"/>
      </w:docPartPr>
      <w:docPartBody>
        <w:p w:rsidR="00000000" w:rsidRDefault="006A1DBA" w:rsidP="006A1DBA">
          <w:pPr>
            <w:pStyle w:val="3F9DF15143914A11A6DEC3154C3562EA"/>
          </w:pPr>
          <w:r w:rsidRPr="003B61C6">
            <w:rPr>
              <w:rStyle w:val="PlaceholderText"/>
            </w:rPr>
            <w:t>Choose an item.</w:t>
          </w:r>
        </w:p>
      </w:docPartBody>
    </w:docPart>
    <w:docPart>
      <w:docPartPr>
        <w:name w:val="94BFEA6ED5D942BA9F57CDA287CC64E2"/>
        <w:category>
          <w:name w:val="General"/>
          <w:gallery w:val="placeholder"/>
        </w:category>
        <w:types>
          <w:type w:val="bbPlcHdr"/>
        </w:types>
        <w:behaviors>
          <w:behavior w:val="content"/>
        </w:behaviors>
        <w:guid w:val="{07BA7D08-E8B3-46F5-8C80-CA96C18C023D}"/>
      </w:docPartPr>
      <w:docPartBody>
        <w:p w:rsidR="00000000" w:rsidRDefault="006A1DBA" w:rsidP="006A1DBA">
          <w:pPr>
            <w:pStyle w:val="94BFEA6ED5D942BA9F57CDA287CC64E2"/>
          </w:pPr>
          <w:r w:rsidRPr="00B96479">
            <w:rPr>
              <w:rStyle w:val="FillableControlChar"/>
            </w:rPr>
            <w:t>Click or tap to enter reason not tested</w:t>
          </w:r>
        </w:p>
      </w:docPartBody>
    </w:docPart>
    <w:docPart>
      <w:docPartPr>
        <w:name w:val="6C9B9F5783D449EE89FFE33E33A1D66E"/>
        <w:category>
          <w:name w:val="General"/>
          <w:gallery w:val="placeholder"/>
        </w:category>
        <w:types>
          <w:type w:val="bbPlcHdr"/>
        </w:types>
        <w:behaviors>
          <w:behavior w:val="content"/>
        </w:behaviors>
        <w:guid w:val="{DC9A5325-D014-4D6A-8909-B433855653D8}"/>
      </w:docPartPr>
      <w:docPartBody>
        <w:p w:rsidR="00000000" w:rsidRDefault="006A1DBA" w:rsidP="006A1DBA">
          <w:pPr>
            <w:pStyle w:val="6C9B9F5783D449EE89FFE33E33A1D66E"/>
          </w:pPr>
          <w:r w:rsidRPr="005C68C5">
            <w:rPr>
              <w:rStyle w:val="FillableControlChar"/>
            </w:rPr>
            <w:t>Click or tap to add</w:t>
          </w:r>
        </w:p>
      </w:docPartBody>
    </w:docPart>
    <w:docPart>
      <w:docPartPr>
        <w:name w:val="EBBDAC91D6994C189555C72BAA3CB0D7"/>
        <w:category>
          <w:name w:val="General"/>
          <w:gallery w:val="placeholder"/>
        </w:category>
        <w:types>
          <w:type w:val="bbPlcHdr"/>
        </w:types>
        <w:behaviors>
          <w:behavior w:val="content"/>
        </w:behaviors>
        <w:guid w:val="{31B3DDD3-9DDF-4ACD-88AB-FF3236003F47}"/>
      </w:docPartPr>
      <w:docPartBody>
        <w:p w:rsidR="00000000" w:rsidRDefault="006A1DBA" w:rsidP="006A1DBA">
          <w:pPr>
            <w:pStyle w:val="EBBDAC91D6994C189555C72BAA3CB0D7"/>
          </w:pPr>
          <w:r w:rsidRPr="00D82BD3">
            <w:rPr>
              <w:shd w:val="clear" w:color="auto" w:fill="FFED69"/>
            </w:rPr>
            <w:t>Select substrate</w:t>
          </w:r>
        </w:p>
      </w:docPartBody>
    </w:docPart>
    <w:docPart>
      <w:docPartPr>
        <w:name w:val="D9EE580A75574F01AFC573B0C36C220D"/>
        <w:category>
          <w:name w:val="General"/>
          <w:gallery w:val="placeholder"/>
        </w:category>
        <w:types>
          <w:type w:val="bbPlcHdr"/>
        </w:types>
        <w:behaviors>
          <w:behavior w:val="content"/>
        </w:behaviors>
        <w:guid w:val="{BDAAA3FB-D569-4E08-B47D-3EA1E09E1434}"/>
      </w:docPartPr>
      <w:docPartBody>
        <w:p w:rsidR="00000000" w:rsidRDefault="006A1DBA" w:rsidP="006A1DBA">
          <w:pPr>
            <w:pStyle w:val="D9EE580A75574F01AFC573B0C36C220D"/>
          </w:pPr>
          <w:r w:rsidRPr="003B61C6">
            <w:rPr>
              <w:rStyle w:val="PlaceholderText"/>
            </w:rPr>
            <w:t>Choose an item.</w:t>
          </w:r>
        </w:p>
      </w:docPartBody>
    </w:docPart>
    <w:docPart>
      <w:docPartPr>
        <w:name w:val="689C690021504C46846156C69E59BF91"/>
        <w:category>
          <w:name w:val="General"/>
          <w:gallery w:val="placeholder"/>
        </w:category>
        <w:types>
          <w:type w:val="bbPlcHdr"/>
        </w:types>
        <w:behaviors>
          <w:behavior w:val="content"/>
        </w:behaviors>
        <w:guid w:val="{701A102E-6A1E-4BE4-9F8B-C3E55CC2DADB}"/>
      </w:docPartPr>
      <w:docPartBody>
        <w:p w:rsidR="00000000" w:rsidRDefault="006A1DBA" w:rsidP="006A1DBA">
          <w:pPr>
            <w:pStyle w:val="689C690021504C46846156C69E59BF91"/>
          </w:pPr>
          <w:r w:rsidRPr="00B96479">
            <w:rPr>
              <w:rStyle w:val="FillableControlChar"/>
            </w:rPr>
            <w:t>Click or tap to enter reason not tested</w:t>
          </w:r>
        </w:p>
      </w:docPartBody>
    </w:docPart>
    <w:docPart>
      <w:docPartPr>
        <w:name w:val="86400632849A406C8B810D8FB5DD03D1"/>
        <w:category>
          <w:name w:val="General"/>
          <w:gallery w:val="placeholder"/>
        </w:category>
        <w:types>
          <w:type w:val="bbPlcHdr"/>
        </w:types>
        <w:behaviors>
          <w:behavior w:val="content"/>
        </w:behaviors>
        <w:guid w:val="{569B834F-208A-4E40-B0B5-15B159C3928C}"/>
      </w:docPartPr>
      <w:docPartBody>
        <w:p w:rsidR="00000000" w:rsidRDefault="006A1DBA" w:rsidP="006A1DBA">
          <w:pPr>
            <w:pStyle w:val="86400632849A406C8B810D8FB5DD03D1"/>
          </w:pPr>
          <w:r w:rsidRPr="0085651D">
            <w:rPr>
              <w:rStyle w:val="PlaceholderText"/>
            </w:rPr>
            <w:t>Click or tap here to enter text.</w:t>
          </w:r>
        </w:p>
      </w:docPartBody>
    </w:docPart>
    <w:docPart>
      <w:docPartPr>
        <w:name w:val="51B084CCE6574595A707EE97CD6373B9"/>
        <w:category>
          <w:name w:val="General"/>
          <w:gallery w:val="placeholder"/>
        </w:category>
        <w:types>
          <w:type w:val="bbPlcHdr"/>
        </w:types>
        <w:behaviors>
          <w:behavior w:val="content"/>
        </w:behaviors>
        <w:guid w:val="{4592DFD0-55DF-4351-B481-56BF60175516}"/>
      </w:docPartPr>
      <w:docPartBody>
        <w:p w:rsidR="00000000" w:rsidRDefault="006A1DBA" w:rsidP="006A1DBA">
          <w:pPr>
            <w:pStyle w:val="51B084CCE6574595A707EE97CD6373B9"/>
          </w:pPr>
          <w:r>
            <w:rPr>
              <w:rStyle w:val="FillableControlChar"/>
            </w:rPr>
            <w:t>E</w:t>
          </w:r>
          <w:r w:rsidRPr="00E95491">
            <w:rPr>
              <w:rStyle w:val="FillableControlChar"/>
            </w:rPr>
            <w:t>nter reading #</w:t>
          </w:r>
        </w:p>
      </w:docPartBody>
    </w:docPart>
    <w:docPart>
      <w:docPartPr>
        <w:name w:val="20196C08A761484E8BD1A7668CE29261"/>
        <w:category>
          <w:name w:val="General"/>
          <w:gallery w:val="placeholder"/>
        </w:category>
        <w:types>
          <w:type w:val="bbPlcHdr"/>
        </w:types>
        <w:behaviors>
          <w:behavior w:val="content"/>
        </w:behaviors>
        <w:guid w:val="{CE7054F6-78AF-4839-A243-6102908EC8A7}"/>
      </w:docPartPr>
      <w:docPartBody>
        <w:p w:rsidR="00000000" w:rsidRDefault="006A1DBA" w:rsidP="006A1DBA">
          <w:pPr>
            <w:pStyle w:val="20196C08A761484E8BD1A7668CE29261"/>
          </w:pPr>
          <w:r w:rsidRPr="00E95491">
            <w:rPr>
              <w:rStyle w:val="FillableControlChar"/>
            </w:rPr>
            <w:t>Click or tap to add</w:t>
          </w:r>
        </w:p>
      </w:docPartBody>
    </w:docPart>
    <w:docPart>
      <w:docPartPr>
        <w:name w:val="842B073CE03D4DDE873D2ACE761422F9"/>
        <w:category>
          <w:name w:val="General"/>
          <w:gallery w:val="placeholder"/>
        </w:category>
        <w:types>
          <w:type w:val="bbPlcHdr"/>
        </w:types>
        <w:behaviors>
          <w:behavior w:val="content"/>
        </w:behaviors>
        <w:guid w:val="{58820B63-90D0-43DB-85B9-7330C6D8E4A5}"/>
      </w:docPartPr>
      <w:docPartBody>
        <w:p w:rsidR="00000000" w:rsidRDefault="006A1DBA" w:rsidP="006A1DBA">
          <w:pPr>
            <w:pStyle w:val="842B073CE03D4DDE873D2ACE761422F9"/>
          </w:pPr>
          <w:r w:rsidRPr="00E95491">
            <w:rPr>
              <w:rStyle w:val="FillableControlChar"/>
            </w:rPr>
            <w:t>Click or tap to add</w:t>
          </w:r>
        </w:p>
      </w:docPartBody>
    </w:docPart>
    <w:docPart>
      <w:docPartPr>
        <w:name w:val="285876C7CEAF47C3818A34CDA2C98EFA"/>
        <w:category>
          <w:name w:val="General"/>
          <w:gallery w:val="placeholder"/>
        </w:category>
        <w:types>
          <w:type w:val="bbPlcHdr"/>
        </w:types>
        <w:behaviors>
          <w:behavior w:val="content"/>
        </w:behaviors>
        <w:guid w:val="{927046CE-9053-4A6B-8A3C-5A480FACFF66}"/>
      </w:docPartPr>
      <w:docPartBody>
        <w:p w:rsidR="00000000" w:rsidRDefault="006A1DBA" w:rsidP="006A1DBA">
          <w:pPr>
            <w:pStyle w:val="285876C7CEAF47C3818A34CDA2C98EFA"/>
          </w:pPr>
          <w:r w:rsidRPr="008A6666">
            <w:rPr>
              <w:shd w:val="clear" w:color="auto" w:fill="FFED69"/>
            </w:rPr>
            <w:t>Select substrate</w:t>
          </w:r>
        </w:p>
      </w:docPartBody>
    </w:docPart>
    <w:docPart>
      <w:docPartPr>
        <w:name w:val="385FDE6883E24D5DB0CEC078F9A02571"/>
        <w:category>
          <w:name w:val="General"/>
          <w:gallery w:val="placeholder"/>
        </w:category>
        <w:types>
          <w:type w:val="bbPlcHdr"/>
        </w:types>
        <w:behaviors>
          <w:behavior w:val="content"/>
        </w:behaviors>
        <w:guid w:val="{090247EA-60D2-4365-8162-683EF1B0D0BC}"/>
      </w:docPartPr>
      <w:docPartBody>
        <w:p w:rsidR="00000000" w:rsidRDefault="006A1DBA" w:rsidP="006A1DBA">
          <w:pPr>
            <w:pStyle w:val="385FDE6883E24D5DB0CEC078F9A02571"/>
          </w:pPr>
          <w:r w:rsidRPr="00E95491">
            <w:rPr>
              <w:shd w:val="clear" w:color="auto" w:fill="FFED69"/>
            </w:rPr>
            <w:t>Select side</w:t>
          </w:r>
        </w:p>
      </w:docPartBody>
    </w:docPart>
    <w:docPart>
      <w:docPartPr>
        <w:name w:val="5C978537E1EF4687A340BB8C91F21671"/>
        <w:category>
          <w:name w:val="General"/>
          <w:gallery w:val="placeholder"/>
        </w:category>
        <w:types>
          <w:type w:val="bbPlcHdr"/>
        </w:types>
        <w:behaviors>
          <w:behavior w:val="content"/>
        </w:behaviors>
        <w:guid w:val="{3A55D33F-8C43-41C2-B9A2-DE446243BE2E}"/>
      </w:docPartPr>
      <w:docPartBody>
        <w:p w:rsidR="00000000" w:rsidRDefault="006A1DBA" w:rsidP="006A1DBA">
          <w:pPr>
            <w:pStyle w:val="5C978537E1EF4687A340BB8C91F21671"/>
          </w:pPr>
          <w:r w:rsidRPr="00E95491">
            <w:rPr>
              <w:rStyle w:val="FillableControlChar"/>
            </w:rPr>
            <w:t>Enter value</w:t>
          </w:r>
        </w:p>
      </w:docPartBody>
    </w:docPart>
    <w:docPart>
      <w:docPartPr>
        <w:name w:val="EAFCE68FB9B6497FBD204207D5958D36"/>
        <w:category>
          <w:name w:val="General"/>
          <w:gallery w:val="placeholder"/>
        </w:category>
        <w:types>
          <w:type w:val="bbPlcHdr"/>
        </w:types>
        <w:behaviors>
          <w:behavior w:val="content"/>
        </w:behaviors>
        <w:guid w:val="{7E7DDF8E-01D0-408C-BEAE-FE51CA586739}"/>
      </w:docPartPr>
      <w:docPartBody>
        <w:p w:rsidR="00000000" w:rsidRDefault="006A1DBA" w:rsidP="006A1DBA">
          <w:pPr>
            <w:pStyle w:val="EAFCE68FB9B6497FBD204207D5958D36"/>
          </w:pPr>
          <w:r w:rsidRPr="003B61C6">
            <w:rPr>
              <w:rStyle w:val="PlaceholderText"/>
            </w:rPr>
            <w:t>Choose an item.</w:t>
          </w:r>
        </w:p>
      </w:docPartBody>
    </w:docPart>
    <w:docPart>
      <w:docPartPr>
        <w:name w:val="6992E77B45CB46FAA07416698979D458"/>
        <w:category>
          <w:name w:val="General"/>
          <w:gallery w:val="placeholder"/>
        </w:category>
        <w:types>
          <w:type w:val="bbPlcHdr"/>
        </w:types>
        <w:behaviors>
          <w:behavior w:val="content"/>
        </w:behaviors>
        <w:guid w:val="{10FF6F62-CE09-4315-B716-91D0757974D4}"/>
      </w:docPartPr>
      <w:docPartBody>
        <w:p w:rsidR="00000000" w:rsidRDefault="006A1DBA" w:rsidP="006A1DBA">
          <w:pPr>
            <w:pStyle w:val="6992E77B45CB46FAA07416698979D458"/>
          </w:pPr>
          <w:r w:rsidRPr="00EC10AF">
            <w:rPr>
              <w:rStyle w:val="PlaceholderText"/>
            </w:rPr>
            <w:t>Yes/No</w:t>
          </w:r>
        </w:p>
      </w:docPartBody>
    </w:docPart>
    <w:docPart>
      <w:docPartPr>
        <w:name w:val="0211A493804248279FA65DEB45B372EB"/>
        <w:category>
          <w:name w:val="General"/>
          <w:gallery w:val="placeholder"/>
        </w:category>
        <w:types>
          <w:type w:val="bbPlcHdr"/>
        </w:types>
        <w:behaviors>
          <w:behavior w:val="content"/>
        </w:behaviors>
        <w:guid w:val="{F8AC5647-79A9-4A99-B2F8-0CD7B8FDC374}"/>
      </w:docPartPr>
      <w:docPartBody>
        <w:p w:rsidR="00000000" w:rsidRDefault="006A1DBA" w:rsidP="006A1DBA">
          <w:pPr>
            <w:pStyle w:val="0211A493804248279FA65DEB45B372EB"/>
          </w:pPr>
          <w:r w:rsidRPr="00A912BE">
            <w:rPr>
              <w:rStyle w:val="FillableControlChar"/>
            </w:rPr>
            <w:t>Enter reading #</w:t>
          </w:r>
        </w:p>
      </w:docPartBody>
    </w:docPart>
    <w:docPart>
      <w:docPartPr>
        <w:name w:val="5BCC76DF64A24641BECF9A37BDBBF26B"/>
        <w:category>
          <w:name w:val="General"/>
          <w:gallery w:val="placeholder"/>
        </w:category>
        <w:types>
          <w:type w:val="bbPlcHdr"/>
        </w:types>
        <w:behaviors>
          <w:behavior w:val="content"/>
        </w:behaviors>
        <w:guid w:val="{ABD846CB-4F6E-4377-A6BE-E0A559AFC285}"/>
      </w:docPartPr>
      <w:docPartBody>
        <w:p w:rsidR="00000000" w:rsidRDefault="006A1DBA" w:rsidP="006A1DBA">
          <w:pPr>
            <w:pStyle w:val="5BCC76DF64A24641BECF9A37BDBBF26B"/>
          </w:pPr>
          <w:r w:rsidRPr="00E95491">
            <w:rPr>
              <w:rStyle w:val="FillableControlChar"/>
            </w:rPr>
            <w:t>Click or tap to add</w:t>
          </w:r>
        </w:p>
      </w:docPartBody>
    </w:docPart>
    <w:docPart>
      <w:docPartPr>
        <w:name w:val="9D03AE4D407E49FCBA50823C645F3B6C"/>
        <w:category>
          <w:name w:val="General"/>
          <w:gallery w:val="placeholder"/>
        </w:category>
        <w:types>
          <w:type w:val="bbPlcHdr"/>
        </w:types>
        <w:behaviors>
          <w:behavior w:val="content"/>
        </w:behaviors>
        <w:guid w:val="{F5A5D05B-C988-4BAC-B860-2D3EDB0E4747}"/>
      </w:docPartPr>
      <w:docPartBody>
        <w:p w:rsidR="00000000" w:rsidRDefault="006A1DBA" w:rsidP="006A1DBA">
          <w:pPr>
            <w:pStyle w:val="9D03AE4D407E49FCBA50823C645F3B6C"/>
          </w:pPr>
          <w:r w:rsidRPr="00E95491">
            <w:rPr>
              <w:rStyle w:val="FillableControlChar"/>
            </w:rPr>
            <w:t>Click or tap to add</w:t>
          </w:r>
        </w:p>
      </w:docPartBody>
    </w:docPart>
    <w:docPart>
      <w:docPartPr>
        <w:name w:val="CD9F5E47F3424B989E87B7371B0D8664"/>
        <w:category>
          <w:name w:val="General"/>
          <w:gallery w:val="placeholder"/>
        </w:category>
        <w:types>
          <w:type w:val="bbPlcHdr"/>
        </w:types>
        <w:behaviors>
          <w:behavior w:val="content"/>
        </w:behaviors>
        <w:guid w:val="{7D77BDCA-88B7-4D35-8049-473EDBFFAE95}"/>
      </w:docPartPr>
      <w:docPartBody>
        <w:p w:rsidR="00000000" w:rsidRDefault="006A1DBA" w:rsidP="006A1DBA">
          <w:pPr>
            <w:pStyle w:val="CD9F5E47F3424B989E87B7371B0D8664"/>
          </w:pPr>
          <w:r w:rsidRPr="008A6666">
            <w:rPr>
              <w:shd w:val="clear" w:color="auto" w:fill="FFED69"/>
            </w:rPr>
            <w:t>Select substrate</w:t>
          </w:r>
        </w:p>
      </w:docPartBody>
    </w:docPart>
    <w:docPart>
      <w:docPartPr>
        <w:name w:val="92EF164DBCA241D1A8A7B39999AADB03"/>
        <w:category>
          <w:name w:val="General"/>
          <w:gallery w:val="placeholder"/>
        </w:category>
        <w:types>
          <w:type w:val="bbPlcHdr"/>
        </w:types>
        <w:behaviors>
          <w:behavior w:val="content"/>
        </w:behaviors>
        <w:guid w:val="{6160F658-89A7-4A1C-80DD-7B56E6A46650}"/>
      </w:docPartPr>
      <w:docPartBody>
        <w:p w:rsidR="00000000" w:rsidRDefault="006A1DBA" w:rsidP="006A1DBA">
          <w:pPr>
            <w:pStyle w:val="92EF164DBCA241D1A8A7B39999AADB03"/>
          </w:pPr>
          <w:r w:rsidRPr="00A1349A">
            <w:rPr>
              <w:shd w:val="clear" w:color="auto" w:fill="FFED69"/>
            </w:rPr>
            <w:t>Select side</w:t>
          </w:r>
        </w:p>
      </w:docPartBody>
    </w:docPart>
    <w:docPart>
      <w:docPartPr>
        <w:name w:val="1AD4946505D14CD5AEB58A796C4E1958"/>
        <w:category>
          <w:name w:val="General"/>
          <w:gallery w:val="placeholder"/>
        </w:category>
        <w:types>
          <w:type w:val="bbPlcHdr"/>
        </w:types>
        <w:behaviors>
          <w:behavior w:val="content"/>
        </w:behaviors>
        <w:guid w:val="{4AEA8CCD-6386-40DC-A8CA-9A957C007A33}"/>
      </w:docPartPr>
      <w:docPartBody>
        <w:p w:rsidR="00000000" w:rsidRDefault="006A1DBA" w:rsidP="006A1DBA">
          <w:pPr>
            <w:pStyle w:val="1AD4946505D14CD5AEB58A796C4E1958"/>
          </w:pPr>
          <w:r w:rsidRPr="00E95491">
            <w:rPr>
              <w:rStyle w:val="FillableControlChar"/>
            </w:rPr>
            <w:t>Enter value</w:t>
          </w:r>
        </w:p>
      </w:docPartBody>
    </w:docPart>
    <w:docPart>
      <w:docPartPr>
        <w:name w:val="34AF636FBC73490B9604CE8110BCA87C"/>
        <w:category>
          <w:name w:val="General"/>
          <w:gallery w:val="placeholder"/>
        </w:category>
        <w:types>
          <w:type w:val="bbPlcHdr"/>
        </w:types>
        <w:behaviors>
          <w:behavior w:val="content"/>
        </w:behaviors>
        <w:guid w:val="{81D28058-AEBB-405E-AC90-3A8A1FC0C7E1}"/>
      </w:docPartPr>
      <w:docPartBody>
        <w:p w:rsidR="00000000" w:rsidRDefault="006A1DBA" w:rsidP="006A1DBA">
          <w:pPr>
            <w:pStyle w:val="34AF636FBC73490B9604CE8110BCA87C"/>
          </w:pPr>
          <w:r w:rsidRPr="003B61C6">
            <w:rPr>
              <w:rStyle w:val="PlaceholderText"/>
            </w:rPr>
            <w:t>Choose an item.</w:t>
          </w:r>
        </w:p>
      </w:docPartBody>
    </w:docPart>
    <w:docPart>
      <w:docPartPr>
        <w:name w:val="EA70EEF1F8FE4F0A939DBF86D01BDE11"/>
        <w:category>
          <w:name w:val="General"/>
          <w:gallery w:val="placeholder"/>
        </w:category>
        <w:types>
          <w:type w:val="bbPlcHdr"/>
        </w:types>
        <w:behaviors>
          <w:behavior w:val="content"/>
        </w:behaviors>
        <w:guid w:val="{1978BA20-20F0-48E8-B25A-220AEC117120}"/>
      </w:docPartPr>
      <w:docPartBody>
        <w:p w:rsidR="00000000" w:rsidRDefault="006A1DBA" w:rsidP="006A1DBA">
          <w:pPr>
            <w:pStyle w:val="EA70EEF1F8FE4F0A939DBF86D01BDE11"/>
          </w:pPr>
          <w:r w:rsidRPr="00EC10AF">
            <w:rPr>
              <w:rStyle w:val="PlaceholderText"/>
            </w:rPr>
            <w:t>Yes/No</w:t>
          </w:r>
        </w:p>
      </w:docPartBody>
    </w:docPart>
    <w:docPart>
      <w:docPartPr>
        <w:name w:val="3AFAFA089CB0497FB083DF8AC5DF87DC"/>
        <w:category>
          <w:name w:val="General"/>
          <w:gallery w:val="placeholder"/>
        </w:category>
        <w:types>
          <w:type w:val="bbPlcHdr"/>
        </w:types>
        <w:behaviors>
          <w:behavior w:val="content"/>
        </w:behaviors>
        <w:guid w:val="{032549C6-3A99-49A6-9BE4-6ED25C612A7A}"/>
      </w:docPartPr>
      <w:docPartBody>
        <w:p w:rsidR="00000000" w:rsidRDefault="006A1DBA" w:rsidP="006A1DBA">
          <w:pPr>
            <w:pStyle w:val="3AFAFA089CB0497FB083DF8AC5DF87DC"/>
          </w:pPr>
          <w:r w:rsidRPr="00A912BE">
            <w:rPr>
              <w:rStyle w:val="FillableControlChar"/>
            </w:rPr>
            <w:t>Enter reading #</w:t>
          </w:r>
        </w:p>
      </w:docPartBody>
    </w:docPart>
    <w:docPart>
      <w:docPartPr>
        <w:name w:val="EBB68C627E7049ACBD629E7612417E7A"/>
        <w:category>
          <w:name w:val="General"/>
          <w:gallery w:val="placeholder"/>
        </w:category>
        <w:types>
          <w:type w:val="bbPlcHdr"/>
        </w:types>
        <w:behaviors>
          <w:behavior w:val="content"/>
        </w:behaviors>
        <w:guid w:val="{533FE421-C07C-4D1F-B989-CC61E148FCC9}"/>
      </w:docPartPr>
      <w:docPartBody>
        <w:p w:rsidR="00000000" w:rsidRDefault="006A1DBA" w:rsidP="006A1DBA">
          <w:pPr>
            <w:pStyle w:val="EBB68C627E7049ACBD629E7612417E7A"/>
          </w:pPr>
          <w:r w:rsidRPr="00E95491">
            <w:rPr>
              <w:rStyle w:val="FillableControlChar"/>
            </w:rPr>
            <w:t>Click or tap to add</w:t>
          </w:r>
        </w:p>
      </w:docPartBody>
    </w:docPart>
    <w:docPart>
      <w:docPartPr>
        <w:name w:val="FC865E02EA464726BB87098F3409FE79"/>
        <w:category>
          <w:name w:val="General"/>
          <w:gallery w:val="placeholder"/>
        </w:category>
        <w:types>
          <w:type w:val="bbPlcHdr"/>
        </w:types>
        <w:behaviors>
          <w:behavior w:val="content"/>
        </w:behaviors>
        <w:guid w:val="{0AFD7422-D8F3-4FEA-9AB0-6AE33CFEC50F}"/>
      </w:docPartPr>
      <w:docPartBody>
        <w:p w:rsidR="00000000" w:rsidRDefault="006A1DBA" w:rsidP="006A1DBA">
          <w:pPr>
            <w:pStyle w:val="FC865E02EA464726BB87098F3409FE79"/>
          </w:pPr>
          <w:r w:rsidRPr="00E95491">
            <w:rPr>
              <w:rStyle w:val="FillableControlChar"/>
            </w:rPr>
            <w:t>Click or tap to add</w:t>
          </w:r>
        </w:p>
      </w:docPartBody>
    </w:docPart>
    <w:docPart>
      <w:docPartPr>
        <w:name w:val="D5AE8BF816864014B5DFC79E9A7E30BC"/>
        <w:category>
          <w:name w:val="General"/>
          <w:gallery w:val="placeholder"/>
        </w:category>
        <w:types>
          <w:type w:val="bbPlcHdr"/>
        </w:types>
        <w:behaviors>
          <w:behavior w:val="content"/>
        </w:behaviors>
        <w:guid w:val="{B38A6CB6-7257-4F7D-B575-1FF3B5D26B53}"/>
      </w:docPartPr>
      <w:docPartBody>
        <w:p w:rsidR="00000000" w:rsidRDefault="006A1DBA" w:rsidP="006A1DBA">
          <w:pPr>
            <w:pStyle w:val="D5AE8BF816864014B5DFC79E9A7E30BC"/>
          </w:pPr>
          <w:r w:rsidRPr="008A6666">
            <w:rPr>
              <w:shd w:val="clear" w:color="auto" w:fill="FFED69"/>
            </w:rPr>
            <w:t>Select substrate</w:t>
          </w:r>
        </w:p>
      </w:docPartBody>
    </w:docPart>
    <w:docPart>
      <w:docPartPr>
        <w:name w:val="6E7567E410E4470293E0CE8005A31738"/>
        <w:category>
          <w:name w:val="General"/>
          <w:gallery w:val="placeholder"/>
        </w:category>
        <w:types>
          <w:type w:val="bbPlcHdr"/>
        </w:types>
        <w:behaviors>
          <w:behavior w:val="content"/>
        </w:behaviors>
        <w:guid w:val="{82423A16-3620-4A17-929A-DF04C7BBB329}"/>
      </w:docPartPr>
      <w:docPartBody>
        <w:p w:rsidR="00000000" w:rsidRDefault="006A1DBA" w:rsidP="006A1DBA">
          <w:pPr>
            <w:pStyle w:val="6E7567E410E4470293E0CE8005A31738"/>
          </w:pPr>
          <w:r w:rsidRPr="00A1349A">
            <w:rPr>
              <w:shd w:val="clear" w:color="auto" w:fill="FFED69"/>
            </w:rPr>
            <w:t>Select side</w:t>
          </w:r>
        </w:p>
      </w:docPartBody>
    </w:docPart>
    <w:docPart>
      <w:docPartPr>
        <w:name w:val="37398E63A96A4CA8AA0B19493B136771"/>
        <w:category>
          <w:name w:val="General"/>
          <w:gallery w:val="placeholder"/>
        </w:category>
        <w:types>
          <w:type w:val="bbPlcHdr"/>
        </w:types>
        <w:behaviors>
          <w:behavior w:val="content"/>
        </w:behaviors>
        <w:guid w:val="{1C57DD2D-2575-498B-882D-F19E7B63F217}"/>
      </w:docPartPr>
      <w:docPartBody>
        <w:p w:rsidR="00000000" w:rsidRDefault="006A1DBA" w:rsidP="006A1DBA">
          <w:pPr>
            <w:pStyle w:val="37398E63A96A4CA8AA0B19493B136771"/>
          </w:pPr>
          <w:r w:rsidRPr="00E95491">
            <w:rPr>
              <w:rStyle w:val="FillableControlChar"/>
            </w:rPr>
            <w:t>Enter value</w:t>
          </w:r>
        </w:p>
      </w:docPartBody>
    </w:docPart>
    <w:docPart>
      <w:docPartPr>
        <w:name w:val="6A840ED87CFD407B85F274DDB3B36BB6"/>
        <w:category>
          <w:name w:val="General"/>
          <w:gallery w:val="placeholder"/>
        </w:category>
        <w:types>
          <w:type w:val="bbPlcHdr"/>
        </w:types>
        <w:behaviors>
          <w:behavior w:val="content"/>
        </w:behaviors>
        <w:guid w:val="{F2242677-BDC3-4991-B07C-DAE242AB7C1A}"/>
      </w:docPartPr>
      <w:docPartBody>
        <w:p w:rsidR="00000000" w:rsidRDefault="006A1DBA" w:rsidP="006A1DBA">
          <w:pPr>
            <w:pStyle w:val="6A840ED87CFD407B85F274DDB3B36BB6"/>
          </w:pPr>
          <w:r w:rsidRPr="003B61C6">
            <w:rPr>
              <w:rStyle w:val="PlaceholderText"/>
            </w:rPr>
            <w:t>Choose an item.</w:t>
          </w:r>
        </w:p>
      </w:docPartBody>
    </w:docPart>
    <w:docPart>
      <w:docPartPr>
        <w:name w:val="06096284AD2742158E26E557124D0B32"/>
        <w:category>
          <w:name w:val="General"/>
          <w:gallery w:val="placeholder"/>
        </w:category>
        <w:types>
          <w:type w:val="bbPlcHdr"/>
        </w:types>
        <w:behaviors>
          <w:behavior w:val="content"/>
        </w:behaviors>
        <w:guid w:val="{EDD1B8CE-F50D-44E1-8B4E-0A7D71ED4E47}"/>
      </w:docPartPr>
      <w:docPartBody>
        <w:p w:rsidR="00000000" w:rsidRDefault="006A1DBA" w:rsidP="006A1DBA">
          <w:pPr>
            <w:pStyle w:val="06096284AD2742158E26E557124D0B32"/>
          </w:pPr>
          <w:r w:rsidRPr="00EC10AF">
            <w:rPr>
              <w:rStyle w:val="PlaceholderText"/>
            </w:rPr>
            <w:t>Yes/No</w:t>
          </w:r>
        </w:p>
      </w:docPartBody>
    </w:docPart>
    <w:docPart>
      <w:docPartPr>
        <w:name w:val="1140123208814A9C85DA9D8A8B90E53F"/>
        <w:category>
          <w:name w:val="General"/>
          <w:gallery w:val="placeholder"/>
        </w:category>
        <w:types>
          <w:type w:val="bbPlcHdr"/>
        </w:types>
        <w:behaviors>
          <w:behavior w:val="content"/>
        </w:behaviors>
        <w:guid w:val="{E9C40776-27D4-4E19-8993-B4A9A25F55B0}"/>
      </w:docPartPr>
      <w:docPartBody>
        <w:p w:rsidR="00000000" w:rsidRDefault="006A1DBA" w:rsidP="006A1DBA">
          <w:pPr>
            <w:pStyle w:val="1140123208814A9C85DA9D8A8B90E53F"/>
          </w:pPr>
          <w:r w:rsidRPr="00A912BE">
            <w:rPr>
              <w:rStyle w:val="FillableControlChar"/>
            </w:rPr>
            <w:t>Enter reading #</w:t>
          </w:r>
        </w:p>
      </w:docPartBody>
    </w:docPart>
    <w:docPart>
      <w:docPartPr>
        <w:name w:val="3CF694AB3AA4435BB0E01823748AA7AA"/>
        <w:category>
          <w:name w:val="General"/>
          <w:gallery w:val="placeholder"/>
        </w:category>
        <w:types>
          <w:type w:val="bbPlcHdr"/>
        </w:types>
        <w:behaviors>
          <w:behavior w:val="content"/>
        </w:behaviors>
        <w:guid w:val="{37F15A7B-5978-423D-938A-83D8E65889ED}"/>
      </w:docPartPr>
      <w:docPartBody>
        <w:p w:rsidR="00000000" w:rsidRDefault="006A1DBA" w:rsidP="006A1DBA">
          <w:pPr>
            <w:pStyle w:val="3CF694AB3AA4435BB0E01823748AA7AA"/>
          </w:pPr>
          <w:r w:rsidRPr="00E95491">
            <w:rPr>
              <w:rStyle w:val="FillableControlChar"/>
            </w:rPr>
            <w:t>Click or tap to add</w:t>
          </w:r>
        </w:p>
      </w:docPartBody>
    </w:docPart>
    <w:docPart>
      <w:docPartPr>
        <w:name w:val="486E0AF0752640E49902B1F7C2206977"/>
        <w:category>
          <w:name w:val="General"/>
          <w:gallery w:val="placeholder"/>
        </w:category>
        <w:types>
          <w:type w:val="bbPlcHdr"/>
        </w:types>
        <w:behaviors>
          <w:behavior w:val="content"/>
        </w:behaviors>
        <w:guid w:val="{E3EBE74D-E8DD-45BE-9E9F-8B92666D3951}"/>
      </w:docPartPr>
      <w:docPartBody>
        <w:p w:rsidR="00000000" w:rsidRDefault="006A1DBA" w:rsidP="006A1DBA">
          <w:pPr>
            <w:pStyle w:val="486E0AF0752640E49902B1F7C2206977"/>
          </w:pPr>
          <w:r w:rsidRPr="00E95491">
            <w:rPr>
              <w:rStyle w:val="FillableControlChar"/>
            </w:rPr>
            <w:t>Click or tap to add</w:t>
          </w:r>
        </w:p>
      </w:docPartBody>
    </w:docPart>
    <w:docPart>
      <w:docPartPr>
        <w:name w:val="332852A59F8A4344A61257940BAFA197"/>
        <w:category>
          <w:name w:val="General"/>
          <w:gallery w:val="placeholder"/>
        </w:category>
        <w:types>
          <w:type w:val="bbPlcHdr"/>
        </w:types>
        <w:behaviors>
          <w:behavior w:val="content"/>
        </w:behaviors>
        <w:guid w:val="{B1CE3D40-B808-4B05-8B84-8812D1AE7795}"/>
      </w:docPartPr>
      <w:docPartBody>
        <w:p w:rsidR="00000000" w:rsidRDefault="006A1DBA" w:rsidP="006A1DBA">
          <w:pPr>
            <w:pStyle w:val="332852A59F8A4344A61257940BAFA197"/>
          </w:pPr>
          <w:r w:rsidRPr="008A6666">
            <w:rPr>
              <w:shd w:val="clear" w:color="auto" w:fill="FFED69"/>
            </w:rPr>
            <w:t>Select substrate</w:t>
          </w:r>
        </w:p>
      </w:docPartBody>
    </w:docPart>
    <w:docPart>
      <w:docPartPr>
        <w:name w:val="BD5B18CA1F684767BFE7138A1A2EA3A4"/>
        <w:category>
          <w:name w:val="General"/>
          <w:gallery w:val="placeholder"/>
        </w:category>
        <w:types>
          <w:type w:val="bbPlcHdr"/>
        </w:types>
        <w:behaviors>
          <w:behavior w:val="content"/>
        </w:behaviors>
        <w:guid w:val="{6D6BE8EC-F5D3-4D7D-8585-6C40BCF3737B}"/>
      </w:docPartPr>
      <w:docPartBody>
        <w:p w:rsidR="00000000" w:rsidRDefault="006A1DBA" w:rsidP="006A1DBA">
          <w:pPr>
            <w:pStyle w:val="BD5B18CA1F684767BFE7138A1A2EA3A4"/>
          </w:pPr>
          <w:r w:rsidRPr="00A1349A">
            <w:rPr>
              <w:shd w:val="clear" w:color="auto" w:fill="FFED69"/>
            </w:rPr>
            <w:t>Select side</w:t>
          </w:r>
        </w:p>
      </w:docPartBody>
    </w:docPart>
    <w:docPart>
      <w:docPartPr>
        <w:name w:val="71BF29589AA2494B9E167D50159C62C7"/>
        <w:category>
          <w:name w:val="General"/>
          <w:gallery w:val="placeholder"/>
        </w:category>
        <w:types>
          <w:type w:val="bbPlcHdr"/>
        </w:types>
        <w:behaviors>
          <w:behavior w:val="content"/>
        </w:behaviors>
        <w:guid w:val="{2175731D-F157-4479-B6D3-E9C37F4B79FC}"/>
      </w:docPartPr>
      <w:docPartBody>
        <w:p w:rsidR="00000000" w:rsidRDefault="006A1DBA" w:rsidP="006A1DBA">
          <w:pPr>
            <w:pStyle w:val="71BF29589AA2494B9E167D50159C62C7"/>
          </w:pPr>
          <w:r w:rsidRPr="00E95491">
            <w:rPr>
              <w:rStyle w:val="FillableControlChar"/>
            </w:rPr>
            <w:t>Enter value</w:t>
          </w:r>
        </w:p>
      </w:docPartBody>
    </w:docPart>
    <w:docPart>
      <w:docPartPr>
        <w:name w:val="2C749EBE6D674630A89D241115C8E810"/>
        <w:category>
          <w:name w:val="General"/>
          <w:gallery w:val="placeholder"/>
        </w:category>
        <w:types>
          <w:type w:val="bbPlcHdr"/>
        </w:types>
        <w:behaviors>
          <w:behavior w:val="content"/>
        </w:behaviors>
        <w:guid w:val="{7BF3C8D5-F566-44F6-99DA-F7FD723A5B3D}"/>
      </w:docPartPr>
      <w:docPartBody>
        <w:p w:rsidR="00000000" w:rsidRDefault="006A1DBA" w:rsidP="006A1DBA">
          <w:pPr>
            <w:pStyle w:val="2C749EBE6D674630A89D241115C8E810"/>
          </w:pPr>
          <w:r w:rsidRPr="003B61C6">
            <w:rPr>
              <w:rStyle w:val="PlaceholderText"/>
            </w:rPr>
            <w:t>Choose an item.</w:t>
          </w:r>
        </w:p>
      </w:docPartBody>
    </w:docPart>
    <w:docPart>
      <w:docPartPr>
        <w:name w:val="C0B6040C821540BABBFF04AFA4274D13"/>
        <w:category>
          <w:name w:val="General"/>
          <w:gallery w:val="placeholder"/>
        </w:category>
        <w:types>
          <w:type w:val="bbPlcHdr"/>
        </w:types>
        <w:behaviors>
          <w:behavior w:val="content"/>
        </w:behaviors>
        <w:guid w:val="{66470F37-34FB-479D-ACD0-48FF10D23FB0}"/>
      </w:docPartPr>
      <w:docPartBody>
        <w:p w:rsidR="00000000" w:rsidRDefault="006A1DBA" w:rsidP="006A1DBA">
          <w:pPr>
            <w:pStyle w:val="C0B6040C821540BABBFF04AFA4274D13"/>
          </w:pPr>
          <w:r w:rsidRPr="00EC10AF">
            <w:rPr>
              <w:rStyle w:val="PlaceholderText"/>
            </w:rPr>
            <w:t>Yes/No</w:t>
          </w:r>
        </w:p>
      </w:docPartBody>
    </w:docPart>
    <w:docPart>
      <w:docPartPr>
        <w:name w:val="57423880837B4601A0F49273DBB99FC1"/>
        <w:category>
          <w:name w:val="General"/>
          <w:gallery w:val="placeholder"/>
        </w:category>
        <w:types>
          <w:type w:val="bbPlcHdr"/>
        </w:types>
        <w:behaviors>
          <w:behavior w:val="content"/>
        </w:behaviors>
        <w:guid w:val="{4CACF158-1214-4272-8849-E5C4FAFCFCD9}"/>
      </w:docPartPr>
      <w:docPartBody>
        <w:p w:rsidR="00000000" w:rsidRDefault="006A1DBA" w:rsidP="006A1DBA">
          <w:pPr>
            <w:pStyle w:val="57423880837B4601A0F49273DBB99FC1"/>
          </w:pPr>
          <w:r w:rsidRPr="00A912BE">
            <w:rPr>
              <w:rStyle w:val="FillableControlChar"/>
            </w:rPr>
            <w:t>Enter reading #</w:t>
          </w:r>
        </w:p>
      </w:docPartBody>
    </w:docPart>
    <w:docPart>
      <w:docPartPr>
        <w:name w:val="AD126C3D9ED24197933CF3C7B3417B36"/>
        <w:category>
          <w:name w:val="General"/>
          <w:gallery w:val="placeholder"/>
        </w:category>
        <w:types>
          <w:type w:val="bbPlcHdr"/>
        </w:types>
        <w:behaviors>
          <w:behavior w:val="content"/>
        </w:behaviors>
        <w:guid w:val="{35DFE838-4C72-44BB-AE35-DB13ED6B7349}"/>
      </w:docPartPr>
      <w:docPartBody>
        <w:p w:rsidR="00000000" w:rsidRDefault="006A1DBA" w:rsidP="006A1DBA">
          <w:pPr>
            <w:pStyle w:val="AD126C3D9ED24197933CF3C7B3417B36"/>
          </w:pPr>
          <w:r w:rsidRPr="00E95491">
            <w:rPr>
              <w:rStyle w:val="FillableControlChar"/>
            </w:rPr>
            <w:t>Click or tap to add</w:t>
          </w:r>
        </w:p>
      </w:docPartBody>
    </w:docPart>
    <w:docPart>
      <w:docPartPr>
        <w:name w:val="1B3B194607D240E1B46648544C62D786"/>
        <w:category>
          <w:name w:val="General"/>
          <w:gallery w:val="placeholder"/>
        </w:category>
        <w:types>
          <w:type w:val="bbPlcHdr"/>
        </w:types>
        <w:behaviors>
          <w:behavior w:val="content"/>
        </w:behaviors>
        <w:guid w:val="{6D4D288A-1564-4715-B08F-A3395614FCB4}"/>
      </w:docPartPr>
      <w:docPartBody>
        <w:p w:rsidR="00000000" w:rsidRDefault="006A1DBA" w:rsidP="006A1DBA">
          <w:pPr>
            <w:pStyle w:val="1B3B194607D240E1B46648544C62D786"/>
          </w:pPr>
          <w:r w:rsidRPr="00E95491">
            <w:rPr>
              <w:rStyle w:val="FillableControlChar"/>
            </w:rPr>
            <w:t>Click or tap to add</w:t>
          </w:r>
        </w:p>
      </w:docPartBody>
    </w:docPart>
    <w:docPart>
      <w:docPartPr>
        <w:name w:val="FF018D80D0224064A9E48B113375B319"/>
        <w:category>
          <w:name w:val="General"/>
          <w:gallery w:val="placeholder"/>
        </w:category>
        <w:types>
          <w:type w:val="bbPlcHdr"/>
        </w:types>
        <w:behaviors>
          <w:behavior w:val="content"/>
        </w:behaviors>
        <w:guid w:val="{3F8CF718-23B4-42CE-BE65-FF47BA4B17C2}"/>
      </w:docPartPr>
      <w:docPartBody>
        <w:p w:rsidR="00000000" w:rsidRDefault="006A1DBA" w:rsidP="006A1DBA">
          <w:pPr>
            <w:pStyle w:val="FF018D80D0224064A9E48B113375B319"/>
          </w:pPr>
          <w:r w:rsidRPr="008A6666">
            <w:rPr>
              <w:shd w:val="clear" w:color="auto" w:fill="FFED69"/>
            </w:rPr>
            <w:t>Select substrate</w:t>
          </w:r>
        </w:p>
      </w:docPartBody>
    </w:docPart>
    <w:docPart>
      <w:docPartPr>
        <w:name w:val="7934BCB818D541F0B6C9346FBFBB2B28"/>
        <w:category>
          <w:name w:val="General"/>
          <w:gallery w:val="placeholder"/>
        </w:category>
        <w:types>
          <w:type w:val="bbPlcHdr"/>
        </w:types>
        <w:behaviors>
          <w:behavior w:val="content"/>
        </w:behaviors>
        <w:guid w:val="{85EB3E43-B5E7-46DD-A947-8BF3EB1CD507}"/>
      </w:docPartPr>
      <w:docPartBody>
        <w:p w:rsidR="00000000" w:rsidRDefault="006A1DBA" w:rsidP="006A1DBA">
          <w:pPr>
            <w:pStyle w:val="7934BCB818D541F0B6C9346FBFBB2B28"/>
          </w:pPr>
          <w:r w:rsidRPr="00A1349A">
            <w:rPr>
              <w:shd w:val="clear" w:color="auto" w:fill="FFED69"/>
            </w:rPr>
            <w:t>Select side</w:t>
          </w:r>
        </w:p>
      </w:docPartBody>
    </w:docPart>
    <w:docPart>
      <w:docPartPr>
        <w:name w:val="32728D14788049C7A129A3FDCCD09409"/>
        <w:category>
          <w:name w:val="General"/>
          <w:gallery w:val="placeholder"/>
        </w:category>
        <w:types>
          <w:type w:val="bbPlcHdr"/>
        </w:types>
        <w:behaviors>
          <w:behavior w:val="content"/>
        </w:behaviors>
        <w:guid w:val="{E4B895CC-B9CF-4870-82D8-21ED70FF1A66}"/>
      </w:docPartPr>
      <w:docPartBody>
        <w:p w:rsidR="00000000" w:rsidRDefault="006A1DBA" w:rsidP="006A1DBA">
          <w:pPr>
            <w:pStyle w:val="32728D14788049C7A129A3FDCCD09409"/>
          </w:pPr>
          <w:r w:rsidRPr="00E95491">
            <w:rPr>
              <w:rStyle w:val="FillableControlChar"/>
            </w:rPr>
            <w:t>Enter value</w:t>
          </w:r>
        </w:p>
      </w:docPartBody>
    </w:docPart>
    <w:docPart>
      <w:docPartPr>
        <w:name w:val="9349B41F5F3546EABD3D476615129C1B"/>
        <w:category>
          <w:name w:val="General"/>
          <w:gallery w:val="placeholder"/>
        </w:category>
        <w:types>
          <w:type w:val="bbPlcHdr"/>
        </w:types>
        <w:behaviors>
          <w:behavior w:val="content"/>
        </w:behaviors>
        <w:guid w:val="{BB6C7FCB-62DE-4FA2-B716-CEBBAEB847BF}"/>
      </w:docPartPr>
      <w:docPartBody>
        <w:p w:rsidR="00000000" w:rsidRDefault="006A1DBA" w:rsidP="006A1DBA">
          <w:pPr>
            <w:pStyle w:val="9349B41F5F3546EABD3D476615129C1B"/>
          </w:pPr>
          <w:r w:rsidRPr="003B61C6">
            <w:rPr>
              <w:rStyle w:val="PlaceholderText"/>
            </w:rPr>
            <w:t>Choose an item.</w:t>
          </w:r>
        </w:p>
      </w:docPartBody>
    </w:docPart>
    <w:docPart>
      <w:docPartPr>
        <w:name w:val="12E808B6F86D4FAF93B8359D6A520661"/>
        <w:category>
          <w:name w:val="General"/>
          <w:gallery w:val="placeholder"/>
        </w:category>
        <w:types>
          <w:type w:val="bbPlcHdr"/>
        </w:types>
        <w:behaviors>
          <w:behavior w:val="content"/>
        </w:behaviors>
        <w:guid w:val="{94C52651-6D6D-4E66-861A-C5ADAEB2EDB8}"/>
      </w:docPartPr>
      <w:docPartBody>
        <w:p w:rsidR="00000000" w:rsidRDefault="006A1DBA" w:rsidP="006A1DBA">
          <w:pPr>
            <w:pStyle w:val="12E808B6F86D4FAF93B8359D6A520661"/>
          </w:pPr>
          <w:r w:rsidRPr="00EC10AF">
            <w:rPr>
              <w:rStyle w:val="PlaceholderText"/>
            </w:rPr>
            <w:t>Yes/No</w:t>
          </w:r>
        </w:p>
      </w:docPartBody>
    </w:docPart>
    <w:docPart>
      <w:docPartPr>
        <w:name w:val="2721736052AC48108AFA934AC82C9492"/>
        <w:category>
          <w:name w:val="General"/>
          <w:gallery w:val="placeholder"/>
        </w:category>
        <w:types>
          <w:type w:val="bbPlcHdr"/>
        </w:types>
        <w:behaviors>
          <w:behavior w:val="content"/>
        </w:behaviors>
        <w:guid w:val="{35C9F8D9-BDD9-49FD-A525-14824FA12427}"/>
      </w:docPartPr>
      <w:docPartBody>
        <w:p w:rsidR="00000000" w:rsidRDefault="006A1DBA" w:rsidP="006A1DBA">
          <w:pPr>
            <w:pStyle w:val="2721736052AC48108AFA934AC82C9492"/>
          </w:pPr>
          <w:r w:rsidRPr="00A912BE">
            <w:rPr>
              <w:rStyle w:val="FillableControlChar"/>
            </w:rPr>
            <w:t>Enter reading #</w:t>
          </w:r>
        </w:p>
      </w:docPartBody>
    </w:docPart>
    <w:docPart>
      <w:docPartPr>
        <w:name w:val="C0174285E3EB45A19CC63F5C7913C133"/>
        <w:category>
          <w:name w:val="General"/>
          <w:gallery w:val="placeholder"/>
        </w:category>
        <w:types>
          <w:type w:val="bbPlcHdr"/>
        </w:types>
        <w:behaviors>
          <w:behavior w:val="content"/>
        </w:behaviors>
        <w:guid w:val="{D6740EE5-B5BF-46A5-A5D8-160C33C231E0}"/>
      </w:docPartPr>
      <w:docPartBody>
        <w:p w:rsidR="00000000" w:rsidRDefault="006A1DBA" w:rsidP="006A1DBA">
          <w:pPr>
            <w:pStyle w:val="C0174285E3EB45A19CC63F5C7913C133"/>
          </w:pPr>
          <w:r w:rsidRPr="00E95491">
            <w:rPr>
              <w:rStyle w:val="FillableControlChar"/>
            </w:rPr>
            <w:t>Click or tap to add</w:t>
          </w:r>
        </w:p>
      </w:docPartBody>
    </w:docPart>
    <w:docPart>
      <w:docPartPr>
        <w:name w:val="84563E50501D447CAFC649F384DA8A1D"/>
        <w:category>
          <w:name w:val="General"/>
          <w:gallery w:val="placeholder"/>
        </w:category>
        <w:types>
          <w:type w:val="bbPlcHdr"/>
        </w:types>
        <w:behaviors>
          <w:behavior w:val="content"/>
        </w:behaviors>
        <w:guid w:val="{13B8D898-15AC-4FBB-8274-EA8BFF20E459}"/>
      </w:docPartPr>
      <w:docPartBody>
        <w:p w:rsidR="00000000" w:rsidRDefault="006A1DBA" w:rsidP="006A1DBA">
          <w:pPr>
            <w:pStyle w:val="84563E50501D447CAFC649F384DA8A1D"/>
          </w:pPr>
          <w:r w:rsidRPr="00E95491">
            <w:rPr>
              <w:rStyle w:val="FillableControlChar"/>
            </w:rPr>
            <w:t>Click or tap to add</w:t>
          </w:r>
        </w:p>
      </w:docPartBody>
    </w:docPart>
    <w:docPart>
      <w:docPartPr>
        <w:name w:val="7CC3669D2992404B82DD670C8633472B"/>
        <w:category>
          <w:name w:val="General"/>
          <w:gallery w:val="placeholder"/>
        </w:category>
        <w:types>
          <w:type w:val="bbPlcHdr"/>
        </w:types>
        <w:behaviors>
          <w:behavior w:val="content"/>
        </w:behaviors>
        <w:guid w:val="{38290969-2AF0-4154-B3D2-8346BC9B0067}"/>
      </w:docPartPr>
      <w:docPartBody>
        <w:p w:rsidR="00000000" w:rsidRDefault="006A1DBA" w:rsidP="006A1DBA">
          <w:pPr>
            <w:pStyle w:val="7CC3669D2992404B82DD670C8633472B"/>
          </w:pPr>
          <w:r w:rsidRPr="008A6666">
            <w:rPr>
              <w:shd w:val="clear" w:color="auto" w:fill="FFED69"/>
            </w:rPr>
            <w:t>Select substrate</w:t>
          </w:r>
        </w:p>
      </w:docPartBody>
    </w:docPart>
    <w:docPart>
      <w:docPartPr>
        <w:name w:val="4039E4792405436784EA840B1DE9A25A"/>
        <w:category>
          <w:name w:val="General"/>
          <w:gallery w:val="placeholder"/>
        </w:category>
        <w:types>
          <w:type w:val="bbPlcHdr"/>
        </w:types>
        <w:behaviors>
          <w:behavior w:val="content"/>
        </w:behaviors>
        <w:guid w:val="{45D2A17B-4C3D-4193-A268-79F240AD0009}"/>
      </w:docPartPr>
      <w:docPartBody>
        <w:p w:rsidR="00000000" w:rsidRDefault="006A1DBA" w:rsidP="006A1DBA">
          <w:pPr>
            <w:pStyle w:val="4039E4792405436784EA840B1DE9A25A"/>
          </w:pPr>
          <w:r w:rsidRPr="00A1349A">
            <w:rPr>
              <w:shd w:val="clear" w:color="auto" w:fill="FFED69"/>
            </w:rPr>
            <w:t>Select side</w:t>
          </w:r>
        </w:p>
      </w:docPartBody>
    </w:docPart>
    <w:docPart>
      <w:docPartPr>
        <w:name w:val="C91F15ABEA5B4CCABA5AD62645FF2C95"/>
        <w:category>
          <w:name w:val="General"/>
          <w:gallery w:val="placeholder"/>
        </w:category>
        <w:types>
          <w:type w:val="bbPlcHdr"/>
        </w:types>
        <w:behaviors>
          <w:behavior w:val="content"/>
        </w:behaviors>
        <w:guid w:val="{EC414BD8-ECAC-4E06-ACEF-1024DB456EDB}"/>
      </w:docPartPr>
      <w:docPartBody>
        <w:p w:rsidR="00000000" w:rsidRDefault="006A1DBA" w:rsidP="006A1DBA">
          <w:pPr>
            <w:pStyle w:val="C91F15ABEA5B4CCABA5AD62645FF2C95"/>
          </w:pPr>
          <w:r w:rsidRPr="00E95491">
            <w:rPr>
              <w:rStyle w:val="FillableControlChar"/>
            </w:rPr>
            <w:t>Enter value</w:t>
          </w:r>
        </w:p>
      </w:docPartBody>
    </w:docPart>
    <w:docPart>
      <w:docPartPr>
        <w:name w:val="38AFB1CA5ECC452F84D3C4F0B1A5B7C4"/>
        <w:category>
          <w:name w:val="General"/>
          <w:gallery w:val="placeholder"/>
        </w:category>
        <w:types>
          <w:type w:val="bbPlcHdr"/>
        </w:types>
        <w:behaviors>
          <w:behavior w:val="content"/>
        </w:behaviors>
        <w:guid w:val="{3309E916-6677-494C-835D-68AA4C32BF64}"/>
      </w:docPartPr>
      <w:docPartBody>
        <w:p w:rsidR="00000000" w:rsidRDefault="006A1DBA" w:rsidP="006A1DBA">
          <w:pPr>
            <w:pStyle w:val="38AFB1CA5ECC452F84D3C4F0B1A5B7C4"/>
          </w:pPr>
          <w:r w:rsidRPr="003B61C6">
            <w:rPr>
              <w:rStyle w:val="PlaceholderText"/>
            </w:rPr>
            <w:t>Choose an item.</w:t>
          </w:r>
        </w:p>
      </w:docPartBody>
    </w:docPart>
    <w:docPart>
      <w:docPartPr>
        <w:name w:val="4F33141FC2C94FC88222DC1162B12134"/>
        <w:category>
          <w:name w:val="General"/>
          <w:gallery w:val="placeholder"/>
        </w:category>
        <w:types>
          <w:type w:val="bbPlcHdr"/>
        </w:types>
        <w:behaviors>
          <w:behavior w:val="content"/>
        </w:behaviors>
        <w:guid w:val="{13F69792-05E2-4BB2-975D-714FA4343B4B}"/>
      </w:docPartPr>
      <w:docPartBody>
        <w:p w:rsidR="00000000" w:rsidRDefault="006A1DBA" w:rsidP="006A1DBA">
          <w:pPr>
            <w:pStyle w:val="4F33141FC2C94FC88222DC1162B12134"/>
          </w:pPr>
          <w:r w:rsidRPr="00EC10AF">
            <w:rPr>
              <w:rStyle w:val="PlaceholderText"/>
            </w:rPr>
            <w:t>Yes/No</w:t>
          </w:r>
        </w:p>
      </w:docPartBody>
    </w:docPart>
    <w:docPart>
      <w:docPartPr>
        <w:name w:val="A932950592E74DB3B18F30EEB11916EF"/>
        <w:category>
          <w:name w:val="General"/>
          <w:gallery w:val="placeholder"/>
        </w:category>
        <w:types>
          <w:type w:val="bbPlcHdr"/>
        </w:types>
        <w:behaviors>
          <w:behavior w:val="content"/>
        </w:behaviors>
        <w:guid w:val="{79A71A2B-9EAF-4426-93CE-5DE4D93CF294}"/>
      </w:docPartPr>
      <w:docPartBody>
        <w:p w:rsidR="00000000" w:rsidRDefault="006A1DBA" w:rsidP="006A1DBA">
          <w:pPr>
            <w:pStyle w:val="A932950592E74DB3B18F30EEB11916EF"/>
          </w:pPr>
          <w:r w:rsidRPr="00A912BE">
            <w:rPr>
              <w:rStyle w:val="FillableControlChar"/>
            </w:rPr>
            <w:t>Enter reading #</w:t>
          </w:r>
        </w:p>
      </w:docPartBody>
    </w:docPart>
    <w:docPart>
      <w:docPartPr>
        <w:name w:val="CE0638064A484BE395A97BE5F45EC27A"/>
        <w:category>
          <w:name w:val="General"/>
          <w:gallery w:val="placeholder"/>
        </w:category>
        <w:types>
          <w:type w:val="bbPlcHdr"/>
        </w:types>
        <w:behaviors>
          <w:behavior w:val="content"/>
        </w:behaviors>
        <w:guid w:val="{2314C25A-B2F8-4B91-B18B-D4717C51C828}"/>
      </w:docPartPr>
      <w:docPartBody>
        <w:p w:rsidR="00000000" w:rsidRDefault="006A1DBA" w:rsidP="006A1DBA">
          <w:pPr>
            <w:pStyle w:val="CE0638064A484BE395A97BE5F45EC27A"/>
          </w:pPr>
          <w:r w:rsidRPr="00E95491">
            <w:rPr>
              <w:rStyle w:val="FillableControlChar"/>
            </w:rPr>
            <w:t>Click or tap to add</w:t>
          </w:r>
        </w:p>
      </w:docPartBody>
    </w:docPart>
    <w:docPart>
      <w:docPartPr>
        <w:name w:val="FBD4C73BE09C48D9A3E6AAC24B889E5C"/>
        <w:category>
          <w:name w:val="General"/>
          <w:gallery w:val="placeholder"/>
        </w:category>
        <w:types>
          <w:type w:val="bbPlcHdr"/>
        </w:types>
        <w:behaviors>
          <w:behavior w:val="content"/>
        </w:behaviors>
        <w:guid w:val="{DA2FD01A-4A58-4CFF-9D98-993EE00C0EFA}"/>
      </w:docPartPr>
      <w:docPartBody>
        <w:p w:rsidR="00000000" w:rsidRDefault="006A1DBA" w:rsidP="006A1DBA">
          <w:pPr>
            <w:pStyle w:val="FBD4C73BE09C48D9A3E6AAC24B889E5C"/>
          </w:pPr>
          <w:r w:rsidRPr="00E95491">
            <w:rPr>
              <w:rStyle w:val="FillableControlChar"/>
            </w:rPr>
            <w:t>Click or tap to add</w:t>
          </w:r>
        </w:p>
      </w:docPartBody>
    </w:docPart>
    <w:docPart>
      <w:docPartPr>
        <w:name w:val="F3BBB19B20604591A15585D399805503"/>
        <w:category>
          <w:name w:val="General"/>
          <w:gallery w:val="placeholder"/>
        </w:category>
        <w:types>
          <w:type w:val="bbPlcHdr"/>
        </w:types>
        <w:behaviors>
          <w:behavior w:val="content"/>
        </w:behaviors>
        <w:guid w:val="{D466FDD6-D80D-452D-B50A-FE9A63803DD1}"/>
      </w:docPartPr>
      <w:docPartBody>
        <w:p w:rsidR="00000000" w:rsidRDefault="006A1DBA" w:rsidP="006A1DBA">
          <w:pPr>
            <w:pStyle w:val="F3BBB19B20604591A15585D399805503"/>
          </w:pPr>
          <w:r w:rsidRPr="008A6666">
            <w:rPr>
              <w:shd w:val="clear" w:color="auto" w:fill="FFED69"/>
            </w:rPr>
            <w:t>Select substrate</w:t>
          </w:r>
        </w:p>
      </w:docPartBody>
    </w:docPart>
    <w:docPart>
      <w:docPartPr>
        <w:name w:val="9805F6E059B045ECBD8E5CDB593FE822"/>
        <w:category>
          <w:name w:val="General"/>
          <w:gallery w:val="placeholder"/>
        </w:category>
        <w:types>
          <w:type w:val="bbPlcHdr"/>
        </w:types>
        <w:behaviors>
          <w:behavior w:val="content"/>
        </w:behaviors>
        <w:guid w:val="{08FC0E1E-F914-471C-881A-14343A253233}"/>
      </w:docPartPr>
      <w:docPartBody>
        <w:p w:rsidR="00000000" w:rsidRDefault="006A1DBA" w:rsidP="006A1DBA">
          <w:pPr>
            <w:pStyle w:val="9805F6E059B045ECBD8E5CDB593FE822"/>
          </w:pPr>
          <w:r w:rsidRPr="00A1349A">
            <w:rPr>
              <w:shd w:val="clear" w:color="auto" w:fill="FFED69"/>
            </w:rPr>
            <w:t>Select side</w:t>
          </w:r>
        </w:p>
      </w:docPartBody>
    </w:docPart>
    <w:docPart>
      <w:docPartPr>
        <w:name w:val="9E34F1F2D78C49A7BE5F6476089F5A9A"/>
        <w:category>
          <w:name w:val="General"/>
          <w:gallery w:val="placeholder"/>
        </w:category>
        <w:types>
          <w:type w:val="bbPlcHdr"/>
        </w:types>
        <w:behaviors>
          <w:behavior w:val="content"/>
        </w:behaviors>
        <w:guid w:val="{0DAA59F4-F8F4-456D-BE51-E9270596ED5B}"/>
      </w:docPartPr>
      <w:docPartBody>
        <w:p w:rsidR="00000000" w:rsidRDefault="006A1DBA" w:rsidP="006A1DBA">
          <w:pPr>
            <w:pStyle w:val="9E34F1F2D78C49A7BE5F6476089F5A9A"/>
          </w:pPr>
          <w:r w:rsidRPr="00E95491">
            <w:rPr>
              <w:rStyle w:val="FillableControlChar"/>
            </w:rPr>
            <w:t>Enter value</w:t>
          </w:r>
        </w:p>
      </w:docPartBody>
    </w:docPart>
    <w:docPart>
      <w:docPartPr>
        <w:name w:val="1E5FB54A9B74433D8F3BD3CD216F6B67"/>
        <w:category>
          <w:name w:val="General"/>
          <w:gallery w:val="placeholder"/>
        </w:category>
        <w:types>
          <w:type w:val="bbPlcHdr"/>
        </w:types>
        <w:behaviors>
          <w:behavior w:val="content"/>
        </w:behaviors>
        <w:guid w:val="{BB11FB3E-2029-45A1-810B-90AEAF260FE1}"/>
      </w:docPartPr>
      <w:docPartBody>
        <w:p w:rsidR="00000000" w:rsidRDefault="006A1DBA" w:rsidP="006A1DBA">
          <w:pPr>
            <w:pStyle w:val="1E5FB54A9B74433D8F3BD3CD216F6B67"/>
          </w:pPr>
          <w:r w:rsidRPr="003B61C6">
            <w:rPr>
              <w:rStyle w:val="PlaceholderText"/>
            </w:rPr>
            <w:t>Choose an item.</w:t>
          </w:r>
        </w:p>
      </w:docPartBody>
    </w:docPart>
    <w:docPart>
      <w:docPartPr>
        <w:name w:val="4BBEB7CC8ABB46EFBAD399BAD487ED61"/>
        <w:category>
          <w:name w:val="General"/>
          <w:gallery w:val="placeholder"/>
        </w:category>
        <w:types>
          <w:type w:val="bbPlcHdr"/>
        </w:types>
        <w:behaviors>
          <w:behavior w:val="content"/>
        </w:behaviors>
        <w:guid w:val="{B761676E-E52D-4C50-B562-486265EA3977}"/>
      </w:docPartPr>
      <w:docPartBody>
        <w:p w:rsidR="00000000" w:rsidRDefault="006A1DBA" w:rsidP="006A1DBA">
          <w:pPr>
            <w:pStyle w:val="4BBEB7CC8ABB46EFBAD399BAD487ED61"/>
          </w:pPr>
          <w:r w:rsidRPr="00EC10AF">
            <w:rPr>
              <w:rStyle w:val="PlaceholderText"/>
            </w:rPr>
            <w:t>Yes/No</w:t>
          </w:r>
        </w:p>
      </w:docPartBody>
    </w:docPart>
    <w:docPart>
      <w:docPartPr>
        <w:name w:val="2C5CF2A7A56A44128FA792814A8CCEBB"/>
        <w:category>
          <w:name w:val="General"/>
          <w:gallery w:val="placeholder"/>
        </w:category>
        <w:types>
          <w:type w:val="bbPlcHdr"/>
        </w:types>
        <w:behaviors>
          <w:behavior w:val="content"/>
        </w:behaviors>
        <w:guid w:val="{D2A06824-A77F-4D5B-A90C-2668327E4519}"/>
      </w:docPartPr>
      <w:docPartBody>
        <w:p w:rsidR="00000000" w:rsidRDefault="006A1DBA" w:rsidP="006A1DBA">
          <w:pPr>
            <w:pStyle w:val="2C5CF2A7A56A44128FA792814A8CCEBB"/>
          </w:pPr>
          <w:r w:rsidRPr="00A912BE">
            <w:rPr>
              <w:rStyle w:val="FillableControlChar"/>
            </w:rPr>
            <w:t>Enter reading #</w:t>
          </w:r>
        </w:p>
      </w:docPartBody>
    </w:docPart>
    <w:docPart>
      <w:docPartPr>
        <w:name w:val="FD243280934E4DC2AAD0C5271301DF6B"/>
        <w:category>
          <w:name w:val="General"/>
          <w:gallery w:val="placeholder"/>
        </w:category>
        <w:types>
          <w:type w:val="bbPlcHdr"/>
        </w:types>
        <w:behaviors>
          <w:behavior w:val="content"/>
        </w:behaviors>
        <w:guid w:val="{8F986DB1-DAD9-4D3A-BC17-AA1D178F90AC}"/>
      </w:docPartPr>
      <w:docPartBody>
        <w:p w:rsidR="00000000" w:rsidRDefault="006A1DBA" w:rsidP="006A1DBA">
          <w:pPr>
            <w:pStyle w:val="FD243280934E4DC2AAD0C5271301DF6B"/>
          </w:pPr>
          <w:r w:rsidRPr="00E95491">
            <w:rPr>
              <w:rStyle w:val="FillableControlChar"/>
            </w:rPr>
            <w:t>Click or tap to add</w:t>
          </w:r>
        </w:p>
      </w:docPartBody>
    </w:docPart>
    <w:docPart>
      <w:docPartPr>
        <w:name w:val="C4793538E05B4D09A888588C34137312"/>
        <w:category>
          <w:name w:val="General"/>
          <w:gallery w:val="placeholder"/>
        </w:category>
        <w:types>
          <w:type w:val="bbPlcHdr"/>
        </w:types>
        <w:behaviors>
          <w:behavior w:val="content"/>
        </w:behaviors>
        <w:guid w:val="{D75BB884-2C3A-41B2-BE72-0A55B492C77D}"/>
      </w:docPartPr>
      <w:docPartBody>
        <w:p w:rsidR="00000000" w:rsidRDefault="006A1DBA" w:rsidP="006A1DBA">
          <w:pPr>
            <w:pStyle w:val="C4793538E05B4D09A888588C34137312"/>
          </w:pPr>
          <w:r w:rsidRPr="00E95491">
            <w:rPr>
              <w:rStyle w:val="FillableControlChar"/>
            </w:rPr>
            <w:t>Click or tap to add</w:t>
          </w:r>
        </w:p>
      </w:docPartBody>
    </w:docPart>
    <w:docPart>
      <w:docPartPr>
        <w:name w:val="9EE0A57AAE484D589435F8B987EDF057"/>
        <w:category>
          <w:name w:val="General"/>
          <w:gallery w:val="placeholder"/>
        </w:category>
        <w:types>
          <w:type w:val="bbPlcHdr"/>
        </w:types>
        <w:behaviors>
          <w:behavior w:val="content"/>
        </w:behaviors>
        <w:guid w:val="{14B586B4-5B8D-4F68-9792-9EC47F59998F}"/>
      </w:docPartPr>
      <w:docPartBody>
        <w:p w:rsidR="00000000" w:rsidRDefault="006A1DBA" w:rsidP="006A1DBA">
          <w:pPr>
            <w:pStyle w:val="9EE0A57AAE484D589435F8B987EDF057"/>
          </w:pPr>
          <w:r w:rsidRPr="008A6666">
            <w:rPr>
              <w:shd w:val="clear" w:color="auto" w:fill="FFED69"/>
            </w:rPr>
            <w:t>Select substrate</w:t>
          </w:r>
        </w:p>
      </w:docPartBody>
    </w:docPart>
    <w:docPart>
      <w:docPartPr>
        <w:name w:val="B0D059CCAE6D402C831B1F114DC43E8F"/>
        <w:category>
          <w:name w:val="General"/>
          <w:gallery w:val="placeholder"/>
        </w:category>
        <w:types>
          <w:type w:val="bbPlcHdr"/>
        </w:types>
        <w:behaviors>
          <w:behavior w:val="content"/>
        </w:behaviors>
        <w:guid w:val="{8077BEDD-9739-4EE5-8C05-198CFBC842F1}"/>
      </w:docPartPr>
      <w:docPartBody>
        <w:p w:rsidR="00000000" w:rsidRDefault="006A1DBA" w:rsidP="006A1DBA">
          <w:pPr>
            <w:pStyle w:val="B0D059CCAE6D402C831B1F114DC43E8F"/>
          </w:pPr>
          <w:r w:rsidRPr="00A1349A">
            <w:rPr>
              <w:shd w:val="clear" w:color="auto" w:fill="FFED69"/>
            </w:rPr>
            <w:t>Select side</w:t>
          </w:r>
        </w:p>
      </w:docPartBody>
    </w:docPart>
    <w:docPart>
      <w:docPartPr>
        <w:name w:val="5732D423F98F4D77A7D82D46449A97B3"/>
        <w:category>
          <w:name w:val="General"/>
          <w:gallery w:val="placeholder"/>
        </w:category>
        <w:types>
          <w:type w:val="bbPlcHdr"/>
        </w:types>
        <w:behaviors>
          <w:behavior w:val="content"/>
        </w:behaviors>
        <w:guid w:val="{A5DF8E72-73C3-47C7-9505-62D7EC866AF9}"/>
      </w:docPartPr>
      <w:docPartBody>
        <w:p w:rsidR="00000000" w:rsidRDefault="006A1DBA" w:rsidP="006A1DBA">
          <w:pPr>
            <w:pStyle w:val="5732D423F98F4D77A7D82D46449A97B3"/>
          </w:pPr>
          <w:r w:rsidRPr="00E95491">
            <w:rPr>
              <w:rStyle w:val="FillableControlChar"/>
            </w:rPr>
            <w:t>Enter value</w:t>
          </w:r>
        </w:p>
      </w:docPartBody>
    </w:docPart>
    <w:docPart>
      <w:docPartPr>
        <w:name w:val="E7E0D2024D8A4F2995B12035328E00AF"/>
        <w:category>
          <w:name w:val="General"/>
          <w:gallery w:val="placeholder"/>
        </w:category>
        <w:types>
          <w:type w:val="bbPlcHdr"/>
        </w:types>
        <w:behaviors>
          <w:behavior w:val="content"/>
        </w:behaviors>
        <w:guid w:val="{2BA21D2B-3802-4BB9-BE51-0111B9A3DC44}"/>
      </w:docPartPr>
      <w:docPartBody>
        <w:p w:rsidR="00000000" w:rsidRDefault="006A1DBA" w:rsidP="006A1DBA">
          <w:pPr>
            <w:pStyle w:val="E7E0D2024D8A4F2995B12035328E00AF"/>
          </w:pPr>
          <w:r w:rsidRPr="003B61C6">
            <w:rPr>
              <w:rStyle w:val="PlaceholderText"/>
            </w:rPr>
            <w:t>Choose an item.</w:t>
          </w:r>
        </w:p>
      </w:docPartBody>
    </w:docPart>
    <w:docPart>
      <w:docPartPr>
        <w:name w:val="8DE9BB4B80D741DFA649041BABDBB64C"/>
        <w:category>
          <w:name w:val="General"/>
          <w:gallery w:val="placeholder"/>
        </w:category>
        <w:types>
          <w:type w:val="bbPlcHdr"/>
        </w:types>
        <w:behaviors>
          <w:behavior w:val="content"/>
        </w:behaviors>
        <w:guid w:val="{7A673FE6-7700-4A1C-B906-9E78A0430E3D}"/>
      </w:docPartPr>
      <w:docPartBody>
        <w:p w:rsidR="00000000" w:rsidRDefault="006A1DBA" w:rsidP="006A1DBA">
          <w:pPr>
            <w:pStyle w:val="8DE9BB4B80D741DFA649041BABDBB64C"/>
          </w:pPr>
          <w:r w:rsidRPr="00EC10AF">
            <w:rPr>
              <w:rStyle w:val="PlaceholderText"/>
            </w:rPr>
            <w:t>Yes/No</w:t>
          </w:r>
        </w:p>
      </w:docPartBody>
    </w:docPart>
    <w:docPart>
      <w:docPartPr>
        <w:name w:val="84B54B4575FF443B905D1379DADC67BE"/>
        <w:category>
          <w:name w:val="General"/>
          <w:gallery w:val="placeholder"/>
        </w:category>
        <w:types>
          <w:type w:val="bbPlcHdr"/>
        </w:types>
        <w:behaviors>
          <w:behavior w:val="content"/>
        </w:behaviors>
        <w:guid w:val="{A8A39D76-F4A2-41F5-8770-B5E559881423}"/>
      </w:docPartPr>
      <w:docPartBody>
        <w:p w:rsidR="00000000" w:rsidRDefault="006A1DBA" w:rsidP="006A1DBA">
          <w:pPr>
            <w:pStyle w:val="84B54B4575FF443B905D1379DADC67BE"/>
          </w:pPr>
          <w:r w:rsidRPr="00B96479">
            <w:rPr>
              <w:rStyle w:val="FillableControlChar"/>
            </w:rPr>
            <w:t xml:space="preserve">Click or tap to enter </w:t>
          </w:r>
          <w:r>
            <w:rPr>
              <w:rStyle w:val="FillableControlChar"/>
            </w:rPr>
            <w:t>room notes</w:t>
          </w:r>
        </w:p>
      </w:docPartBody>
    </w:docPart>
    <w:docPart>
      <w:docPartPr>
        <w:name w:val="85743FEBBD01493C86A3B8E5126DF79C"/>
        <w:category>
          <w:name w:val="General"/>
          <w:gallery w:val="placeholder"/>
        </w:category>
        <w:types>
          <w:type w:val="bbPlcHdr"/>
        </w:types>
        <w:behaviors>
          <w:behavior w:val="content"/>
        </w:behaviors>
        <w:guid w:val="{510571FA-F77A-4E3C-AC62-E870AA797632}"/>
      </w:docPartPr>
      <w:docPartBody>
        <w:p w:rsidR="00000000" w:rsidRDefault="006A1DBA" w:rsidP="006A1DBA">
          <w:pPr>
            <w:pStyle w:val="85743FEBBD01493C86A3B8E5126DF79C"/>
          </w:pPr>
          <w:r w:rsidRPr="005C68C5">
            <w:rPr>
              <w:rStyle w:val="FillableControlChar"/>
            </w:rPr>
            <w:t>Click or tap to add</w:t>
          </w:r>
        </w:p>
      </w:docPartBody>
    </w:docPart>
    <w:docPart>
      <w:docPartPr>
        <w:name w:val="AF086A0BB98A439BA9684B16CB8AB207"/>
        <w:category>
          <w:name w:val="General"/>
          <w:gallery w:val="placeholder"/>
        </w:category>
        <w:types>
          <w:type w:val="bbPlcHdr"/>
        </w:types>
        <w:behaviors>
          <w:behavior w:val="content"/>
        </w:behaviors>
        <w:guid w:val="{E2F392B2-359E-451F-9175-5C321A5375D0}"/>
      </w:docPartPr>
      <w:docPartBody>
        <w:p w:rsidR="00000000" w:rsidRDefault="006A1DBA" w:rsidP="006A1DBA">
          <w:pPr>
            <w:pStyle w:val="AF086A0BB98A439BA9684B16CB8AB207"/>
          </w:pPr>
          <w:r w:rsidRPr="00B02786">
            <w:rPr>
              <w:shd w:val="clear" w:color="auto" w:fill="FFED69"/>
            </w:rPr>
            <w:t>Select substrate</w:t>
          </w:r>
        </w:p>
      </w:docPartBody>
    </w:docPart>
    <w:docPart>
      <w:docPartPr>
        <w:name w:val="83BB3A5725E74A58B5FCA5D6203FF602"/>
        <w:category>
          <w:name w:val="General"/>
          <w:gallery w:val="placeholder"/>
        </w:category>
        <w:types>
          <w:type w:val="bbPlcHdr"/>
        </w:types>
        <w:behaviors>
          <w:behavior w:val="content"/>
        </w:behaviors>
        <w:guid w:val="{43945FDE-6FEC-4C19-89F4-63A8E6710BE8}"/>
      </w:docPartPr>
      <w:docPartBody>
        <w:p w:rsidR="00000000" w:rsidRDefault="006A1DBA" w:rsidP="006A1DBA">
          <w:pPr>
            <w:pStyle w:val="83BB3A5725E74A58B5FCA5D6203FF602"/>
          </w:pPr>
          <w:r w:rsidRPr="003B61C6">
            <w:rPr>
              <w:rStyle w:val="PlaceholderText"/>
            </w:rPr>
            <w:t>Choose an item.</w:t>
          </w:r>
        </w:p>
      </w:docPartBody>
    </w:docPart>
    <w:docPart>
      <w:docPartPr>
        <w:name w:val="296BE2B67700408B8339E9EB8271F681"/>
        <w:category>
          <w:name w:val="General"/>
          <w:gallery w:val="placeholder"/>
        </w:category>
        <w:types>
          <w:type w:val="bbPlcHdr"/>
        </w:types>
        <w:behaviors>
          <w:behavior w:val="content"/>
        </w:behaviors>
        <w:guid w:val="{EF21A4FB-A04B-4518-8475-60A9661397D9}"/>
      </w:docPartPr>
      <w:docPartBody>
        <w:p w:rsidR="00000000" w:rsidRDefault="006A1DBA" w:rsidP="006A1DBA">
          <w:pPr>
            <w:pStyle w:val="296BE2B67700408B8339E9EB8271F681"/>
          </w:pPr>
          <w:r w:rsidRPr="00B96479">
            <w:rPr>
              <w:rStyle w:val="FillableControlChar"/>
            </w:rPr>
            <w:t>Click or tap to enter reason not tested</w:t>
          </w:r>
        </w:p>
      </w:docPartBody>
    </w:docPart>
    <w:docPart>
      <w:docPartPr>
        <w:name w:val="1038533CFEB8426581B009A5EFD6081D"/>
        <w:category>
          <w:name w:val="General"/>
          <w:gallery w:val="placeholder"/>
        </w:category>
        <w:types>
          <w:type w:val="bbPlcHdr"/>
        </w:types>
        <w:behaviors>
          <w:behavior w:val="content"/>
        </w:behaviors>
        <w:guid w:val="{096349F3-1D17-430A-A6A5-2388492C7EBB}"/>
      </w:docPartPr>
      <w:docPartBody>
        <w:p w:rsidR="00000000" w:rsidRDefault="006A1DBA" w:rsidP="006A1DBA">
          <w:pPr>
            <w:pStyle w:val="1038533CFEB8426581B009A5EFD6081D"/>
          </w:pPr>
          <w:r w:rsidRPr="005C68C5">
            <w:rPr>
              <w:rStyle w:val="FillableControlChar"/>
            </w:rPr>
            <w:t>Click or tap to add</w:t>
          </w:r>
        </w:p>
      </w:docPartBody>
    </w:docPart>
    <w:docPart>
      <w:docPartPr>
        <w:name w:val="AA64E387B735457B998DD37A54F5B895"/>
        <w:category>
          <w:name w:val="General"/>
          <w:gallery w:val="placeholder"/>
        </w:category>
        <w:types>
          <w:type w:val="bbPlcHdr"/>
        </w:types>
        <w:behaviors>
          <w:behavior w:val="content"/>
        </w:behaviors>
        <w:guid w:val="{35693B92-0BB3-450B-AF52-639645FA5837}"/>
      </w:docPartPr>
      <w:docPartBody>
        <w:p w:rsidR="00000000" w:rsidRDefault="006A1DBA" w:rsidP="006A1DBA">
          <w:pPr>
            <w:pStyle w:val="AA64E387B735457B998DD37A54F5B895"/>
          </w:pPr>
          <w:r w:rsidRPr="00D82BD3">
            <w:rPr>
              <w:shd w:val="clear" w:color="auto" w:fill="FFED69"/>
            </w:rPr>
            <w:t>Select substrate</w:t>
          </w:r>
        </w:p>
      </w:docPartBody>
    </w:docPart>
    <w:docPart>
      <w:docPartPr>
        <w:name w:val="F16ED648336C4EDCB486AD7063A7DF4C"/>
        <w:category>
          <w:name w:val="General"/>
          <w:gallery w:val="placeholder"/>
        </w:category>
        <w:types>
          <w:type w:val="bbPlcHdr"/>
        </w:types>
        <w:behaviors>
          <w:behavior w:val="content"/>
        </w:behaviors>
        <w:guid w:val="{9A89902C-1737-49AA-96F9-7D98AAEA5B29}"/>
      </w:docPartPr>
      <w:docPartBody>
        <w:p w:rsidR="00000000" w:rsidRDefault="006A1DBA" w:rsidP="006A1DBA">
          <w:pPr>
            <w:pStyle w:val="F16ED648336C4EDCB486AD7063A7DF4C"/>
          </w:pPr>
          <w:r w:rsidRPr="003B61C6">
            <w:rPr>
              <w:rStyle w:val="PlaceholderText"/>
            </w:rPr>
            <w:t>Choose an item.</w:t>
          </w:r>
        </w:p>
      </w:docPartBody>
    </w:docPart>
    <w:docPart>
      <w:docPartPr>
        <w:name w:val="92A51B7CAEB746AFAD2F4FA41CD3EDEB"/>
        <w:category>
          <w:name w:val="General"/>
          <w:gallery w:val="placeholder"/>
        </w:category>
        <w:types>
          <w:type w:val="bbPlcHdr"/>
        </w:types>
        <w:behaviors>
          <w:behavior w:val="content"/>
        </w:behaviors>
        <w:guid w:val="{CDBF0E7E-014C-44A6-A5D1-76CF815B3E9C}"/>
      </w:docPartPr>
      <w:docPartBody>
        <w:p w:rsidR="00000000" w:rsidRDefault="006A1DBA" w:rsidP="006A1DBA">
          <w:pPr>
            <w:pStyle w:val="92A51B7CAEB746AFAD2F4FA41CD3EDEB"/>
          </w:pPr>
          <w:r w:rsidRPr="00B96479">
            <w:rPr>
              <w:rStyle w:val="FillableControlChar"/>
            </w:rPr>
            <w:t>Click or tap to enter reason not tested</w:t>
          </w:r>
        </w:p>
      </w:docPartBody>
    </w:docPart>
    <w:docPart>
      <w:docPartPr>
        <w:name w:val="A7C979B6AB394ED2B5651A219FEA7F57"/>
        <w:category>
          <w:name w:val="General"/>
          <w:gallery w:val="placeholder"/>
        </w:category>
        <w:types>
          <w:type w:val="bbPlcHdr"/>
        </w:types>
        <w:behaviors>
          <w:behavior w:val="content"/>
        </w:behaviors>
        <w:guid w:val="{E1A416C6-7719-4F65-8154-6D81A390B4F2}"/>
      </w:docPartPr>
      <w:docPartBody>
        <w:p w:rsidR="00000000" w:rsidRDefault="006A1DBA" w:rsidP="006A1DBA">
          <w:pPr>
            <w:pStyle w:val="A7C979B6AB394ED2B5651A219FEA7F57"/>
          </w:pPr>
          <w:r w:rsidRPr="0085651D">
            <w:rPr>
              <w:rStyle w:val="PlaceholderText"/>
            </w:rPr>
            <w:t>Click or tap here to enter text.</w:t>
          </w:r>
        </w:p>
      </w:docPartBody>
    </w:docPart>
    <w:docPart>
      <w:docPartPr>
        <w:name w:val="B94D9CD827D0410BB532BBD196CC2B4F"/>
        <w:category>
          <w:name w:val="General"/>
          <w:gallery w:val="placeholder"/>
        </w:category>
        <w:types>
          <w:type w:val="bbPlcHdr"/>
        </w:types>
        <w:behaviors>
          <w:behavior w:val="content"/>
        </w:behaviors>
        <w:guid w:val="{EB325E7E-9944-48BD-841F-8541DA04AF95}"/>
      </w:docPartPr>
      <w:docPartBody>
        <w:p w:rsidR="00000000" w:rsidRDefault="006A1DBA" w:rsidP="006A1DBA">
          <w:pPr>
            <w:pStyle w:val="B94D9CD827D0410BB532BBD196CC2B4F"/>
          </w:pPr>
          <w:r>
            <w:rPr>
              <w:rStyle w:val="FillableControlChar"/>
            </w:rPr>
            <w:t>E</w:t>
          </w:r>
          <w:r w:rsidRPr="00E95491">
            <w:rPr>
              <w:rStyle w:val="FillableControlChar"/>
            </w:rPr>
            <w:t>nter reading #</w:t>
          </w:r>
        </w:p>
      </w:docPartBody>
    </w:docPart>
    <w:docPart>
      <w:docPartPr>
        <w:name w:val="8A827F3BC9B24D55A0CBD1C51330DC0D"/>
        <w:category>
          <w:name w:val="General"/>
          <w:gallery w:val="placeholder"/>
        </w:category>
        <w:types>
          <w:type w:val="bbPlcHdr"/>
        </w:types>
        <w:behaviors>
          <w:behavior w:val="content"/>
        </w:behaviors>
        <w:guid w:val="{944E8A25-FB53-411E-AB33-BE485648270F}"/>
      </w:docPartPr>
      <w:docPartBody>
        <w:p w:rsidR="00000000" w:rsidRDefault="006A1DBA" w:rsidP="006A1DBA">
          <w:pPr>
            <w:pStyle w:val="8A827F3BC9B24D55A0CBD1C51330DC0D"/>
          </w:pPr>
          <w:r w:rsidRPr="00E95491">
            <w:rPr>
              <w:rStyle w:val="FillableControlChar"/>
            </w:rPr>
            <w:t>Click or tap to add</w:t>
          </w:r>
        </w:p>
      </w:docPartBody>
    </w:docPart>
    <w:docPart>
      <w:docPartPr>
        <w:name w:val="5827DBEF222149539B44B84BAB328A2A"/>
        <w:category>
          <w:name w:val="General"/>
          <w:gallery w:val="placeholder"/>
        </w:category>
        <w:types>
          <w:type w:val="bbPlcHdr"/>
        </w:types>
        <w:behaviors>
          <w:behavior w:val="content"/>
        </w:behaviors>
        <w:guid w:val="{654497EC-0BC3-4BA1-A7AE-BB4E492D1FE0}"/>
      </w:docPartPr>
      <w:docPartBody>
        <w:p w:rsidR="00000000" w:rsidRDefault="006A1DBA" w:rsidP="006A1DBA">
          <w:pPr>
            <w:pStyle w:val="5827DBEF222149539B44B84BAB328A2A"/>
          </w:pPr>
          <w:r w:rsidRPr="00E95491">
            <w:rPr>
              <w:rStyle w:val="FillableControlChar"/>
            </w:rPr>
            <w:t>Click or tap to add</w:t>
          </w:r>
        </w:p>
      </w:docPartBody>
    </w:docPart>
    <w:docPart>
      <w:docPartPr>
        <w:name w:val="7DB5E31E732F40AB8F26489DDE863654"/>
        <w:category>
          <w:name w:val="General"/>
          <w:gallery w:val="placeholder"/>
        </w:category>
        <w:types>
          <w:type w:val="bbPlcHdr"/>
        </w:types>
        <w:behaviors>
          <w:behavior w:val="content"/>
        </w:behaviors>
        <w:guid w:val="{2531E83C-034E-4A58-BE92-B91CEC5BCD16}"/>
      </w:docPartPr>
      <w:docPartBody>
        <w:p w:rsidR="00000000" w:rsidRDefault="006A1DBA" w:rsidP="006A1DBA">
          <w:pPr>
            <w:pStyle w:val="7DB5E31E732F40AB8F26489DDE863654"/>
          </w:pPr>
          <w:r w:rsidRPr="008A6666">
            <w:rPr>
              <w:shd w:val="clear" w:color="auto" w:fill="FFED69"/>
            </w:rPr>
            <w:t>Select substrate</w:t>
          </w:r>
        </w:p>
      </w:docPartBody>
    </w:docPart>
    <w:docPart>
      <w:docPartPr>
        <w:name w:val="023DCCB210074C17BE6B6863BBD8AF32"/>
        <w:category>
          <w:name w:val="General"/>
          <w:gallery w:val="placeholder"/>
        </w:category>
        <w:types>
          <w:type w:val="bbPlcHdr"/>
        </w:types>
        <w:behaviors>
          <w:behavior w:val="content"/>
        </w:behaviors>
        <w:guid w:val="{2ADE3AD7-603C-4F3D-9A57-30C45A860436}"/>
      </w:docPartPr>
      <w:docPartBody>
        <w:p w:rsidR="00000000" w:rsidRDefault="006A1DBA" w:rsidP="006A1DBA">
          <w:pPr>
            <w:pStyle w:val="023DCCB210074C17BE6B6863BBD8AF32"/>
          </w:pPr>
          <w:r w:rsidRPr="00E95491">
            <w:rPr>
              <w:shd w:val="clear" w:color="auto" w:fill="FFED69"/>
            </w:rPr>
            <w:t>Select side</w:t>
          </w:r>
        </w:p>
      </w:docPartBody>
    </w:docPart>
    <w:docPart>
      <w:docPartPr>
        <w:name w:val="7CBFEAF0375D455682BA609109D85E15"/>
        <w:category>
          <w:name w:val="General"/>
          <w:gallery w:val="placeholder"/>
        </w:category>
        <w:types>
          <w:type w:val="bbPlcHdr"/>
        </w:types>
        <w:behaviors>
          <w:behavior w:val="content"/>
        </w:behaviors>
        <w:guid w:val="{FDF1DC34-8C16-449E-852F-887199CA7DB5}"/>
      </w:docPartPr>
      <w:docPartBody>
        <w:p w:rsidR="00000000" w:rsidRDefault="006A1DBA" w:rsidP="006A1DBA">
          <w:pPr>
            <w:pStyle w:val="7CBFEAF0375D455682BA609109D85E15"/>
          </w:pPr>
          <w:r w:rsidRPr="00E95491">
            <w:rPr>
              <w:rStyle w:val="FillableControlChar"/>
            </w:rPr>
            <w:t>Enter value</w:t>
          </w:r>
        </w:p>
      </w:docPartBody>
    </w:docPart>
    <w:docPart>
      <w:docPartPr>
        <w:name w:val="4C11E44BFDB24810B35D0037FA212729"/>
        <w:category>
          <w:name w:val="General"/>
          <w:gallery w:val="placeholder"/>
        </w:category>
        <w:types>
          <w:type w:val="bbPlcHdr"/>
        </w:types>
        <w:behaviors>
          <w:behavior w:val="content"/>
        </w:behaviors>
        <w:guid w:val="{B6F0E323-507D-4B5D-997A-82AA400B437A}"/>
      </w:docPartPr>
      <w:docPartBody>
        <w:p w:rsidR="00000000" w:rsidRDefault="006A1DBA" w:rsidP="006A1DBA">
          <w:pPr>
            <w:pStyle w:val="4C11E44BFDB24810B35D0037FA212729"/>
          </w:pPr>
          <w:r w:rsidRPr="003B61C6">
            <w:rPr>
              <w:rStyle w:val="PlaceholderText"/>
            </w:rPr>
            <w:t>Choose an item.</w:t>
          </w:r>
        </w:p>
      </w:docPartBody>
    </w:docPart>
    <w:docPart>
      <w:docPartPr>
        <w:name w:val="734E8E39994B4DD38F69B9FEB3D1D28F"/>
        <w:category>
          <w:name w:val="General"/>
          <w:gallery w:val="placeholder"/>
        </w:category>
        <w:types>
          <w:type w:val="bbPlcHdr"/>
        </w:types>
        <w:behaviors>
          <w:behavior w:val="content"/>
        </w:behaviors>
        <w:guid w:val="{23D00829-4B8D-432D-9BE0-52ECF525B99C}"/>
      </w:docPartPr>
      <w:docPartBody>
        <w:p w:rsidR="00000000" w:rsidRDefault="006A1DBA" w:rsidP="006A1DBA">
          <w:pPr>
            <w:pStyle w:val="734E8E39994B4DD38F69B9FEB3D1D28F"/>
          </w:pPr>
          <w:r w:rsidRPr="00EC10AF">
            <w:rPr>
              <w:rStyle w:val="PlaceholderText"/>
            </w:rPr>
            <w:t>Yes/No</w:t>
          </w:r>
        </w:p>
      </w:docPartBody>
    </w:docPart>
    <w:docPart>
      <w:docPartPr>
        <w:name w:val="F51635A30752422DA2764482EC29CF6F"/>
        <w:category>
          <w:name w:val="General"/>
          <w:gallery w:val="placeholder"/>
        </w:category>
        <w:types>
          <w:type w:val="bbPlcHdr"/>
        </w:types>
        <w:behaviors>
          <w:behavior w:val="content"/>
        </w:behaviors>
        <w:guid w:val="{8F5BF222-E786-4C96-BAFF-63CFCD818B6B}"/>
      </w:docPartPr>
      <w:docPartBody>
        <w:p w:rsidR="00000000" w:rsidRDefault="006A1DBA" w:rsidP="006A1DBA">
          <w:pPr>
            <w:pStyle w:val="F51635A30752422DA2764482EC29CF6F"/>
          </w:pPr>
          <w:r w:rsidRPr="00A912BE">
            <w:rPr>
              <w:rStyle w:val="FillableControlChar"/>
            </w:rPr>
            <w:t>Enter reading #</w:t>
          </w:r>
        </w:p>
      </w:docPartBody>
    </w:docPart>
    <w:docPart>
      <w:docPartPr>
        <w:name w:val="0C5CC8A909D241748AE1B37366D05A02"/>
        <w:category>
          <w:name w:val="General"/>
          <w:gallery w:val="placeholder"/>
        </w:category>
        <w:types>
          <w:type w:val="bbPlcHdr"/>
        </w:types>
        <w:behaviors>
          <w:behavior w:val="content"/>
        </w:behaviors>
        <w:guid w:val="{CCD20C39-4178-4763-9699-5A7F132F67AC}"/>
      </w:docPartPr>
      <w:docPartBody>
        <w:p w:rsidR="00000000" w:rsidRDefault="006A1DBA" w:rsidP="006A1DBA">
          <w:pPr>
            <w:pStyle w:val="0C5CC8A909D241748AE1B37366D05A02"/>
          </w:pPr>
          <w:r w:rsidRPr="00E95491">
            <w:rPr>
              <w:rStyle w:val="FillableControlChar"/>
            </w:rPr>
            <w:t>Click or tap to add</w:t>
          </w:r>
        </w:p>
      </w:docPartBody>
    </w:docPart>
    <w:docPart>
      <w:docPartPr>
        <w:name w:val="CDAD50DFD6EF42879641F334655C76B2"/>
        <w:category>
          <w:name w:val="General"/>
          <w:gallery w:val="placeholder"/>
        </w:category>
        <w:types>
          <w:type w:val="bbPlcHdr"/>
        </w:types>
        <w:behaviors>
          <w:behavior w:val="content"/>
        </w:behaviors>
        <w:guid w:val="{CDB19043-CFAC-453F-9BD6-99C6D63A8C7C}"/>
      </w:docPartPr>
      <w:docPartBody>
        <w:p w:rsidR="00000000" w:rsidRDefault="006A1DBA" w:rsidP="006A1DBA">
          <w:pPr>
            <w:pStyle w:val="CDAD50DFD6EF42879641F334655C76B2"/>
          </w:pPr>
          <w:r w:rsidRPr="00E95491">
            <w:rPr>
              <w:rStyle w:val="FillableControlChar"/>
            </w:rPr>
            <w:t>Click or tap to add</w:t>
          </w:r>
        </w:p>
      </w:docPartBody>
    </w:docPart>
    <w:docPart>
      <w:docPartPr>
        <w:name w:val="CD33930CAF0E433C888545FB1AFF0109"/>
        <w:category>
          <w:name w:val="General"/>
          <w:gallery w:val="placeholder"/>
        </w:category>
        <w:types>
          <w:type w:val="bbPlcHdr"/>
        </w:types>
        <w:behaviors>
          <w:behavior w:val="content"/>
        </w:behaviors>
        <w:guid w:val="{23F97C8E-1311-4B20-A431-0444B7F28CAB}"/>
      </w:docPartPr>
      <w:docPartBody>
        <w:p w:rsidR="00000000" w:rsidRDefault="006A1DBA" w:rsidP="006A1DBA">
          <w:pPr>
            <w:pStyle w:val="CD33930CAF0E433C888545FB1AFF0109"/>
          </w:pPr>
          <w:r w:rsidRPr="008A6666">
            <w:rPr>
              <w:shd w:val="clear" w:color="auto" w:fill="FFED69"/>
            </w:rPr>
            <w:t>Select substrate</w:t>
          </w:r>
        </w:p>
      </w:docPartBody>
    </w:docPart>
    <w:docPart>
      <w:docPartPr>
        <w:name w:val="4C1E12FA8DDD41BB8D1C3D7A95E37C8B"/>
        <w:category>
          <w:name w:val="General"/>
          <w:gallery w:val="placeholder"/>
        </w:category>
        <w:types>
          <w:type w:val="bbPlcHdr"/>
        </w:types>
        <w:behaviors>
          <w:behavior w:val="content"/>
        </w:behaviors>
        <w:guid w:val="{6E1838CB-DD65-4AB1-B594-17C808954FD8}"/>
      </w:docPartPr>
      <w:docPartBody>
        <w:p w:rsidR="00000000" w:rsidRDefault="006A1DBA" w:rsidP="006A1DBA">
          <w:pPr>
            <w:pStyle w:val="4C1E12FA8DDD41BB8D1C3D7A95E37C8B"/>
          </w:pPr>
          <w:r w:rsidRPr="00A1349A">
            <w:rPr>
              <w:shd w:val="clear" w:color="auto" w:fill="FFED69"/>
            </w:rPr>
            <w:t>Select side</w:t>
          </w:r>
        </w:p>
      </w:docPartBody>
    </w:docPart>
    <w:docPart>
      <w:docPartPr>
        <w:name w:val="19394F349E854E1AA5F77E2EB5FD4E85"/>
        <w:category>
          <w:name w:val="General"/>
          <w:gallery w:val="placeholder"/>
        </w:category>
        <w:types>
          <w:type w:val="bbPlcHdr"/>
        </w:types>
        <w:behaviors>
          <w:behavior w:val="content"/>
        </w:behaviors>
        <w:guid w:val="{1851AFF3-D895-48A8-8EEB-0184B30D6720}"/>
      </w:docPartPr>
      <w:docPartBody>
        <w:p w:rsidR="00000000" w:rsidRDefault="006A1DBA" w:rsidP="006A1DBA">
          <w:pPr>
            <w:pStyle w:val="19394F349E854E1AA5F77E2EB5FD4E85"/>
          </w:pPr>
          <w:r w:rsidRPr="00E95491">
            <w:rPr>
              <w:rStyle w:val="FillableControlChar"/>
            </w:rPr>
            <w:t>Enter value</w:t>
          </w:r>
        </w:p>
      </w:docPartBody>
    </w:docPart>
    <w:docPart>
      <w:docPartPr>
        <w:name w:val="D3C1E99D17744447B9EDB3A3974BAA3C"/>
        <w:category>
          <w:name w:val="General"/>
          <w:gallery w:val="placeholder"/>
        </w:category>
        <w:types>
          <w:type w:val="bbPlcHdr"/>
        </w:types>
        <w:behaviors>
          <w:behavior w:val="content"/>
        </w:behaviors>
        <w:guid w:val="{06163395-F328-4A9B-9715-2DAC4DA983A8}"/>
      </w:docPartPr>
      <w:docPartBody>
        <w:p w:rsidR="00000000" w:rsidRDefault="006A1DBA" w:rsidP="006A1DBA">
          <w:pPr>
            <w:pStyle w:val="D3C1E99D17744447B9EDB3A3974BAA3C"/>
          </w:pPr>
          <w:r w:rsidRPr="003B61C6">
            <w:rPr>
              <w:rStyle w:val="PlaceholderText"/>
            </w:rPr>
            <w:t>Choose an item.</w:t>
          </w:r>
        </w:p>
      </w:docPartBody>
    </w:docPart>
    <w:docPart>
      <w:docPartPr>
        <w:name w:val="179B9BEC80274F38802D91A3EE338670"/>
        <w:category>
          <w:name w:val="General"/>
          <w:gallery w:val="placeholder"/>
        </w:category>
        <w:types>
          <w:type w:val="bbPlcHdr"/>
        </w:types>
        <w:behaviors>
          <w:behavior w:val="content"/>
        </w:behaviors>
        <w:guid w:val="{140AFF87-D7ED-4D4D-A512-0DC1F7BE2DEC}"/>
      </w:docPartPr>
      <w:docPartBody>
        <w:p w:rsidR="00000000" w:rsidRDefault="006A1DBA" w:rsidP="006A1DBA">
          <w:pPr>
            <w:pStyle w:val="179B9BEC80274F38802D91A3EE338670"/>
          </w:pPr>
          <w:r w:rsidRPr="00EC10AF">
            <w:rPr>
              <w:rStyle w:val="PlaceholderText"/>
            </w:rPr>
            <w:t>Yes/No</w:t>
          </w:r>
        </w:p>
      </w:docPartBody>
    </w:docPart>
    <w:docPart>
      <w:docPartPr>
        <w:name w:val="66740777B24949449F781DBFE29E2EBA"/>
        <w:category>
          <w:name w:val="General"/>
          <w:gallery w:val="placeholder"/>
        </w:category>
        <w:types>
          <w:type w:val="bbPlcHdr"/>
        </w:types>
        <w:behaviors>
          <w:behavior w:val="content"/>
        </w:behaviors>
        <w:guid w:val="{880B9167-52FB-44FF-A125-8B0C8643496F}"/>
      </w:docPartPr>
      <w:docPartBody>
        <w:p w:rsidR="00000000" w:rsidRDefault="006A1DBA" w:rsidP="006A1DBA">
          <w:pPr>
            <w:pStyle w:val="66740777B24949449F781DBFE29E2EBA"/>
          </w:pPr>
          <w:r w:rsidRPr="00A912BE">
            <w:rPr>
              <w:rStyle w:val="FillableControlChar"/>
            </w:rPr>
            <w:t>Enter reading #</w:t>
          </w:r>
        </w:p>
      </w:docPartBody>
    </w:docPart>
    <w:docPart>
      <w:docPartPr>
        <w:name w:val="4ABBA56F30554CF98402FAE6F050DF5A"/>
        <w:category>
          <w:name w:val="General"/>
          <w:gallery w:val="placeholder"/>
        </w:category>
        <w:types>
          <w:type w:val="bbPlcHdr"/>
        </w:types>
        <w:behaviors>
          <w:behavior w:val="content"/>
        </w:behaviors>
        <w:guid w:val="{64111447-DCE9-4184-BB4B-1E29115BD265}"/>
      </w:docPartPr>
      <w:docPartBody>
        <w:p w:rsidR="00000000" w:rsidRDefault="006A1DBA" w:rsidP="006A1DBA">
          <w:pPr>
            <w:pStyle w:val="4ABBA56F30554CF98402FAE6F050DF5A"/>
          </w:pPr>
          <w:r w:rsidRPr="00E95491">
            <w:rPr>
              <w:rStyle w:val="FillableControlChar"/>
            </w:rPr>
            <w:t>Click or tap to add</w:t>
          </w:r>
        </w:p>
      </w:docPartBody>
    </w:docPart>
    <w:docPart>
      <w:docPartPr>
        <w:name w:val="97388F85EB904043870AA1C7216089AC"/>
        <w:category>
          <w:name w:val="General"/>
          <w:gallery w:val="placeholder"/>
        </w:category>
        <w:types>
          <w:type w:val="bbPlcHdr"/>
        </w:types>
        <w:behaviors>
          <w:behavior w:val="content"/>
        </w:behaviors>
        <w:guid w:val="{5ADA281E-46ED-40A7-AFC4-1C15B2244A0D}"/>
      </w:docPartPr>
      <w:docPartBody>
        <w:p w:rsidR="00000000" w:rsidRDefault="006A1DBA" w:rsidP="006A1DBA">
          <w:pPr>
            <w:pStyle w:val="97388F85EB904043870AA1C7216089AC"/>
          </w:pPr>
          <w:r w:rsidRPr="00E95491">
            <w:rPr>
              <w:rStyle w:val="FillableControlChar"/>
            </w:rPr>
            <w:t>Click or tap to add</w:t>
          </w:r>
        </w:p>
      </w:docPartBody>
    </w:docPart>
    <w:docPart>
      <w:docPartPr>
        <w:name w:val="7A3397F0978F4E04A9EC565D12C327B0"/>
        <w:category>
          <w:name w:val="General"/>
          <w:gallery w:val="placeholder"/>
        </w:category>
        <w:types>
          <w:type w:val="bbPlcHdr"/>
        </w:types>
        <w:behaviors>
          <w:behavior w:val="content"/>
        </w:behaviors>
        <w:guid w:val="{366F3A58-F869-4F7F-8A34-A0B7B01DA328}"/>
      </w:docPartPr>
      <w:docPartBody>
        <w:p w:rsidR="00000000" w:rsidRDefault="006A1DBA" w:rsidP="006A1DBA">
          <w:pPr>
            <w:pStyle w:val="7A3397F0978F4E04A9EC565D12C327B0"/>
          </w:pPr>
          <w:r w:rsidRPr="008A6666">
            <w:rPr>
              <w:shd w:val="clear" w:color="auto" w:fill="FFED69"/>
            </w:rPr>
            <w:t>Select substrate</w:t>
          </w:r>
        </w:p>
      </w:docPartBody>
    </w:docPart>
    <w:docPart>
      <w:docPartPr>
        <w:name w:val="3B8F984198EF4BDA815B14467BD6640C"/>
        <w:category>
          <w:name w:val="General"/>
          <w:gallery w:val="placeholder"/>
        </w:category>
        <w:types>
          <w:type w:val="bbPlcHdr"/>
        </w:types>
        <w:behaviors>
          <w:behavior w:val="content"/>
        </w:behaviors>
        <w:guid w:val="{BAB368DB-47E7-4870-BA27-330A5C8A7A24}"/>
      </w:docPartPr>
      <w:docPartBody>
        <w:p w:rsidR="00000000" w:rsidRDefault="006A1DBA" w:rsidP="006A1DBA">
          <w:pPr>
            <w:pStyle w:val="3B8F984198EF4BDA815B14467BD6640C"/>
          </w:pPr>
          <w:r w:rsidRPr="00A1349A">
            <w:rPr>
              <w:shd w:val="clear" w:color="auto" w:fill="FFED69"/>
            </w:rPr>
            <w:t>Select side</w:t>
          </w:r>
        </w:p>
      </w:docPartBody>
    </w:docPart>
    <w:docPart>
      <w:docPartPr>
        <w:name w:val="E2D4A6FEB56D41BEB528B718866045F4"/>
        <w:category>
          <w:name w:val="General"/>
          <w:gallery w:val="placeholder"/>
        </w:category>
        <w:types>
          <w:type w:val="bbPlcHdr"/>
        </w:types>
        <w:behaviors>
          <w:behavior w:val="content"/>
        </w:behaviors>
        <w:guid w:val="{C4E99500-A425-497F-8ADE-3494B30F1C14}"/>
      </w:docPartPr>
      <w:docPartBody>
        <w:p w:rsidR="00000000" w:rsidRDefault="006A1DBA" w:rsidP="006A1DBA">
          <w:pPr>
            <w:pStyle w:val="E2D4A6FEB56D41BEB528B718866045F4"/>
          </w:pPr>
          <w:r w:rsidRPr="00E95491">
            <w:rPr>
              <w:rStyle w:val="FillableControlChar"/>
            </w:rPr>
            <w:t>Enter value</w:t>
          </w:r>
        </w:p>
      </w:docPartBody>
    </w:docPart>
    <w:docPart>
      <w:docPartPr>
        <w:name w:val="0BD3C513E71F425889F7A7D879971FED"/>
        <w:category>
          <w:name w:val="General"/>
          <w:gallery w:val="placeholder"/>
        </w:category>
        <w:types>
          <w:type w:val="bbPlcHdr"/>
        </w:types>
        <w:behaviors>
          <w:behavior w:val="content"/>
        </w:behaviors>
        <w:guid w:val="{06811D2C-C908-491C-BE70-1CAAA3C8C621}"/>
      </w:docPartPr>
      <w:docPartBody>
        <w:p w:rsidR="00000000" w:rsidRDefault="006A1DBA" w:rsidP="006A1DBA">
          <w:pPr>
            <w:pStyle w:val="0BD3C513E71F425889F7A7D879971FED"/>
          </w:pPr>
          <w:r w:rsidRPr="003B61C6">
            <w:rPr>
              <w:rStyle w:val="PlaceholderText"/>
            </w:rPr>
            <w:t>Choose an item.</w:t>
          </w:r>
        </w:p>
      </w:docPartBody>
    </w:docPart>
    <w:docPart>
      <w:docPartPr>
        <w:name w:val="A1F701C58FC046F29D4C87D79A4622B1"/>
        <w:category>
          <w:name w:val="General"/>
          <w:gallery w:val="placeholder"/>
        </w:category>
        <w:types>
          <w:type w:val="bbPlcHdr"/>
        </w:types>
        <w:behaviors>
          <w:behavior w:val="content"/>
        </w:behaviors>
        <w:guid w:val="{908E75D9-015C-46DD-AC0A-F8C037B1AB45}"/>
      </w:docPartPr>
      <w:docPartBody>
        <w:p w:rsidR="00000000" w:rsidRDefault="006A1DBA" w:rsidP="006A1DBA">
          <w:pPr>
            <w:pStyle w:val="A1F701C58FC046F29D4C87D79A4622B1"/>
          </w:pPr>
          <w:r w:rsidRPr="00EC10AF">
            <w:rPr>
              <w:rStyle w:val="PlaceholderText"/>
            </w:rPr>
            <w:t>Yes/No</w:t>
          </w:r>
        </w:p>
      </w:docPartBody>
    </w:docPart>
    <w:docPart>
      <w:docPartPr>
        <w:name w:val="6FA27504DD964658B0EEA17610AAFD66"/>
        <w:category>
          <w:name w:val="General"/>
          <w:gallery w:val="placeholder"/>
        </w:category>
        <w:types>
          <w:type w:val="bbPlcHdr"/>
        </w:types>
        <w:behaviors>
          <w:behavior w:val="content"/>
        </w:behaviors>
        <w:guid w:val="{8541A8BB-1220-46D2-B162-21F95EB8BC92}"/>
      </w:docPartPr>
      <w:docPartBody>
        <w:p w:rsidR="00000000" w:rsidRDefault="006A1DBA" w:rsidP="006A1DBA">
          <w:pPr>
            <w:pStyle w:val="6FA27504DD964658B0EEA17610AAFD66"/>
          </w:pPr>
          <w:r w:rsidRPr="00A912BE">
            <w:rPr>
              <w:rStyle w:val="FillableControlChar"/>
            </w:rPr>
            <w:t>Enter reading #</w:t>
          </w:r>
        </w:p>
      </w:docPartBody>
    </w:docPart>
    <w:docPart>
      <w:docPartPr>
        <w:name w:val="12EF5E5AB3C3421BA278EDE4C14BA309"/>
        <w:category>
          <w:name w:val="General"/>
          <w:gallery w:val="placeholder"/>
        </w:category>
        <w:types>
          <w:type w:val="bbPlcHdr"/>
        </w:types>
        <w:behaviors>
          <w:behavior w:val="content"/>
        </w:behaviors>
        <w:guid w:val="{90FD5927-09FB-4EB4-942D-6D5F5AFAD91C}"/>
      </w:docPartPr>
      <w:docPartBody>
        <w:p w:rsidR="00000000" w:rsidRDefault="006A1DBA" w:rsidP="006A1DBA">
          <w:pPr>
            <w:pStyle w:val="12EF5E5AB3C3421BA278EDE4C14BA309"/>
          </w:pPr>
          <w:r w:rsidRPr="00E95491">
            <w:rPr>
              <w:rStyle w:val="FillableControlChar"/>
            </w:rPr>
            <w:t>Click or tap to add</w:t>
          </w:r>
        </w:p>
      </w:docPartBody>
    </w:docPart>
    <w:docPart>
      <w:docPartPr>
        <w:name w:val="2A8A93BB67E34304AE979EFC42A9F856"/>
        <w:category>
          <w:name w:val="General"/>
          <w:gallery w:val="placeholder"/>
        </w:category>
        <w:types>
          <w:type w:val="bbPlcHdr"/>
        </w:types>
        <w:behaviors>
          <w:behavior w:val="content"/>
        </w:behaviors>
        <w:guid w:val="{3709AC05-A600-4522-8A97-528C4B87B25A}"/>
      </w:docPartPr>
      <w:docPartBody>
        <w:p w:rsidR="00000000" w:rsidRDefault="006A1DBA" w:rsidP="006A1DBA">
          <w:pPr>
            <w:pStyle w:val="2A8A93BB67E34304AE979EFC42A9F856"/>
          </w:pPr>
          <w:r w:rsidRPr="00E95491">
            <w:rPr>
              <w:rStyle w:val="FillableControlChar"/>
            </w:rPr>
            <w:t>Click or tap to add</w:t>
          </w:r>
        </w:p>
      </w:docPartBody>
    </w:docPart>
    <w:docPart>
      <w:docPartPr>
        <w:name w:val="4C56510E46AE4BA8B686969EEB67B4E1"/>
        <w:category>
          <w:name w:val="General"/>
          <w:gallery w:val="placeholder"/>
        </w:category>
        <w:types>
          <w:type w:val="bbPlcHdr"/>
        </w:types>
        <w:behaviors>
          <w:behavior w:val="content"/>
        </w:behaviors>
        <w:guid w:val="{8C06FB4B-E613-4D96-A0C2-F924206ABCE1}"/>
      </w:docPartPr>
      <w:docPartBody>
        <w:p w:rsidR="00000000" w:rsidRDefault="006A1DBA" w:rsidP="006A1DBA">
          <w:pPr>
            <w:pStyle w:val="4C56510E46AE4BA8B686969EEB67B4E1"/>
          </w:pPr>
          <w:r w:rsidRPr="008A6666">
            <w:rPr>
              <w:shd w:val="clear" w:color="auto" w:fill="FFED69"/>
            </w:rPr>
            <w:t>Select substrate</w:t>
          </w:r>
        </w:p>
      </w:docPartBody>
    </w:docPart>
    <w:docPart>
      <w:docPartPr>
        <w:name w:val="32F532D2F21F4F9999E4CDF63A0A0DE0"/>
        <w:category>
          <w:name w:val="General"/>
          <w:gallery w:val="placeholder"/>
        </w:category>
        <w:types>
          <w:type w:val="bbPlcHdr"/>
        </w:types>
        <w:behaviors>
          <w:behavior w:val="content"/>
        </w:behaviors>
        <w:guid w:val="{78205792-56FF-4276-9215-95C4181E9D6C}"/>
      </w:docPartPr>
      <w:docPartBody>
        <w:p w:rsidR="00000000" w:rsidRDefault="006A1DBA" w:rsidP="006A1DBA">
          <w:pPr>
            <w:pStyle w:val="32F532D2F21F4F9999E4CDF63A0A0DE0"/>
          </w:pPr>
          <w:r w:rsidRPr="00A1349A">
            <w:rPr>
              <w:shd w:val="clear" w:color="auto" w:fill="FFED69"/>
            </w:rPr>
            <w:t>Select side</w:t>
          </w:r>
        </w:p>
      </w:docPartBody>
    </w:docPart>
    <w:docPart>
      <w:docPartPr>
        <w:name w:val="7FA9B0EBEBD2439193A6376A83AF3E16"/>
        <w:category>
          <w:name w:val="General"/>
          <w:gallery w:val="placeholder"/>
        </w:category>
        <w:types>
          <w:type w:val="bbPlcHdr"/>
        </w:types>
        <w:behaviors>
          <w:behavior w:val="content"/>
        </w:behaviors>
        <w:guid w:val="{35BEBAF2-17CF-4642-8730-815720E7D5C0}"/>
      </w:docPartPr>
      <w:docPartBody>
        <w:p w:rsidR="00000000" w:rsidRDefault="006A1DBA" w:rsidP="006A1DBA">
          <w:pPr>
            <w:pStyle w:val="7FA9B0EBEBD2439193A6376A83AF3E16"/>
          </w:pPr>
          <w:r w:rsidRPr="00E95491">
            <w:rPr>
              <w:rStyle w:val="FillableControlChar"/>
            </w:rPr>
            <w:t>Enter value</w:t>
          </w:r>
        </w:p>
      </w:docPartBody>
    </w:docPart>
    <w:docPart>
      <w:docPartPr>
        <w:name w:val="15B3F66ECBBC41019A51722C48F2B7DA"/>
        <w:category>
          <w:name w:val="General"/>
          <w:gallery w:val="placeholder"/>
        </w:category>
        <w:types>
          <w:type w:val="bbPlcHdr"/>
        </w:types>
        <w:behaviors>
          <w:behavior w:val="content"/>
        </w:behaviors>
        <w:guid w:val="{2B3BEAC4-CD90-48ED-8A9A-2C029ECBDB4F}"/>
      </w:docPartPr>
      <w:docPartBody>
        <w:p w:rsidR="00000000" w:rsidRDefault="006A1DBA" w:rsidP="006A1DBA">
          <w:pPr>
            <w:pStyle w:val="15B3F66ECBBC41019A51722C48F2B7DA"/>
          </w:pPr>
          <w:r w:rsidRPr="003B61C6">
            <w:rPr>
              <w:rStyle w:val="PlaceholderText"/>
            </w:rPr>
            <w:t>Choose an item.</w:t>
          </w:r>
        </w:p>
      </w:docPartBody>
    </w:docPart>
    <w:docPart>
      <w:docPartPr>
        <w:name w:val="CCCB74A493094F61A26AF31EA4381E16"/>
        <w:category>
          <w:name w:val="General"/>
          <w:gallery w:val="placeholder"/>
        </w:category>
        <w:types>
          <w:type w:val="bbPlcHdr"/>
        </w:types>
        <w:behaviors>
          <w:behavior w:val="content"/>
        </w:behaviors>
        <w:guid w:val="{9B33D81F-2D36-40B7-9104-F0ED57250266}"/>
      </w:docPartPr>
      <w:docPartBody>
        <w:p w:rsidR="00000000" w:rsidRDefault="006A1DBA" w:rsidP="006A1DBA">
          <w:pPr>
            <w:pStyle w:val="CCCB74A493094F61A26AF31EA4381E16"/>
          </w:pPr>
          <w:r w:rsidRPr="00EC10AF">
            <w:rPr>
              <w:rStyle w:val="PlaceholderText"/>
            </w:rPr>
            <w:t>Yes/No</w:t>
          </w:r>
        </w:p>
      </w:docPartBody>
    </w:docPart>
    <w:docPart>
      <w:docPartPr>
        <w:name w:val="3B819A172DA5479ABEBC717D77ADF464"/>
        <w:category>
          <w:name w:val="General"/>
          <w:gallery w:val="placeholder"/>
        </w:category>
        <w:types>
          <w:type w:val="bbPlcHdr"/>
        </w:types>
        <w:behaviors>
          <w:behavior w:val="content"/>
        </w:behaviors>
        <w:guid w:val="{9F763682-BDD5-47BB-8C28-B499DC972FB8}"/>
      </w:docPartPr>
      <w:docPartBody>
        <w:p w:rsidR="00000000" w:rsidRDefault="006A1DBA" w:rsidP="006A1DBA">
          <w:pPr>
            <w:pStyle w:val="3B819A172DA5479ABEBC717D77ADF464"/>
          </w:pPr>
          <w:r w:rsidRPr="00A912BE">
            <w:rPr>
              <w:rStyle w:val="FillableControlChar"/>
            </w:rPr>
            <w:t>Enter reading #</w:t>
          </w:r>
        </w:p>
      </w:docPartBody>
    </w:docPart>
    <w:docPart>
      <w:docPartPr>
        <w:name w:val="9FBD2657451E44CBBB276009E0BFB146"/>
        <w:category>
          <w:name w:val="General"/>
          <w:gallery w:val="placeholder"/>
        </w:category>
        <w:types>
          <w:type w:val="bbPlcHdr"/>
        </w:types>
        <w:behaviors>
          <w:behavior w:val="content"/>
        </w:behaviors>
        <w:guid w:val="{9959B8C6-F4BD-488A-8A7A-3C3A19E442AD}"/>
      </w:docPartPr>
      <w:docPartBody>
        <w:p w:rsidR="00000000" w:rsidRDefault="006A1DBA" w:rsidP="006A1DBA">
          <w:pPr>
            <w:pStyle w:val="9FBD2657451E44CBBB276009E0BFB146"/>
          </w:pPr>
          <w:r w:rsidRPr="00E95491">
            <w:rPr>
              <w:rStyle w:val="FillableControlChar"/>
            </w:rPr>
            <w:t>Click or tap to add</w:t>
          </w:r>
        </w:p>
      </w:docPartBody>
    </w:docPart>
    <w:docPart>
      <w:docPartPr>
        <w:name w:val="9D877D5CD7554330B292824C6AF53DAB"/>
        <w:category>
          <w:name w:val="General"/>
          <w:gallery w:val="placeholder"/>
        </w:category>
        <w:types>
          <w:type w:val="bbPlcHdr"/>
        </w:types>
        <w:behaviors>
          <w:behavior w:val="content"/>
        </w:behaviors>
        <w:guid w:val="{A3D8017D-AC04-4CC2-8A67-3738EB9101B4}"/>
      </w:docPartPr>
      <w:docPartBody>
        <w:p w:rsidR="00000000" w:rsidRDefault="006A1DBA" w:rsidP="006A1DBA">
          <w:pPr>
            <w:pStyle w:val="9D877D5CD7554330B292824C6AF53DAB"/>
          </w:pPr>
          <w:r w:rsidRPr="00E95491">
            <w:rPr>
              <w:rStyle w:val="FillableControlChar"/>
            </w:rPr>
            <w:t>Click or tap to add</w:t>
          </w:r>
        </w:p>
      </w:docPartBody>
    </w:docPart>
    <w:docPart>
      <w:docPartPr>
        <w:name w:val="37E063591BB147CBA2BC7C2C9A3F4952"/>
        <w:category>
          <w:name w:val="General"/>
          <w:gallery w:val="placeholder"/>
        </w:category>
        <w:types>
          <w:type w:val="bbPlcHdr"/>
        </w:types>
        <w:behaviors>
          <w:behavior w:val="content"/>
        </w:behaviors>
        <w:guid w:val="{3EFBC745-3460-4891-B156-603A25A005F8}"/>
      </w:docPartPr>
      <w:docPartBody>
        <w:p w:rsidR="00000000" w:rsidRDefault="006A1DBA" w:rsidP="006A1DBA">
          <w:pPr>
            <w:pStyle w:val="37E063591BB147CBA2BC7C2C9A3F4952"/>
          </w:pPr>
          <w:r w:rsidRPr="008A6666">
            <w:rPr>
              <w:shd w:val="clear" w:color="auto" w:fill="FFED69"/>
            </w:rPr>
            <w:t>Select substrate</w:t>
          </w:r>
        </w:p>
      </w:docPartBody>
    </w:docPart>
    <w:docPart>
      <w:docPartPr>
        <w:name w:val="1C419CD7555D4601B501B9B21F9C3A8C"/>
        <w:category>
          <w:name w:val="General"/>
          <w:gallery w:val="placeholder"/>
        </w:category>
        <w:types>
          <w:type w:val="bbPlcHdr"/>
        </w:types>
        <w:behaviors>
          <w:behavior w:val="content"/>
        </w:behaviors>
        <w:guid w:val="{61B9C644-1CB2-4EB6-9CDF-0CB8DF6DB503}"/>
      </w:docPartPr>
      <w:docPartBody>
        <w:p w:rsidR="00000000" w:rsidRDefault="006A1DBA" w:rsidP="006A1DBA">
          <w:pPr>
            <w:pStyle w:val="1C419CD7555D4601B501B9B21F9C3A8C"/>
          </w:pPr>
          <w:r w:rsidRPr="00A1349A">
            <w:rPr>
              <w:shd w:val="clear" w:color="auto" w:fill="FFED69"/>
            </w:rPr>
            <w:t>Select side</w:t>
          </w:r>
        </w:p>
      </w:docPartBody>
    </w:docPart>
    <w:docPart>
      <w:docPartPr>
        <w:name w:val="E414800BAA2B4A0C838A3E77C35902C7"/>
        <w:category>
          <w:name w:val="General"/>
          <w:gallery w:val="placeholder"/>
        </w:category>
        <w:types>
          <w:type w:val="bbPlcHdr"/>
        </w:types>
        <w:behaviors>
          <w:behavior w:val="content"/>
        </w:behaviors>
        <w:guid w:val="{935EDA91-AE15-47AE-A631-38BA6DE7721B}"/>
      </w:docPartPr>
      <w:docPartBody>
        <w:p w:rsidR="00000000" w:rsidRDefault="006A1DBA" w:rsidP="006A1DBA">
          <w:pPr>
            <w:pStyle w:val="E414800BAA2B4A0C838A3E77C35902C7"/>
          </w:pPr>
          <w:r w:rsidRPr="00E95491">
            <w:rPr>
              <w:rStyle w:val="FillableControlChar"/>
            </w:rPr>
            <w:t>Enter value</w:t>
          </w:r>
        </w:p>
      </w:docPartBody>
    </w:docPart>
    <w:docPart>
      <w:docPartPr>
        <w:name w:val="C6F25C16A3CA4FFF97458A9E8AA513D6"/>
        <w:category>
          <w:name w:val="General"/>
          <w:gallery w:val="placeholder"/>
        </w:category>
        <w:types>
          <w:type w:val="bbPlcHdr"/>
        </w:types>
        <w:behaviors>
          <w:behavior w:val="content"/>
        </w:behaviors>
        <w:guid w:val="{29FF85A0-6082-41E8-AFE7-1571FCAD64FE}"/>
      </w:docPartPr>
      <w:docPartBody>
        <w:p w:rsidR="00000000" w:rsidRDefault="006A1DBA" w:rsidP="006A1DBA">
          <w:pPr>
            <w:pStyle w:val="C6F25C16A3CA4FFF97458A9E8AA513D6"/>
          </w:pPr>
          <w:r w:rsidRPr="003B61C6">
            <w:rPr>
              <w:rStyle w:val="PlaceholderText"/>
            </w:rPr>
            <w:t>Choose an item.</w:t>
          </w:r>
        </w:p>
      </w:docPartBody>
    </w:docPart>
    <w:docPart>
      <w:docPartPr>
        <w:name w:val="64E76024F8D044A4B3053C4421FCE951"/>
        <w:category>
          <w:name w:val="General"/>
          <w:gallery w:val="placeholder"/>
        </w:category>
        <w:types>
          <w:type w:val="bbPlcHdr"/>
        </w:types>
        <w:behaviors>
          <w:behavior w:val="content"/>
        </w:behaviors>
        <w:guid w:val="{5D24C46E-4172-422F-8773-9B30E5D9F736}"/>
      </w:docPartPr>
      <w:docPartBody>
        <w:p w:rsidR="00000000" w:rsidRDefault="006A1DBA" w:rsidP="006A1DBA">
          <w:pPr>
            <w:pStyle w:val="64E76024F8D044A4B3053C4421FCE951"/>
          </w:pPr>
          <w:r w:rsidRPr="00EC10AF">
            <w:rPr>
              <w:rStyle w:val="PlaceholderText"/>
            </w:rPr>
            <w:t>Yes/No</w:t>
          </w:r>
        </w:p>
      </w:docPartBody>
    </w:docPart>
    <w:docPart>
      <w:docPartPr>
        <w:name w:val="5E41C1633091411785675663F59C648C"/>
        <w:category>
          <w:name w:val="General"/>
          <w:gallery w:val="placeholder"/>
        </w:category>
        <w:types>
          <w:type w:val="bbPlcHdr"/>
        </w:types>
        <w:behaviors>
          <w:behavior w:val="content"/>
        </w:behaviors>
        <w:guid w:val="{B7DFD240-D840-42EB-AAB3-A31727B7B710}"/>
      </w:docPartPr>
      <w:docPartBody>
        <w:p w:rsidR="00000000" w:rsidRDefault="006A1DBA" w:rsidP="006A1DBA">
          <w:pPr>
            <w:pStyle w:val="5E41C1633091411785675663F59C648C"/>
          </w:pPr>
          <w:r w:rsidRPr="00A912BE">
            <w:rPr>
              <w:rStyle w:val="FillableControlChar"/>
            </w:rPr>
            <w:t>Enter reading #</w:t>
          </w:r>
        </w:p>
      </w:docPartBody>
    </w:docPart>
    <w:docPart>
      <w:docPartPr>
        <w:name w:val="5241B5FFFD0C444085F2C760341D12DF"/>
        <w:category>
          <w:name w:val="General"/>
          <w:gallery w:val="placeholder"/>
        </w:category>
        <w:types>
          <w:type w:val="bbPlcHdr"/>
        </w:types>
        <w:behaviors>
          <w:behavior w:val="content"/>
        </w:behaviors>
        <w:guid w:val="{191C2C4D-D149-4A7C-8850-531A5709799C}"/>
      </w:docPartPr>
      <w:docPartBody>
        <w:p w:rsidR="00000000" w:rsidRDefault="006A1DBA" w:rsidP="006A1DBA">
          <w:pPr>
            <w:pStyle w:val="5241B5FFFD0C444085F2C760341D12DF"/>
          </w:pPr>
          <w:r w:rsidRPr="00E95491">
            <w:rPr>
              <w:rStyle w:val="FillableControlChar"/>
            </w:rPr>
            <w:t>Click or tap to add</w:t>
          </w:r>
        </w:p>
      </w:docPartBody>
    </w:docPart>
    <w:docPart>
      <w:docPartPr>
        <w:name w:val="7365D15C2C3546ADBB06A5278EB7E1AE"/>
        <w:category>
          <w:name w:val="General"/>
          <w:gallery w:val="placeholder"/>
        </w:category>
        <w:types>
          <w:type w:val="bbPlcHdr"/>
        </w:types>
        <w:behaviors>
          <w:behavior w:val="content"/>
        </w:behaviors>
        <w:guid w:val="{204F7238-2F3C-4AD8-A923-CAA97FCEFE21}"/>
      </w:docPartPr>
      <w:docPartBody>
        <w:p w:rsidR="00000000" w:rsidRDefault="006A1DBA" w:rsidP="006A1DBA">
          <w:pPr>
            <w:pStyle w:val="7365D15C2C3546ADBB06A5278EB7E1AE"/>
          </w:pPr>
          <w:r w:rsidRPr="00E95491">
            <w:rPr>
              <w:rStyle w:val="FillableControlChar"/>
            </w:rPr>
            <w:t>Click or tap to add</w:t>
          </w:r>
        </w:p>
      </w:docPartBody>
    </w:docPart>
    <w:docPart>
      <w:docPartPr>
        <w:name w:val="3B9F42D660F04231851581ED3E8CBEA4"/>
        <w:category>
          <w:name w:val="General"/>
          <w:gallery w:val="placeholder"/>
        </w:category>
        <w:types>
          <w:type w:val="bbPlcHdr"/>
        </w:types>
        <w:behaviors>
          <w:behavior w:val="content"/>
        </w:behaviors>
        <w:guid w:val="{AC1607FC-92B1-479D-A980-3F35B2D6AF1B}"/>
      </w:docPartPr>
      <w:docPartBody>
        <w:p w:rsidR="00000000" w:rsidRDefault="006A1DBA" w:rsidP="006A1DBA">
          <w:pPr>
            <w:pStyle w:val="3B9F42D660F04231851581ED3E8CBEA4"/>
          </w:pPr>
          <w:r w:rsidRPr="008A6666">
            <w:rPr>
              <w:shd w:val="clear" w:color="auto" w:fill="FFED69"/>
            </w:rPr>
            <w:t>Select substrate</w:t>
          </w:r>
        </w:p>
      </w:docPartBody>
    </w:docPart>
    <w:docPart>
      <w:docPartPr>
        <w:name w:val="F9D0F02484744C1FB49B2FFD6D641A8E"/>
        <w:category>
          <w:name w:val="General"/>
          <w:gallery w:val="placeholder"/>
        </w:category>
        <w:types>
          <w:type w:val="bbPlcHdr"/>
        </w:types>
        <w:behaviors>
          <w:behavior w:val="content"/>
        </w:behaviors>
        <w:guid w:val="{4BA4E152-28AB-4699-8D1A-2F706505D8DC}"/>
      </w:docPartPr>
      <w:docPartBody>
        <w:p w:rsidR="00000000" w:rsidRDefault="006A1DBA" w:rsidP="006A1DBA">
          <w:pPr>
            <w:pStyle w:val="F9D0F02484744C1FB49B2FFD6D641A8E"/>
          </w:pPr>
          <w:r w:rsidRPr="00A1349A">
            <w:rPr>
              <w:shd w:val="clear" w:color="auto" w:fill="FFED69"/>
            </w:rPr>
            <w:t>Select side</w:t>
          </w:r>
        </w:p>
      </w:docPartBody>
    </w:docPart>
    <w:docPart>
      <w:docPartPr>
        <w:name w:val="2C81922ADD6A4A039A9A4F569A363824"/>
        <w:category>
          <w:name w:val="General"/>
          <w:gallery w:val="placeholder"/>
        </w:category>
        <w:types>
          <w:type w:val="bbPlcHdr"/>
        </w:types>
        <w:behaviors>
          <w:behavior w:val="content"/>
        </w:behaviors>
        <w:guid w:val="{0593CF08-E9C1-4AC0-92B3-12EA4339772B}"/>
      </w:docPartPr>
      <w:docPartBody>
        <w:p w:rsidR="00000000" w:rsidRDefault="006A1DBA" w:rsidP="006A1DBA">
          <w:pPr>
            <w:pStyle w:val="2C81922ADD6A4A039A9A4F569A363824"/>
          </w:pPr>
          <w:r w:rsidRPr="00E95491">
            <w:rPr>
              <w:rStyle w:val="FillableControlChar"/>
            </w:rPr>
            <w:t>Enter value</w:t>
          </w:r>
        </w:p>
      </w:docPartBody>
    </w:docPart>
    <w:docPart>
      <w:docPartPr>
        <w:name w:val="4832EE41E5B447769B081B0D8A725A5A"/>
        <w:category>
          <w:name w:val="General"/>
          <w:gallery w:val="placeholder"/>
        </w:category>
        <w:types>
          <w:type w:val="bbPlcHdr"/>
        </w:types>
        <w:behaviors>
          <w:behavior w:val="content"/>
        </w:behaviors>
        <w:guid w:val="{3744322C-9606-4E34-950F-9B4F3FD50298}"/>
      </w:docPartPr>
      <w:docPartBody>
        <w:p w:rsidR="00000000" w:rsidRDefault="006A1DBA" w:rsidP="006A1DBA">
          <w:pPr>
            <w:pStyle w:val="4832EE41E5B447769B081B0D8A725A5A"/>
          </w:pPr>
          <w:r w:rsidRPr="003B61C6">
            <w:rPr>
              <w:rStyle w:val="PlaceholderText"/>
            </w:rPr>
            <w:t>Choose an item.</w:t>
          </w:r>
        </w:p>
      </w:docPartBody>
    </w:docPart>
    <w:docPart>
      <w:docPartPr>
        <w:name w:val="5FEE2EF7E85E432B94614A1A0589520C"/>
        <w:category>
          <w:name w:val="General"/>
          <w:gallery w:val="placeholder"/>
        </w:category>
        <w:types>
          <w:type w:val="bbPlcHdr"/>
        </w:types>
        <w:behaviors>
          <w:behavior w:val="content"/>
        </w:behaviors>
        <w:guid w:val="{8BE58C22-8B5C-4B45-82D5-9DA6F41D0DCA}"/>
      </w:docPartPr>
      <w:docPartBody>
        <w:p w:rsidR="00000000" w:rsidRDefault="006A1DBA" w:rsidP="006A1DBA">
          <w:pPr>
            <w:pStyle w:val="5FEE2EF7E85E432B94614A1A0589520C"/>
          </w:pPr>
          <w:r w:rsidRPr="00EC10AF">
            <w:rPr>
              <w:rStyle w:val="PlaceholderText"/>
            </w:rPr>
            <w:t>Yes/No</w:t>
          </w:r>
        </w:p>
      </w:docPartBody>
    </w:docPart>
    <w:docPart>
      <w:docPartPr>
        <w:name w:val="46BE2A115AA546BA8FB22FBF8736AD5C"/>
        <w:category>
          <w:name w:val="General"/>
          <w:gallery w:val="placeholder"/>
        </w:category>
        <w:types>
          <w:type w:val="bbPlcHdr"/>
        </w:types>
        <w:behaviors>
          <w:behavior w:val="content"/>
        </w:behaviors>
        <w:guid w:val="{3AFDA010-04B9-4D64-82A2-AC325DA36FE3}"/>
      </w:docPartPr>
      <w:docPartBody>
        <w:p w:rsidR="00000000" w:rsidRDefault="006A1DBA" w:rsidP="006A1DBA">
          <w:pPr>
            <w:pStyle w:val="46BE2A115AA546BA8FB22FBF8736AD5C"/>
          </w:pPr>
          <w:r w:rsidRPr="00A912BE">
            <w:rPr>
              <w:rStyle w:val="FillableControlChar"/>
            </w:rPr>
            <w:t>Enter reading #</w:t>
          </w:r>
        </w:p>
      </w:docPartBody>
    </w:docPart>
    <w:docPart>
      <w:docPartPr>
        <w:name w:val="A790CB773A1A42D6B9BF42C8BFB64316"/>
        <w:category>
          <w:name w:val="General"/>
          <w:gallery w:val="placeholder"/>
        </w:category>
        <w:types>
          <w:type w:val="bbPlcHdr"/>
        </w:types>
        <w:behaviors>
          <w:behavior w:val="content"/>
        </w:behaviors>
        <w:guid w:val="{4071800E-CE84-441B-A8C8-925B2C4D8C86}"/>
      </w:docPartPr>
      <w:docPartBody>
        <w:p w:rsidR="00000000" w:rsidRDefault="006A1DBA" w:rsidP="006A1DBA">
          <w:pPr>
            <w:pStyle w:val="A790CB773A1A42D6B9BF42C8BFB64316"/>
          </w:pPr>
          <w:r w:rsidRPr="00E95491">
            <w:rPr>
              <w:rStyle w:val="FillableControlChar"/>
            </w:rPr>
            <w:t>Click or tap to add</w:t>
          </w:r>
        </w:p>
      </w:docPartBody>
    </w:docPart>
    <w:docPart>
      <w:docPartPr>
        <w:name w:val="232C76AF50854BEB8CC527EFAF92A28B"/>
        <w:category>
          <w:name w:val="General"/>
          <w:gallery w:val="placeholder"/>
        </w:category>
        <w:types>
          <w:type w:val="bbPlcHdr"/>
        </w:types>
        <w:behaviors>
          <w:behavior w:val="content"/>
        </w:behaviors>
        <w:guid w:val="{61B4F1FE-F5E9-44C6-87D3-5074A3485A7F}"/>
      </w:docPartPr>
      <w:docPartBody>
        <w:p w:rsidR="00000000" w:rsidRDefault="006A1DBA" w:rsidP="006A1DBA">
          <w:pPr>
            <w:pStyle w:val="232C76AF50854BEB8CC527EFAF92A28B"/>
          </w:pPr>
          <w:r w:rsidRPr="00E95491">
            <w:rPr>
              <w:rStyle w:val="FillableControlChar"/>
            </w:rPr>
            <w:t>Click or tap to add</w:t>
          </w:r>
        </w:p>
      </w:docPartBody>
    </w:docPart>
    <w:docPart>
      <w:docPartPr>
        <w:name w:val="EB8EA84608EE4A49A068B22672AEFDFF"/>
        <w:category>
          <w:name w:val="General"/>
          <w:gallery w:val="placeholder"/>
        </w:category>
        <w:types>
          <w:type w:val="bbPlcHdr"/>
        </w:types>
        <w:behaviors>
          <w:behavior w:val="content"/>
        </w:behaviors>
        <w:guid w:val="{7B030D8D-5CB2-48C7-8FF7-976161C25552}"/>
      </w:docPartPr>
      <w:docPartBody>
        <w:p w:rsidR="00000000" w:rsidRDefault="006A1DBA" w:rsidP="006A1DBA">
          <w:pPr>
            <w:pStyle w:val="EB8EA84608EE4A49A068B22672AEFDFF"/>
          </w:pPr>
          <w:r w:rsidRPr="008A6666">
            <w:rPr>
              <w:shd w:val="clear" w:color="auto" w:fill="FFED69"/>
            </w:rPr>
            <w:t>Select substrate</w:t>
          </w:r>
        </w:p>
      </w:docPartBody>
    </w:docPart>
    <w:docPart>
      <w:docPartPr>
        <w:name w:val="EC88D4EC6FBE42D98BB0FE665727316D"/>
        <w:category>
          <w:name w:val="General"/>
          <w:gallery w:val="placeholder"/>
        </w:category>
        <w:types>
          <w:type w:val="bbPlcHdr"/>
        </w:types>
        <w:behaviors>
          <w:behavior w:val="content"/>
        </w:behaviors>
        <w:guid w:val="{3D2A7BE8-06B7-454F-ADC1-40A19B1C1F0E}"/>
      </w:docPartPr>
      <w:docPartBody>
        <w:p w:rsidR="00000000" w:rsidRDefault="006A1DBA" w:rsidP="006A1DBA">
          <w:pPr>
            <w:pStyle w:val="EC88D4EC6FBE42D98BB0FE665727316D"/>
          </w:pPr>
          <w:r w:rsidRPr="00A1349A">
            <w:rPr>
              <w:shd w:val="clear" w:color="auto" w:fill="FFED69"/>
            </w:rPr>
            <w:t>Select side</w:t>
          </w:r>
        </w:p>
      </w:docPartBody>
    </w:docPart>
    <w:docPart>
      <w:docPartPr>
        <w:name w:val="8CC9FA75C69E4A6FB1A4D35CF6470F6B"/>
        <w:category>
          <w:name w:val="General"/>
          <w:gallery w:val="placeholder"/>
        </w:category>
        <w:types>
          <w:type w:val="bbPlcHdr"/>
        </w:types>
        <w:behaviors>
          <w:behavior w:val="content"/>
        </w:behaviors>
        <w:guid w:val="{55CCAACA-94AB-4F4D-B647-CEF17BA07078}"/>
      </w:docPartPr>
      <w:docPartBody>
        <w:p w:rsidR="00000000" w:rsidRDefault="006A1DBA" w:rsidP="006A1DBA">
          <w:pPr>
            <w:pStyle w:val="8CC9FA75C69E4A6FB1A4D35CF6470F6B"/>
          </w:pPr>
          <w:r w:rsidRPr="00E95491">
            <w:rPr>
              <w:rStyle w:val="FillableControlChar"/>
            </w:rPr>
            <w:t>Enter value</w:t>
          </w:r>
        </w:p>
      </w:docPartBody>
    </w:docPart>
    <w:docPart>
      <w:docPartPr>
        <w:name w:val="C9B957B5C43B440B97115209E1EFBFD4"/>
        <w:category>
          <w:name w:val="General"/>
          <w:gallery w:val="placeholder"/>
        </w:category>
        <w:types>
          <w:type w:val="bbPlcHdr"/>
        </w:types>
        <w:behaviors>
          <w:behavior w:val="content"/>
        </w:behaviors>
        <w:guid w:val="{5FAFD06C-DC31-4C43-8B34-17605F1A2B68}"/>
      </w:docPartPr>
      <w:docPartBody>
        <w:p w:rsidR="00000000" w:rsidRDefault="006A1DBA" w:rsidP="006A1DBA">
          <w:pPr>
            <w:pStyle w:val="C9B957B5C43B440B97115209E1EFBFD4"/>
          </w:pPr>
          <w:r w:rsidRPr="003B61C6">
            <w:rPr>
              <w:rStyle w:val="PlaceholderText"/>
            </w:rPr>
            <w:t>Choose an item.</w:t>
          </w:r>
        </w:p>
      </w:docPartBody>
    </w:docPart>
    <w:docPart>
      <w:docPartPr>
        <w:name w:val="8276CD70A6104B2BA6B088479E541BAE"/>
        <w:category>
          <w:name w:val="General"/>
          <w:gallery w:val="placeholder"/>
        </w:category>
        <w:types>
          <w:type w:val="bbPlcHdr"/>
        </w:types>
        <w:behaviors>
          <w:behavior w:val="content"/>
        </w:behaviors>
        <w:guid w:val="{E8A147C5-4870-4F04-96F1-D68A2ADA0F21}"/>
      </w:docPartPr>
      <w:docPartBody>
        <w:p w:rsidR="00000000" w:rsidRDefault="006A1DBA" w:rsidP="006A1DBA">
          <w:pPr>
            <w:pStyle w:val="8276CD70A6104B2BA6B088479E541BAE"/>
          </w:pPr>
          <w:r w:rsidRPr="00EC10AF">
            <w:rPr>
              <w:rStyle w:val="PlaceholderText"/>
            </w:rPr>
            <w:t>Yes/No</w:t>
          </w:r>
        </w:p>
      </w:docPartBody>
    </w:docPart>
    <w:docPart>
      <w:docPartPr>
        <w:name w:val="CD1F011208DE4DC38385BA778B6D50AC"/>
        <w:category>
          <w:name w:val="General"/>
          <w:gallery w:val="placeholder"/>
        </w:category>
        <w:types>
          <w:type w:val="bbPlcHdr"/>
        </w:types>
        <w:behaviors>
          <w:behavior w:val="content"/>
        </w:behaviors>
        <w:guid w:val="{F0EA04A9-9443-4480-80AC-223E6DC53B2A}"/>
      </w:docPartPr>
      <w:docPartBody>
        <w:p w:rsidR="00000000" w:rsidRDefault="006A1DBA" w:rsidP="006A1DBA">
          <w:pPr>
            <w:pStyle w:val="CD1F011208DE4DC38385BA778B6D50AC"/>
          </w:pPr>
          <w:r w:rsidRPr="00A912BE">
            <w:rPr>
              <w:rStyle w:val="FillableControlChar"/>
            </w:rPr>
            <w:t>Enter reading #</w:t>
          </w:r>
        </w:p>
      </w:docPartBody>
    </w:docPart>
    <w:docPart>
      <w:docPartPr>
        <w:name w:val="9C5B382AF5EC4F8CBDAAEF813CF48151"/>
        <w:category>
          <w:name w:val="General"/>
          <w:gallery w:val="placeholder"/>
        </w:category>
        <w:types>
          <w:type w:val="bbPlcHdr"/>
        </w:types>
        <w:behaviors>
          <w:behavior w:val="content"/>
        </w:behaviors>
        <w:guid w:val="{FEA87689-6418-4EB1-8AD5-58DE7115D0B8}"/>
      </w:docPartPr>
      <w:docPartBody>
        <w:p w:rsidR="00000000" w:rsidRDefault="006A1DBA" w:rsidP="006A1DBA">
          <w:pPr>
            <w:pStyle w:val="9C5B382AF5EC4F8CBDAAEF813CF48151"/>
          </w:pPr>
          <w:r w:rsidRPr="00E95491">
            <w:rPr>
              <w:rStyle w:val="FillableControlChar"/>
            </w:rPr>
            <w:t>Click or tap to add</w:t>
          </w:r>
        </w:p>
      </w:docPartBody>
    </w:docPart>
    <w:docPart>
      <w:docPartPr>
        <w:name w:val="7DABDCFBE53F4803A15E40DD154A279E"/>
        <w:category>
          <w:name w:val="General"/>
          <w:gallery w:val="placeholder"/>
        </w:category>
        <w:types>
          <w:type w:val="bbPlcHdr"/>
        </w:types>
        <w:behaviors>
          <w:behavior w:val="content"/>
        </w:behaviors>
        <w:guid w:val="{8A3B40F0-B750-4404-A653-A4A0490CEDD2}"/>
      </w:docPartPr>
      <w:docPartBody>
        <w:p w:rsidR="00000000" w:rsidRDefault="006A1DBA" w:rsidP="006A1DBA">
          <w:pPr>
            <w:pStyle w:val="7DABDCFBE53F4803A15E40DD154A279E"/>
          </w:pPr>
          <w:r w:rsidRPr="00E95491">
            <w:rPr>
              <w:rStyle w:val="FillableControlChar"/>
            </w:rPr>
            <w:t>Click or tap to add</w:t>
          </w:r>
        </w:p>
      </w:docPartBody>
    </w:docPart>
    <w:docPart>
      <w:docPartPr>
        <w:name w:val="B1616DBDFB1D444FB27097161145A432"/>
        <w:category>
          <w:name w:val="General"/>
          <w:gallery w:val="placeholder"/>
        </w:category>
        <w:types>
          <w:type w:val="bbPlcHdr"/>
        </w:types>
        <w:behaviors>
          <w:behavior w:val="content"/>
        </w:behaviors>
        <w:guid w:val="{AB4FB86B-D7F9-4593-A3ED-9DB7958867A6}"/>
      </w:docPartPr>
      <w:docPartBody>
        <w:p w:rsidR="00000000" w:rsidRDefault="006A1DBA" w:rsidP="006A1DBA">
          <w:pPr>
            <w:pStyle w:val="B1616DBDFB1D444FB27097161145A432"/>
          </w:pPr>
          <w:r w:rsidRPr="008A6666">
            <w:rPr>
              <w:shd w:val="clear" w:color="auto" w:fill="FFED69"/>
            </w:rPr>
            <w:t>Select substrate</w:t>
          </w:r>
        </w:p>
      </w:docPartBody>
    </w:docPart>
    <w:docPart>
      <w:docPartPr>
        <w:name w:val="AF94E1A71BCB44EFAD9E9BECD694DD76"/>
        <w:category>
          <w:name w:val="General"/>
          <w:gallery w:val="placeholder"/>
        </w:category>
        <w:types>
          <w:type w:val="bbPlcHdr"/>
        </w:types>
        <w:behaviors>
          <w:behavior w:val="content"/>
        </w:behaviors>
        <w:guid w:val="{E6F22AF9-B69D-4B4C-8D51-D583264E4AE6}"/>
      </w:docPartPr>
      <w:docPartBody>
        <w:p w:rsidR="00000000" w:rsidRDefault="006A1DBA" w:rsidP="006A1DBA">
          <w:pPr>
            <w:pStyle w:val="AF94E1A71BCB44EFAD9E9BECD694DD76"/>
          </w:pPr>
          <w:r w:rsidRPr="00A1349A">
            <w:rPr>
              <w:shd w:val="clear" w:color="auto" w:fill="FFED69"/>
            </w:rPr>
            <w:t>Select side</w:t>
          </w:r>
        </w:p>
      </w:docPartBody>
    </w:docPart>
    <w:docPart>
      <w:docPartPr>
        <w:name w:val="19219AC4A83342D286E53879B2EA5991"/>
        <w:category>
          <w:name w:val="General"/>
          <w:gallery w:val="placeholder"/>
        </w:category>
        <w:types>
          <w:type w:val="bbPlcHdr"/>
        </w:types>
        <w:behaviors>
          <w:behavior w:val="content"/>
        </w:behaviors>
        <w:guid w:val="{92D48BCD-674A-4CA6-B27B-20A873241F0D}"/>
      </w:docPartPr>
      <w:docPartBody>
        <w:p w:rsidR="00000000" w:rsidRDefault="006A1DBA" w:rsidP="006A1DBA">
          <w:pPr>
            <w:pStyle w:val="19219AC4A83342D286E53879B2EA5991"/>
          </w:pPr>
          <w:r w:rsidRPr="00E95491">
            <w:rPr>
              <w:rStyle w:val="FillableControlChar"/>
            </w:rPr>
            <w:t>Enter value</w:t>
          </w:r>
        </w:p>
      </w:docPartBody>
    </w:docPart>
    <w:docPart>
      <w:docPartPr>
        <w:name w:val="C9AC63992DDC410DBDA79BAD548B1917"/>
        <w:category>
          <w:name w:val="General"/>
          <w:gallery w:val="placeholder"/>
        </w:category>
        <w:types>
          <w:type w:val="bbPlcHdr"/>
        </w:types>
        <w:behaviors>
          <w:behavior w:val="content"/>
        </w:behaviors>
        <w:guid w:val="{F24D5284-485B-4DDF-A991-373F34E1676B}"/>
      </w:docPartPr>
      <w:docPartBody>
        <w:p w:rsidR="00000000" w:rsidRDefault="006A1DBA" w:rsidP="006A1DBA">
          <w:pPr>
            <w:pStyle w:val="C9AC63992DDC410DBDA79BAD548B1917"/>
          </w:pPr>
          <w:r w:rsidRPr="003B61C6">
            <w:rPr>
              <w:rStyle w:val="PlaceholderText"/>
            </w:rPr>
            <w:t>Choose an item.</w:t>
          </w:r>
        </w:p>
      </w:docPartBody>
    </w:docPart>
    <w:docPart>
      <w:docPartPr>
        <w:name w:val="3045379D8F4B45A9B4C143642DA23F23"/>
        <w:category>
          <w:name w:val="General"/>
          <w:gallery w:val="placeholder"/>
        </w:category>
        <w:types>
          <w:type w:val="bbPlcHdr"/>
        </w:types>
        <w:behaviors>
          <w:behavior w:val="content"/>
        </w:behaviors>
        <w:guid w:val="{9187E045-DF2A-4204-9F68-5D9BAACDCE2B}"/>
      </w:docPartPr>
      <w:docPartBody>
        <w:p w:rsidR="00000000" w:rsidRDefault="006A1DBA" w:rsidP="006A1DBA">
          <w:pPr>
            <w:pStyle w:val="3045379D8F4B45A9B4C143642DA23F23"/>
          </w:pPr>
          <w:r w:rsidRPr="00EC10AF">
            <w:rPr>
              <w:rStyle w:val="PlaceholderText"/>
            </w:rPr>
            <w:t>Yes/No</w:t>
          </w:r>
        </w:p>
      </w:docPartBody>
    </w:docPart>
    <w:docPart>
      <w:docPartPr>
        <w:name w:val="23B41634C1364CDCA72970F7891A79FB"/>
        <w:category>
          <w:name w:val="General"/>
          <w:gallery w:val="placeholder"/>
        </w:category>
        <w:types>
          <w:type w:val="bbPlcHdr"/>
        </w:types>
        <w:behaviors>
          <w:behavior w:val="content"/>
        </w:behaviors>
        <w:guid w:val="{04F45B79-5E1C-4736-BBFD-2BA16E0A1532}"/>
      </w:docPartPr>
      <w:docPartBody>
        <w:p w:rsidR="00000000" w:rsidRDefault="006A1DBA" w:rsidP="006A1DBA">
          <w:pPr>
            <w:pStyle w:val="23B41634C1364CDCA72970F7891A79FB"/>
          </w:pPr>
          <w:r w:rsidRPr="00B96479">
            <w:rPr>
              <w:rStyle w:val="FillableControlChar"/>
            </w:rPr>
            <w:t xml:space="preserve">Click or tap to enter </w:t>
          </w:r>
          <w:r>
            <w:rPr>
              <w:rStyle w:val="FillableControlChar"/>
            </w:rPr>
            <w:t>room notes</w:t>
          </w:r>
        </w:p>
      </w:docPartBody>
    </w:docPart>
    <w:docPart>
      <w:docPartPr>
        <w:name w:val="C542369BDFE34EC69050211056AF4CD9"/>
        <w:category>
          <w:name w:val="General"/>
          <w:gallery w:val="placeholder"/>
        </w:category>
        <w:types>
          <w:type w:val="bbPlcHdr"/>
        </w:types>
        <w:behaviors>
          <w:behavior w:val="content"/>
        </w:behaviors>
        <w:guid w:val="{F3CF3DC9-BC1B-46C2-84DF-ADAF496ED880}"/>
      </w:docPartPr>
      <w:docPartBody>
        <w:p w:rsidR="00000000" w:rsidRDefault="006A1DBA" w:rsidP="006A1DBA">
          <w:pPr>
            <w:pStyle w:val="C542369BDFE34EC69050211056AF4CD9"/>
          </w:pPr>
          <w:r w:rsidRPr="005C68C5">
            <w:rPr>
              <w:rStyle w:val="FillableControlChar"/>
            </w:rPr>
            <w:t>Click or tap to add</w:t>
          </w:r>
        </w:p>
      </w:docPartBody>
    </w:docPart>
    <w:docPart>
      <w:docPartPr>
        <w:name w:val="FC41D3316D934D678B9B44FC19D51030"/>
        <w:category>
          <w:name w:val="General"/>
          <w:gallery w:val="placeholder"/>
        </w:category>
        <w:types>
          <w:type w:val="bbPlcHdr"/>
        </w:types>
        <w:behaviors>
          <w:behavior w:val="content"/>
        </w:behaviors>
        <w:guid w:val="{CB895A8F-E168-40B1-B833-0DD678560D8A}"/>
      </w:docPartPr>
      <w:docPartBody>
        <w:p w:rsidR="00000000" w:rsidRDefault="006A1DBA" w:rsidP="006A1DBA">
          <w:pPr>
            <w:pStyle w:val="FC41D3316D934D678B9B44FC19D51030"/>
          </w:pPr>
          <w:r w:rsidRPr="00B02786">
            <w:rPr>
              <w:shd w:val="clear" w:color="auto" w:fill="FFED69"/>
            </w:rPr>
            <w:t>Select substrate</w:t>
          </w:r>
        </w:p>
      </w:docPartBody>
    </w:docPart>
    <w:docPart>
      <w:docPartPr>
        <w:name w:val="072AD6626DBE4A05B08D6FFFE818ADBA"/>
        <w:category>
          <w:name w:val="General"/>
          <w:gallery w:val="placeholder"/>
        </w:category>
        <w:types>
          <w:type w:val="bbPlcHdr"/>
        </w:types>
        <w:behaviors>
          <w:behavior w:val="content"/>
        </w:behaviors>
        <w:guid w:val="{A0346314-1136-4BCB-97E0-D165F595EA68}"/>
      </w:docPartPr>
      <w:docPartBody>
        <w:p w:rsidR="00000000" w:rsidRDefault="006A1DBA" w:rsidP="006A1DBA">
          <w:pPr>
            <w:pStyle w:val="072AD6626DBE4A05B08D6FFFE818ADBA"/>
          </w:pPr>
          <w:r w:rsidRPr="003B61C6">
            <w:rPr>
              <w:rStyle w:val="PlaceholderText"/>
            </w:rPr>
            <w:t>Choose an item.</w:t>
          </w:r>
        </w:p>
      </w:docPartBody>
    </w:docPart>
    <w:docPart>
      <w:docPartPr>
        <w:name w:val="448FC9C71B62493B8DDD370AF90BC95F"/>
        <w:category>
          <w:name w:val="General"/>
          <w:gallery w:val="placeholder"/>
        </w:category>
        <w:types>
          <w:type w:val="bbPlcHdr"/>
        </w:types>
        <w:behaviors>
          <w:behavior w:val="content"/>
        </w:behaviors>
        <w:guid w:val="{56EFC6CF-2B58-4DDA-A480-A8BC0AF964DF}"/>
      </w:docPartPr>
      <w:docPartBody>
        <w:p w:rsidR="00000000" w:rsidRDefault="006A1DBA" w:rsidP="006A1DBA">
          <w:pPr>
            <w:pStyle w:val="448FC9C71B62493B8DDD370AF90BC95F"/>
          </w:pPr>
          <w:r w:rsidRPr="00B96479">
            <w:rPr>
              <w:rStyle w:val="FillableControlChar"/>
            </w:rPr>
            <w:t>Click or tap to enter reason not tested</w:t>
          </w:r>
        </w:p>
      </w:docPartBody>
    </w:docPart>
    <w:docPart>
      <w:docPartPr>
        <w:name w:val="C0A3BC482F0D474E8A5233C5A0AC381F"/>
        <w:category>
          <w:name w:val="General"/>
          <w:gallery w:val="placeholder"/>
        </w:category>
        <w:types>
          <w:type w:val="bbPlcHdr"/>
        </w:types>
        <w:behaviors>
          <w:behavior w:val="content"/>
        </w:behaviors>
        <w:guid w:val="{F116F15D-B9C5-4294-930C-FF1D91FA0EC9}"/>
      </w:docPartPr>
      <w:docPartBody>
        <w:p w:rsidR="00000000" w:rsidRDefault="006A1DBA" w:rsidP="006A1DBA">
          <w:pPr>
            <w:pStyle w:val="C0A3BC482F0D474E8A5233C5A0AC381F"/>
          </w:pPr>
          <w:r w:rsidRPr="005C68C5">
            <w:rPr>
              <w:rStyle w:val="FillableControlChar"/>
            </w:rPr>
            <w:t>Click or tap to add</w:t>
          </w:r>
        </w:p>
      </w:docPartBody>
    </w:docPart>
    <w:docPart>
      <w:docPartPr>
        <w:name w:val="160454A99CF044F5813DDA7D9C3473AE"/>
        <w:category>
          <w:name w:val="General"/>
          <w:gallery w:val="placeholder"/>
        </w:category>
        <w:types>
          <w:type w:val="bbPlcHdr"/>
        </w:types>
        <w:behaviors>
          <w:behavior w:val="content"/>
        </w:behaviors>
        <w:guid w:val="{FA602595-3027-49D9-A59C-8E18E2C33F8E}"/>
      </w:docPartPr>
      <w:docPartBody>
        <w:p w:rsidR="00000000" w:rsidRDefault="006A1DBA" w:rsidP="006A1DBA">
          <w:pPr>
            <w:pStyle w:val="160454A99CF044F5813DDA7D9C3473AE"/>
          </w:pPr>
          <w:r w:rsidRPr="00D82BD3">
            <w:rPr>
              <w:shd w:val="clear" w:color="auto" w:fill="FFED69"/>
            </w:rPr>
            <w:t>Select substrate</w:t>
          </w:r>
        </w:p>
      </w:docPartBody>
    </w:docPart>
    <w:docPart>
      <w:docPartPr>
        <w:name w:val="EF5EFA2CF16E41FD9B637EF8B1E23A17"/>
        <w:category>
          <w:name w:val="General"/>
          <w:gallery w:val="placeholder"/>
        </w:category>
        <w:types>
          <w:type w:val="bbPlcHdr"/>
        </w:types>
        <w:behaviors>
          <w:behavior w:val="content"/>
        </w:behaviors>
        <w:guid w:val="{D0927307-C6D9-4A29-A0D4-2AE476262C08}"/>
      </w:docPartPr>
      <w:docPartBody>
        <w:p w:rsidR="00000000" w:rsidRDefault="006A1DBA" w:rsidP="006A1DBA">
          <w:pPr>
            <w:pStyle w:val="EF5EFA2CF16E41FD9B637EF8B1E23A17"/>
          </w:pPr>
          <w:r w:rsidRPr="003B61C6">
            <w:rPr>
              <w:rStyle w:val="PlaceholderText"/>
            </w:rPr>
            <w:t>Choose an item.</w:t>
          </w:r>
        </w:p>
      </w:docPartBody>
    </w:docPart>
    <w:docPart>
      <w:docPartPr>
        <w:name w:val="4802283A1E354D32835FF81EACC6775C"/>
        <w:category>
          <w:name w:val="General"/>
          <w:gallery w:val="placeholder"/>
        </w:category>
        <w:types>
          <w:type w:val="bbPlcHdr"/>
        </w:types>
        <w:behaviors>
          <w:behavior w:val="content"/>
        </w:behaviors>
        <w:guid w:val="{28F3C39E-3DC0-4C4C-BBE3-0BD5043CA6C4}"/>
      </w:docPartPr>
      <w:docPartBody>
        <w:p w:rsidR="00000000" w:rsidRDefault="006A1DBA" w:rsidP="006A1DBA">
          <w:pPr>
            <w:pStyle w:val="4802283A1E354D32835FF81EACC6775C"/>
          </w:pPr>
          <w:r w:rsidRPr="00B96479">
            <w:rPr>
              <w:rStyle w:val="FillableControlChar"/>
            </w:rPr>
            <w:t>Click or tap to enter reason not tested</w:t>
          </w:r>
        </w:p>
      </w:docPartBody>
    </w:docPart>
    <w:docPart>
      <w:docPartPr>
        <w:name w:val="9EAD1D9726D04159B4EE37CFAEBA321C"/>
        <w:category>
          <w:name w:val="General"/>
          <w:gallery w:val="placeholder"/>
        </w:category>
        <w:types>
          <w:type w:val="bbPlcHdr"/>
        </w:types>
        <w:behaviors>
          <w:behavior w:val="content"/>
        </w:behaviors>
        <w:guid w:val="{CACAD61B-3CCF-43EB-9F33-EA44963B0509}"/>
      </w:docPartPr>
      <w:docPartBody>
        <w:p w:rsidR="00000000" w:rsidRDefault="006A1DBA" w:rsidP="006A1DBA">
          <w:pPr>
            <w:pStyle w:val="9EAD1D9726D04159B4EE37CFAEBA321C"/>
          </w:pPr>
          <w:r w:rsidRPr="0085651D">
            <w:rPr>
              <w:rStyle w:val="PlaceholderText"/>
            </w:rPr>
            <w:t>Click or tap here to enter text.</w:t>
          </w:r>
        </w:p>
      </w:docPartBody>
    </w:docPart>
    <w:docPart>
      <w:docPartPr>
        <w:name w:val="B88A224EF624430E95665EB971FF74A1"/>
        <w:category>
          <w:name w:val="General"/>
          <w:gallery w:val="placeholder"/>
        </w:category>
        <w:types>
          <w:type w:val="bbPlcHdr"/>
        </w:types>
        <w:behaviors>
          <w:behavior w:val="content"/>
        </w:behaviors>
        <w:guid w:val="{6A087165-898A-4752-B031-F4CB36C05420}"/>
      </w:docPartPr>
      <w:docPartBody>
        <w:p w:rsidR="00000000" w:rsidRDefault="006A1DBA" w:rsidP="006A1DBA">
          <w:pPr>
            <w:pStyle w:val="B88A224EF624430E95665EB971FF74A1"/>
          </w:pPr>
          <w:r>
            <w:rPr>
              <w:rStyle w:val="FillableControlChar"/>
            </w:rPr>
            <w:t>E</w:t>
          </w:r>
          <w:r w:rsidRPr="00E95491">
            <w:rPr>
              <w:rStyle w:val="FillableControlChar"/>
            </w:rPr>
            <w:t>nter reading #</w:t>
          </w:r>
        </w:p>
      </w:docPartBody>
    </w:docPart>
    <w:docPart>
      <w:docPartPr>
        <w:name w:val="E8C0A8FD8BAF49E98C5D2F134C93CFC4"/>
        <w:category>
          <w:name w:val="General"/>
          <w:gallery w:val="placeholder"/>
        </w:category>
        <w:types>
          <w:type w:val="bbPlcHdr"/>
        </w:types>
        <w:behaviors>
          <w:behavior w:val="content"/>
        </w:behaviors>
        <w:guid w:val="{6082F9BF-E19C-4B19-B84A-05D6D900FB9A}"/>
      </w:docPartPr>
      <w:docPartBody>
        <w:p w:rsidR="00000000" w:rsidRDefault="006A1DBA" w:rsidP="006A1DBA">
          <w:pPr>
            <w:pStyle w:val="E8C0A8FD8BAF49E98C5D2F134C93CFC4"/>
          </w:pPr>
          <w:r w:rsidRPr="00E95491">
            <w:rPr>
              <w:rStyle w:val="FillableControlChar"/>
            </w:rPr>
            <w:t>Click or tap to add</w:t>
          </w:r>
        </w:p>
      </w:docPartBody>
    </w:docPart>
    <w:docPart>
      <w:docPartPr>
        <w:name w:val="171749CEFF5A4F5ABEEC216952DB37B6"/>
        <w:category>
          <w:name w:val="General"/>
          <w:gallery w:val="placeholder"/>
        </w:category>
        <w:types>
          <w:type w:val="bbPlcHdr"/>
        </w:types>
        <w:behaviors>
          <w:behavior w:val="content"/>
        </w:behaviors>
        <w:guid w:val="{6519C8C7-A38F-4810-B89F-FF47CE3CDD3A}"/>
      </w:docPartPr>
      <w:docPartBody>
        <w:p w:rsidR="00000000" w:rsidRDefault="006A1DBA" w:rsidP="006A1DBA">
          <w:pPr>
            <w:pStyle w:val="171749CEFF5A4F5ABEEC216952DB37B6"/>
          </w:pPr>
          <w:r w:rsidRPr="00E95491">
            <w:rPr>
              <w:rStyle w:val="FillableControlChar"/>
            </w:rPr>
            <w:t>Click or tap to add</w:t>
          </w:r>
        </w:p>
      </w:docPartBody>
    </w:docPart>
    <w:docPart>
      <w:docPartPr>
        <w:name w:val="83A5E9EDC2D744B3B97555FDCA4DEA1F"/>
        <w:category>
          <w:name w:val="General"/>
          <w:gallery w:val="placeholder"/>
        </w:category>
        <w:types>
          <w:type w:val="bbPlcHdr"/>
        </w:types>
        <w:behaviors>
          <w:behavior w:val="content"/>
        </w:behaviors>
        <w:guid w:val="{F5A90AB3-F1E0-4476-B1DA-B642EAD65356}"/>
      </w:docPartPr>
      <w:docPartBody>
        <w:p w:rsidR="00000000" w:rsidRDefault="006A1DBA" w:rsidP="006A1DBA">
          <w:pPr>
            <w:pStyle w:val="83A5E9EDC2D744B3B97555FDCA4DEA1F"/>
          </w:pPr>
          <w:r w:rsidRPr="008A6666">
            <w:rPr>
              <w:shd w:val="clear" w:color="auto" w:fill="FFED69"/>
            </w:rPr>
            <w:t>Select substrate</w:t>
          </w:r>
        </w:p>
      </w:docPartBody>
    </w:docPart>
    <w:docPart>
      <w:docPartPr>
        <w:name w:val="20DF562FF1DB4018A66BD8A83D3C599D"/>
        <w:category>
          <w:name w:val="General"/>
          <w:gallery w:val="placeholder"/>
        </w:category>
        <w:types>
          <w:type w:val="bbPlcHdr"/>
        </w:types>
        <w:behaviors>
          <w:behavior w:val="content"/>
        </w:behaviors>
        <w:guid w:val="{2305F5B7-8238-47A1-AE2B-63156444A5B1}"/>
      </w:docPartPr>
      <w:docPartBody>
        <w:p w:rsidR="00000000" w:rsidRDefault="006A1DBA" w:rsidP="006A1DBA">
          <w:pPr>
            <w:pStyle w:val="20DF562FF1DB4018A66BD8A83D3C599D"/>
          </w:pPr>
          <w:r w:rsidRPr="00E95491">
            <w:rPr>
              <w:shd w:val="clear" w:color="auto" w:fill="FFED69"/>
            </w:rPr>
            <w:t>Select side</w:t>
          </w:r>
        </w:p>
      </w:docPartBody>
    </w:docPart>
    <w:docPart>
      <w:docPartPr>
        <w:name w:val="024F3A5ECE59464A8D7D998D990B2D93"/>
        <w:category>
          <w:name w:val="General"/>
          <w:gallery w:val="placeholder"/>
        </w:category>
        <w:types>
          <w:type w:val="bbPlcHdr"/>
        </w:types>
        <w:behaviors>
          <w:behavior w:val="content"/>
        </w:behaviors>
        <w:guid w:val="{68B81574-E666-4840-BBBC-7A96B42B027A}"/>
      </w:docPartPr>
      <w:docPartBody>
        <w:p w:rsidR="00000000" w:rsidRDefault="006A1DBA" w:rsidP="006A1DBA">
          <w:pPr>
            <w:pStyle w:val="024F3A5ECE59464A8D7D998D990B2D93"/>
          </w:pPr>
          <w:r w:rsidRPr="00E95491">
            <w:rPr>
              <w:rStyle w:val="FillableControlChar"/>
            </w:rPr>
            <w:t>Enter value</w:t>
          </w:r>
        </w:p>
      </w:docPartBody>
    </w:docPart>
    <w:docPart>
      <w:docPartPr>
        <w:name w:val="BAA2D8DB6D714A3F83B8E91F25127881"/>
        <w:category>
          <w:name w:val="General"/>
          <w:gallery w:val="placeholder"/>
        </w:category>
        <w:types>
          <w:type w:val="bbPlcHdr"/>
        </w:types>
        <w:behaviors>
          <w:behavior w:val="content"/>
        </w:behaviors>
        <w:guid w:val="{623307CC-60CA-4CC6-A95E-49BAC5DCB877}"/>
      </w:docPartPr>
      <w:docPartBody>
        <w:p w:rsidR="00000000" w:rsidRDefault="006A1DBA" w:rsidP="006A1DBA">
          <w:pPr>
            <w:pStyle w:val="BAA2D8DB6D714A3F83B8E91F25127881"/>
          </w:pPr>
          <w:r w:rsidRPr="003B61C6">
            <w:rPr>
              <w:rStyle w:val="PlaceholderText"/>
            </w:rPr>
            <w:t>Choose an item.</w:t>
          </w:r>
        </w:p>
      </w:docPartBody>
    </w:docPart>
    <w:docPart>
      <w:docPartPr>
        <w:name w:val="5A5DCD1025774EBC8D8BFB3AC05B6C07"/>
        <w:category>
          <w:name w:val="General"/>
          <w:gallery w:val="placeholder"/>
        </w:category>
        <w:types>
          <w:type w:val="bbPlcHdr"/>
        </w:types>
        <w:behaviors>
          <w:behavior w:val="content"/>
        </w:behaviors>
        <w:guid w:val="{7FE24C98-EA9F-4437-9429-167B38371C06}"/>
      </w:docPartPr>
      <w:docPartBody>
        <w:p w:rsidR="00000000" w:rsidRDefault="006A1DBA" w:rsidP="006A1DBA">
          <w:pPr>
            <w:pStyle w:val="5A5DCD1025774EBC8D8BFB3AC05B6C07"/>
          </w:pPr>
          <w:r w:rsidRPr="00EC10AF">
            <w:rPr>
              <w:rStyle w:val="PlaceholderText"/>
            </w:rPr>
            <w:t>Yes/No</w:t>
          </w:r>
        </w:p>
      </w:docPartBody>
    </w:docPart>
    <w:docPart>
      <w:docPartPr>
        <w:name w:val="15ADC8042E3341CEA17807FD39BA2816"/>
        <w:category>
          <w:name w:val="General"/>
          <w:gallery w:val="placeholder"/>
        </w:category>
        <w:types>
          <w:type w:val="bbPlcHdr"/>
        </w:types>
        <w:behaviors>
          <w:behavior w:val="content"/>
        </w:behaviors>
        <w:guid w:val="{93EB361A-14DB-4CAF-BB6A-15B61CC261F7}"/>
      </w:docPartPr>
      <w:docPartBody>
        <w:p w:rsidR="00000000" w:rsidRDefault="006A1DBA" w:rsidP="006A1DBA">
          <w:pPr>
            <w:pStyle w:val="15ADC8042E3341CEA17807FD39BA2816"/>
          </w:pPr>
          <w:r w:rsidRPr="00A912BE">
            <w:rPr>
              <w:rStyle w:val="FillableControlChar"/>
            </w:rPr>
            <w:t>Enter reading #</w:t>
          </w:r>
        </w:p>
      </w:docPartBody>
    </w:docPart>
    <w:docPart>
      <w:docPartPr>
        <w:name w:val="7BE405AE841345C087CD4182AEF2C618"/>
        <w:category>
          <w:name w:val="General"/>
          <w:gallery w:val="placeholder"/>
        </w:category>
        <w:types>
          <w:type w:val="bbPlcHdr"/>
        </w:types>
        <w:behaviors>
          <w:behavior w:val="content"/>
        </w:behaviors>
        <w:guid w:val="{9531DB73-233F-4290-9B6B-2BE60D6E7B9F}"/>
      </w:docPartPr>
      <w:docPartBody>
        <w:p w:rsidR="00000000" w:rsidRDefault="006A1DBA" w:rsidP="006A1DBA">
          <w:pPr>
            <w:pStyle w:val="7BE405AE841345C087CD4182AEF2C618"/>
          </w:pPr>
          <w:r w:rsidRPr="00E95491">
            <w:rPr>
              <w:rStyle w:val="FillableControlChar"/>
            </w:rPr>
            <w:t>Click or tap to add</w:t>
          </w:r>
        </w:p>
      </w:docPartBody>
    </w:docPart>
    <w:docPart>
      <w:docPartPr>
        <w:name w:val="142883A705AE4145BA80128BF2DD408F"/>
        <w:category>
          <w:name w:val="General"/>
          <w:gallery w:val="placeholder"/>
        </w:category>
        <w:types>
          <w:type w:val="bbPlcHdr"/>
        </w:types>
        <w:behaviors>
          <w:behavior w:val="content"/>
        </w:behaviors>
        <w:guid w:val="{21DE040F-2412-4105-B395-56E9F672CE6C}"/>
      </w:docPartPr>
      <w:docPartBody>
        <w:p w:rsidR="00000000" w:rsidRDefault="006A1DBA" w:rsidP="006A1DBA">
          <w:pPr>
            <w:pStyle w:val="142883A705AE4145BA80128BF2DD408F"/>
          </w:pPr>
          <w:r w:rsidRPr="00E95491">
            <w:rPr>
              <w:rStyle w:val="FillableControlChar"/>
            </w:rPr>
            <w:t>Click or tap to add</w:t>
          </w:r>
        </w:p>
      </w:docPartBody>
    </w:docPart>
    <w:docPart>
      <w:docPartPr>
        <w:name w:val="2C7048ED67544D6CAEE7E717577EF240"/>
        <w:category>
          <w:name w:val="General"/>
          <w:gallery w:val="placeholder"/>
        </w:category>
        <w:types>
          <w:type w:val="bbPlcHdr"/>
        </w:types>
        <w:behaviors>
          <w:behavior w:val="content"/>
        </w:behaviors>
        <w:guid w:val="{762781BA-85FE-4722-8658-1A11ABBCDDCC}"/>
      </w:docPartPr>
      <w:docPartBody>
        <w:p w:rsidR="00000000" w:rsidRDefault="006A1DBA" w:rsidP="006A1DBA">
          <w:pPr>
            <w:pStyle w:val="2C7048ED67544D6CAEE7E717577EF240"/>
          </w:pPr>
          <w:r w:rsidRPr="008A6666">
            <w:rPr>
              <w:shd w:val="clear" w:color="auto" w:fill="FFED69"/>
            </w:rPr>
            <w:t>Select substrate</w:t>
          </w:r>
        </w:p>
      </w:docPartBody>
    </w:docPart>
    <w:docPart>
      <w:docPartPr>
        <w:name w:val="4783479BAD0A47B2A87DF277D15C9ABC"/>
        <w:category>
          <w:name w:val="General"/>
          <w:gallery w:val="placeholder"/>
        </w:category>
        <w:types>
          <w:type w:val="bbPlcHdr"/>
        </w:types>
        <w:behaviors>
          <w:behavior w:val="content"/>
        </w:behaviors>
        <w:guid w:val="{9705236E-FFCE-4603-AC5A-1CAAA2145A57}"/>
      </w:docPartPr>
      <w:docPartBody>
        <w:p w:rsidR="00000000" w:rsidRDefault="006A1DBA" w:rsidP="006A1DBA">
          <w:pPr>
            <w:pStyle w:val="4783479BAD0A47B2A87DF277D15C9ABC"/>
          </w:pPr>
          <w:r w:rsidRPr="00A1349A">
            <w:rPr>
              <w:shd w:val="clear" w:color="auto" w:fill="FFED69"/>
            </w:rPr>
            <w:t>Select side</w:t>
          </w:r>
        </w:p>
      </w:docPartBody>
    </w:docPart>
    <w:docPart>
      <w:docPartPr>
        <w:name w:val="8D5567B901C04CC29EF69A354C840CEF"/>
        <w:category>
          <w:name w:val="General"/>
          <w:gallery w:val="placeholder"/>
        </w:category>
        <w:types>
          <w:type w:val="bbPlcHdr"/>
        </w:types>
        <w:behaviors>
          <w:behavior w:val="content"/>
        </w:behaviors>
        <w:guid w:val="{20F65CB4-7240-4417-A88D-7AA51D71A991}"/>
      </w:docPartPr>
      <w:docPartBody>
        <w:p w:rsidR="00000000" w:rsidRDefault="006A1DBA" w:rsidP="006A1DBA">
          <w:pPr>
            <w:pStyle w:val="8D5567B901C04CC29EF69A354C840CEF"/>
          </w:pPr>
          <w:r w:rsidRPr="00E95491">
            <w:rPr>
              <w:rStyle w:val="FillableControlChar"/>
            </w:rPr>
            <w:t>Enter value</w:t>
          </w:r>
        </w:p>
      </w:docPartBody>
    </w:docPart>
    <w:docPart>
      <w:docPartPr>
        <w:name w:val="26AE30541C5D4FF0B8669811446047D0"/>
        <w:category>
          <w:name w:val="General"/>
          <w:gallery w:val="placeholder"/>
        </w:category>
        <w:types>
          <w:type w:val="bbPlcHdr"/>
        </w:types>
        <w:behaviors>
          <w:behavior w:val="content"/>
        </w:behaviors>
        <w:guid w:val="{D59686EA-D8FA-455E-996C-FF4EE204C8FE}"/>
      </w:docPartPr>
      <w:docPartBody>
        <w:p w:rsidR="00000000" w:rsidRDefault="006A1DBA" w:rsidP="006A1DBA">
          <w:pPr>
            <w:pStyle w:val="26AE30541C5D4FF0B8669811446047D0"/>
          </w:pPr>
          <w:r w:rsidRPr="003B61C6">
            <w:rPr>
              <w:rStyle w:val="PlaceholderText"/>
            </w:rPr>
            <w:t>Choose an item.</w:t>
          </w:r>
        </w:p>
      </w:docPartBody>
    </w:docPart>
    <w:docPart>
      <w:docPartPr>
        <w:name w:val="BE800B5344764B10B4E64F5978A17277"/>
        <w:category>
          <w:name w:val="General"/>
          <w:gallery w:val="placeholder"/>
        </w:category>
        <w:types>
          <w:type w:val="bbPlcHdr"/>
        </w:types>
        <w:behaviors>
          <w:behavior w:val="content"/>
        </w:behaviors>
        <w:guid w:val="{C9DD17B6-967A-46FE-AF25-DCED277EC177}"/>
      </w:docPartPr>
      <w:docPartBody>
        <w:p w:rsidR="00000000" w:rsidRDefault="006A1DBA" w:rsidP="006A1DBA">
          <w:pPr>
            <w:pStyle w:val="BE800B5344764B10B4E64F5978A17277"/>
          </w:pPr>
          <w:r w:rsidRPr="00EC10AF">
            <w:rPr>
              <w:rStyle w:val="PlaceholderText"/>
            </w:rPr>
            <w:t>Yes/No</w:t>
          </w:r>
        </w:p>
      </w:docPartBody>
    </w:docPart>
    <w:docPart>
      <w:docPartPr>
        <w:name w:val="F09896EEB8124097B94CD8FC1326F782"/>
        <w:category>
          <w:name w:val="General"/>
          <w:gallery w:val="placeholder"/>
        </w:category>
        <w:types>
          <w:type w:val="bbPlcHdr"/>
        </w:types>
        <w:behaviors>
          <w:behavior w:val="content"/>
        </w:behaviors>
        <w:guid w:val="{6EEFFE82-ECF1-4977-9BF8-2031199CAD30}"/>
      </w:docPartPr>
      <w:docPartBody>
        <w:p w:rsidR="00000000" w:rsidRDefault="006A1DBA" w:rsidP="006A1DBA">
          <w:pPr>
            <w:pStyle w:val="F09896EEB8124097B94CD8FC1326F782"/>
          </w:pPr>
          <w:r w:rsidRPr="00A912BE">
            <w:rPr>
              <w:rStyle w:val="FillableControlChar"/>
            </w:rPr>
            <w:t>Enter reading #</w:t>
          </w:r>
        </w:p>
      </w:docPartBody>
    </w:docPart>
    <w:docPart>
      <w:docPartPr>
        <w:name w:val="8A3BDC14F7FA4346ABD60BE192BA9431"/>
        <w:category>
          <w:name w:val="General"/>
          <w:gallery w:val="placeholder"/>
        </w:category>
        <w:types>
          <w:type w:val="bbPlcHdr"/>
        </w:types>
        <w:behaviors>
          <w:behavior w:val="content"/>
        </w:behaviors>
        <w:guid w:val="{63110CCC-CE28-41E1-943A-2FEEAADA59E2}"/>
      </w:docPartPr>
      <w:docPartBody>
        <w:p w:rsidR="00000000" w:rsidRDefault="006A1DBA" w:rsidP="006A1DBA">
          <w:pPr>
            <w:pStyle w:val="8A3BDC14F7FA4346ABD60BE192BA9431"/>
          </w:pPr>
          <w:r w:rsidRPr="00E95491">
            <w:rPr>
              <w:rStyle w:val="FillableControlChar"/>
            </w:rPr>
            <w:t>Click or tap to add</w:t>
          </w:r>
        </w:p>
      </w:docPartBody>
    </w:docPart>
    <w:docPart>
      <w:docPartPr>
        <w:name w:val="2D140E397F5C447CA1A4F2C6A8C99158"/>
        <w:category>
          <w:name w:val="General"/>
          <w:gallery w:val="placeholder"/>
        </w:category>
        <w:types>
          <w:type w:val="bbPlcHdr"/>
        </w:types>
        <w:behaviors>
          <w:behavior w:val="content"/>
        </w:behaviors>
        <w:guid w:val="{D180AAB1-28D4-4B88-90ED-E414AD733579}"/>
      </w:docPartPr>
      <w:docPartBody>
        <w:p w:rsidR="00000000" w:rsidRDefault="006A1DBA" w:rsidP="006A1DBA">
          <w:pPr>
            <w:pStyle w:val="2D140E397F5C447CA1A4F2C6A8C99158"/>
          </w:pPr>
          <w:r w:rsidRPr="00E95491">
            <w:rPr>
              <w:rStyle w:val="FillableControlChar"/>
            </w:rPr>
            <w:t>Click or tap to add</w:t>
          </w:r>
        </w:p>
      </w:docPartBody>
    </w:docPart>
    <w:docPart>
      <w:docPartPr>
        <w:name w:val="E2EE658A410F452DBB9CFFA4A7601C1D"/>
        <w:category>
          <w:name w:val="General"/>
          <w:gallery w:val="placeholder"/>
        </w:category>
        <w:types>
          <w:type w:val="bbPlcHdr"/>
        </w:types>
        <w:behaviors>
          <w:behavior w:val="content"/>
        </w:behaviors>
        <w:guid w:val="{15562C4A-4FA8-4CED-82F3-50C1177BB683}"/>
      </w:docPartPr>
      <w:docPartBody>
        <w:p w:rsidR="00000000" w:rsidRDefault="006A1DBA" w:rsidP="006A1DBA">
          <w:pPr>
            <w:pStyle w:val="E2EE658A410F452DBB9CFFA4A7601C1D"/>
          </w:pPr>
          <w:r w:rsidRPr="008A6666">
            <w:rPr>
              <w:shd w:val="clear" w:color="auto" w:fill="FFED69"/>
            </w:rPr>
            <w:t>Select substrate</w:t>
          </w:r>
        </w:p>
      </w:docPartBody>
    </w:docPart>
    <w:docPart>
      <w:docPartPr>
        <w:name w:val="E86CD278ABBF4BB0B1CE4EB673736595"/>
        <w:category>
          <w:name w:val="General"/>
          <w:gallery w:val="placeholder"/>
        </w:category>
        <w:types>
          <w:type w:val="bbPlcHdr"/>
        </w:types>
        <w:behaviors>
          <w:behavior w:val="content"/>
        </w:behaviors>
        <w:guid w:val="{C431795B-FBCB-4404-A3AA-098F336AA4AB}"/>
      </w:docPartPr>
      <w:docPartBody>
        <w:p w:rsidR="00000000" w:rsidRDefault="006A1DBA" w:rsidP="006A1DBA">
          <w:pPr>
            <w:pStyle w:val="E86CD278ABBF4BB0B1CE4EB673736595"/>
          </w:pPr>
          <w:r w:rsidRPr="00A1349A">
            <w:rPr>
              <w:shd w:val="clear" w:color="auto" w:fill="FFED69"/>
            </w:rPr>
            <w:t>Select side</w:t>
          </w:r>
        </w:p>
      </w:docPartBody>
    </w:docPart>
    <w:docPart>
      <w:docPartPr>
        <w:name w:val="15C56B6C809C472B9FE792EC6AF1E536"/>
        <w:category>
          <w:name w:val="General"/>
          <w:gallery w:val="placeholder"/>
        </w:category>
        <w:types>
          <w:type w:val="bbPlcHdr"/>
        </w:types>
        <w:behaviors>
          <w:behavior w:val="content"/>
        </w:behaviors>
        <w:guid w:val="{41662919-FD26-4562-9302-61E1BA53F45C}"/>
      </w:docPartPr>
      <w:docPartBody>
        <w:p w:rsidR="00000000" w:rsidRDefault="006A1DBA" w:rsidP="006A1DBA">
          <w:pPr>
            <w:pStyle w:val="15C56B6C809C472B9FE792EC6AF1E536"/>
          </w:pPr>
          <w:r w:rsidRPr="00E95491">
            <w:rPr>
              <w:rStyle w:val="FillableControlChar"/>
            </w:rPr>
            <w:t>Enter value</w:t>
          </w:r>
        </w:p>
      </w:docPartBody>
    </w:docPart>
    <w:docPart>
      <w:docPartPr>
        <w:name w:val="292218D0F97A4EE8A9FD1652C7A8102F"/>
        <w:category>
          <w:name w:val="General"/>
          <w:gallery w:val="placeholder"/>
        </w:category>
        <w:types>
          <w:type w:val="bbPlcHdr"/>
        </w:types>
        <w:behaviors>
          <w:behavior w:val="content"/>
        </w:behaviors>
        <w:guid w:val="{13F26769-48DC-435B-9B31-3ADF66C82F23}"/>
      </w:docPartPr>
      <w:docPartBody>
        <w:p w:rsidR="00000000" w:rsidRDefault="006A1DBA" w:rsidP="006A1DBA">
          <w:pPr>
            <w:pStyle w:val="292218D0F97A4EE8A9FD1652C7A8102F"/>
          </w:pPr>
          <w:r w:rsidRPr="003B61C6">
            <w:rPr>
              <w:rStyle w:val="PlaceholderText"/>
            </w:rPr>
            <w:t>Choose an item.</w:t>
          </w:r>
        </w:p>
      </w:docPartBody>
    </w:docPart>
    <w:docPart>
      <w:docPartPr>
        <w:name w:val="42B4618585DC49D191BA1C9DD0F0C336"/>
        <w:category>
          <w:name w:val="General"/>
          <w:gallery w:val="placeholder"/>
        </w:category>
        <w:types>
          <w:type w:val="bbPlcHdr"/>
        </w:types>
        <w:behaviors>
          <w:behavior w:val="content"/>
        </w:behaviors>
        <w:guid w:val="{69603BF5-0373-4162-89BB-C800587D7563}"/>
      </w:docPartPr>
      <w:docPartBody>
        <w:p w:rsidR="00000000" w:rsidRDefault="006A1DBA" w:rsidP="006A1DBA">
          <w:pPr>
            <w:pStyle w:val="42B4618585DC49D191BA1C9DD0F0C336"/>
          </w:pPr>
          <w:r w:rsidRPr="00EC10AF">
            <w:rPr>
              <w:rStyle w:val="PlaceholderText"/>
            </w:rPr>
            <w:t>Yes/No</w:t>
          </w:r>
        </w:p>
      </w:docPartBody>
    </w:docPart>
    <w:docPart>
      <w:docPartPr>
        <w:name w:val="BACC590A674343FBA5FE899EDF79D454"/>
        <w:category>
          <w:name w:val="General"/>
          <w:gallery w:val="placeholder"/>
        </w:category>
        <w:types>
          <w:type w:val="bbPlcHdr"/>
        </w:types>
        <w:behaviors>
          <w:behavior w:val="content"/>
        </w:behaviors>
        <w:guid w:val="{DBEAFE95-A935-47FD-AAD3-9045DEE7FD1D}"/>
      </w:docPartPr>
      <w:docPartBody>
        <w:p w:rsidR="00000000" w:rsidRDefault="006A1DBA" w:rsidP="006A1DBA">
          <w:pPr>
            <w:pStyle w:val="BACC590A674343FBA5FE899EDF79D454"/>
          </w:pPr>
          <w:r w:rsidRPr="00A912BE">
            <w:rPr>
              <w:rStyle w:val="FillableControlChar"/>
            </w:rPr>
            <w:t>Enter reading #</w:t>
          </w:r>
        </w:p>
      </w:docPartBody>
    </w:docPart>
    <w:docPart>
      <w:docPartPr>
        <w:name w:val="F52290CCA2074AA19EFB2EB53CC3C285"/>
        <w:category>
          <w:name w:val="General"/>
          <w:gallery w:val="placeholder"/>
        </w:category>
        <w:types>
          <w:type w:val="bbPlcHdr"/>
        </w:types>
        <w:behaviors>
          <w:behavior w:val="content"/>
        </w:behaviors>
        <w:guid w:val="{A3DE789B-F8FD-43B4-AC67-7590882ADDA2}"/>
      </w:docPartPr>
      <w:docPartBody>
        <w:p w:rsidR="00000000" w:rsidRDefault="006A1DBA" w:rsidP="006A1DBA">
          <w:pPr>
            <w:pStyle w:val="F52290CCA2074AA19EFB2EB53CC3C285"/>
          </w:pPr>
          <w:r w:rsidRPr="00E95491">
            <w:rPr>
              <w:rStyle w:val="FillableControlChar"/>
            </w:rPr>
            <w:t>Click or tap to add</w:t>
          </w:r>
        </w:p>
      </w:docPartBody>
    </w:docPart>
    <w:docPart>
      <w:docPartPr>
        <w:name w:val="A602F8A4E012487081EB23268A977BC2"/>
        <w:category>
          <w:name w:val="General"/>
          <w:gallery w:val="placeholder"/>
        </w:category>
        <w:types>
          <w:type w:val="bbPlcHdr"/>
        </w:types>
        <w:behaviors>
          <w:behavior w:val="content"/>
        </w:behaviors>
        <w:guid w:val="{1E6AA47E-6563-48A9-B381-79EE6FC06BE0}"/>
      </w:docPartPr>
      <w:docPartBody>
        <w:p w:rsidR="00000000" w:rsidRDefault="006A1DBA" w:rsidP="006A1DBA">
          <w:pPr>
            <w:pStyle w:val="A602F8A4E012487081EB23268A977BC2"/>
          </w:pPr>
          <w:r w:rsidRPr="00E95491">
            <w:rPr>
              <w:rStyle w:val="FillableControlChar"/>
            </w:rPr>
            <w:t>Click or tap to add</w:t>
          </w:r>
        </w:p>
      </w:docPartBody>
    </w:docPart>
    <w:docPart>
      <w:docPartPr>
        <w:name w:val="21BD8C0213ED4BB2B3E6B6C30B97B1DA"/>
        <w:category>
          <w:name w:val="General"/>
          <w:gallery w:val="placeholder"/>
        </w:category>
        <w:types>
          <w:type w:val="bbPlcHdr"/>
        </w:types>
        <w:behaviors>
          <w:behavior w:val="content"/>
        </w:behaviors>
        <w:guid w:val="{D6DC5F56-7741-422E-B0EF-755B50A34A9F}"/>
      </w:docPartPr>
      <w:docPartBody>
        <w:p w:rsidR="00000000" w:rsidRDefault="006A1DBA" w:rsidP="006A1DBA">
          <w:pPr>
            <w:pStyle w:val="21BD8C0213ED4BB2B3E6B6C30B97B1DA"/>
          </w:pPr>
          <w:r w:rsidRPr="008A6666">
            <w:rPr>
              <w:shd w:val="clear" w:color="auto" w:fill="FFED69"/>
            </w:rPr>
            <w:t>Select substrate</w:t>
          </w:r>
        </w:p>
      </w:docPartBody>
    </w:docPart>
    <w:docPart>
      <w:docPartPr>
        <w:name w:val="219B57D00B8C473188D27042F2E8A116"/>
        <w:category>
          <w:name w:val="General"/>
          <w:gallery w:val="placeholder"/>
        </w:category>
        <w:types>
          <w:type w:val="bbPlcHdr"/>
        </w:types>
        <w:behaviors>
          <w:behavior w:val="content"/>
        </w:behaviors>
        <w:guid w:val="{DF2CEFAF-02D3-4280-AEF6-31528417E85E}"/>
      </w:docPartPr>
      <w:docPartBody>
        <w:p w:rsidR="00000000" w:rsidRDefault="006A1DBA" w:rsidP="006A1DBA">
          <w:pPr>
            <w:pStyle w:val="219B57D00B8C473188D27042F2E8A116"/>
          </w:pPr>
          <w:r w:rsidRPr="00A1349A">
            <w:rPr>
              <w:shd w:val="clear" w:color="auto" w:fill="FFED69"/>
            </w:rPr>
            <w:t>Select side</w:t>
          </w:r>
        </w:p>
      </w:docPartBody>
    </w:docPart>
    <w:docPart>
      <w:docPartPr>
        <w:name w:val="BF03E9322A38476D8D6AE5DB8E961C31"/>
        <w:category>
          <w:name w:val="General"/>
          <w:gallery w:val="placeholder"/>
        </w:category>
        <w:types>
          <w:type w:val="bbPlcHdr"/>
        </w:types>
        <w:behaviors>
          <w:behavior w:val="content"/>
        </w:behaviors>
        <w:guid w:val="{9AB65B7E-54C6-4AA7-ABF1-C9C295407F9E}"/>
      </w:docPartPr>
      <w:docPartBody>
        <w:p w:rsidR="00000000" w:rsidRDefault="006A1DBA" w:rsidP="006A1DBA">
          <w:pPr>
            <w:pStyle w:val="BF03E9322A38476D8D6AE5DB8E961C31"/>
          </w:pPr>
          <w:r w:rsidRPr="00E95491">
            <w:rPr>
              <w:rStyle w:val="FillableControlChar"/>
            </w:rPr>
            <w:t>Enter value</w:t>
          </w:r>
        </w:p>
      </w:docPartBody>
    </w:docPart>
    <w:docPart>
      <w:docPartPr>
        <w:name w:val="2A7F7AEDACA04FBB81CC6675432ECA57"/>
        <w:category>
          <w:name w:val="General"/>
          <w:gallery w:val="placeholder"/>
        </w:category>
        <w:types>
          <w:type w:val="bbPlcHdr"/>
        </w:types>
        <w:behaviors>
          <w:behavior w:val="content"/>
        </w:behaviors>
        <w:guid w:val="{3C28BF6C-215D-454F-A9B7-AF96BA414690}"/>
      </w:docPartPr>
      <w:docPartBody>
        <w:p w:rsidR="00000000" w:rsidRDefault="006A1DBA" w:rsidP="006A1DBA">
          <w:pPr>
            <w:pStyle w:val="2A7F7AEDACA04FBB81CC6675432ECA57"/>
          </w:pPr>
          <w:r w:rsidRPr="003B61C6">
            <w:rPr>
              <w:rStyle w:val="PlaceholderText"/>
            </w:rPr>
            <w:t>Choose an item.</w:t>
          </w:r>
        </w:p>
      </w:docPartBody>
    </w:docPart>
    <w:docPart>
      <w:docPartPr>
        <w:name w:val="3488375F872F4AEFA22B5259A896AF6D"/>
        <w:category>
          <w:name w:val="General"/>
          <w:gallery w:val="placeholder"/>
        </w:category>
        <w:types>
          <w:type w:val="bbPlcHdr"/>
        </w:types>
        <w:behaviors>
          <w:behavior w:val="content"/>
        </w:behaviors>
        <w:guid w:val="{863F00CD-542E-4726-B130-4C44CD83ED67}"/>
      </w:docPartPr>
      <w:docPartBody>
        <w:p w:rsidR="00000000" w:rsidRDefault="006A1DBA" w:rsidP="006A1DBA">
          <w:pPr>
            <w:pStyle w:val="3488375F872F4AEFA22B5259A896AF6D"/>
          </w:pPr>
          <w:r w:rsidRPr="00EC10AF">
            <w:rPr>
              <w:rStyle w:val="PlaceholderText"/>
            </w:rPr>
            <w:t>Yes/No</w:t>
          </w:r>
        </w:p>
      </w:docPartBody>
    </w:docPart>
    <w:docPart>
      <w:docPartPr>
        <w:name w:val="30EB9334EF9E4948AE80F19D2AA66E1D"/>
        <w:category>
          <w:name w:val="General"/>
          <w:gallery w:val="placeholder"/>
        </w:category>
        <w:types>
          <w:type w:val="bbPlcHdr"/>
        </w:types>
        <w:behaviors>
          <w:behavior w:val="content"/>
        </w:behaviors>
        <w:guid w:val="{985EA04D-7A08-4007-9207-04E7788025D4}"/>
      </w:docPartPr>
      <w:docPartBody>
        <w:p w:rsidR="00000000" w:rsidRDefault="006A1DBA" w:rsidP="006A1DBA">
          <w:pPr>
            <w:pStyle w:val="30EB9334EF9E4948AE80F19D2AA66E1D"/>
          </w:pPr>
          <w:r w:rsidRPr="00A912BE">
            <w:rPr>
              <w:rStyle w:val="FillableControlChar"/>
            </w:rPr>
            <w:t>Enter reading #</w:t>
          </w:r>
        </w:p>
      </w:docPartBody>
    </w:docPart>
    <w:docPart>
      <w:docPartPr>
        <w:name w:val="DA7809A41AE04C91A80BCD2EE36FCAC8"/>
        <w:category>
          <w:name w:val="General"/>
          <w:gallery w:val="placeholder"/>
        </w:category>
        <w:types>
          <w:type w:val="bbPlcHdr"/>
        </w:types>
        <w:behaviors>
          <w:behavior w:val="content"/>
        </w:behaviors>
        <w:guid w:val="{79DD9A05-ED93-4AA5-AEB2-DF0133304AC7}"/>
      </w:docPartPr>
      <w:docPartBody>
        <w:p w:rsidR="00000000" w:rsidRDefault="006A1DBA" w:rsidP="006A1DBA">
          <w:pPr>
            <w:pStyle w:val="DA7809A41AE04C91A80BCD2EE36FCAC8"/>
          </w:pPr>
          <w:r w:rsidRPr="00E95491">
            <w:rPr>
              <w:rStyle w:val="FillableControlChar"/>
            </w:rPr>
            <w:t>Click or tap to add</w:t>
          </w:r>
        </w:p>
      </w:docPartBody>
    </w:docPart>
    <w:docPart>
      <w:docPartPr>
        <w:name w:val="180FA96B5B244874A3F2FC98BE500F9E"/>
        <w:category>
          <w:name w:val="General"/>
          <w:gallery w:val="placeholder"/>
        </w:category>
        <w:types>
          <w:type w:val="bbPlcHdr"/>
        </w:types>
        <w:behaviors>
          <w:behavior w:val="content"/>
        </w:behaviors>
        <w:guid w:val="{C35395BC-6533-4CF4-BEB4-F6EC7F04B9C2}"/>
      </w:docPartPr>
      <w:docPartBody>
        <w:p w:rsidR="00000000" w:rsidRDefault="006A1DBA" w:rsidP="006A1DBA">
          <w:pPr>
            <w:pStyle w:val="180FA96B5B244874A3F2FC98BE500F9E"/>
          </w:pPr>
          <w:r w:rsidRPr="00E95491">
            <w:rPr>
              <w:rStyle w:val="FillableControlChar"/>
            </w:rPr>
            <w:t>Click or tap to add</w:t>
          </w:r>
        </w:p>
      </w:docPartBody>
    </w:docPart>
    <w:docPart>
      <w:docPartPr>
        <w:name w:val="0C436486D33A4928B7C95BF157F385D2"/>
        <w:category>
          <w:name w:val="General"/>
          <w:gallery w:val="placeholder"/>
        </w:category>
        <w:types>
          <w:type w:val="bbPlcHdr"/>
        </w:types>
        <w:behaviors>
          <w:behavior w:val="content"/>
        </w:behaviors>
        <w:guid w:val="{110A73AC-E6FD-4CAE-8977-9B4E076C7443}"/>
      </w:docPartPr>
      <w:docPartBody>
        <w:p w:rsidR="00000000" w:rsidRDefault="006A1DBA" w:rsidP="006A1DBA">
          <w:pPr>
            <w:pStyle w:val="0C436486D33A4928B7C95BF157F385D2"/>
          </w:pPr>
          <w:r w:rsidRPr="008A6666">
            <w:rPr>
              <w:shd w:val="clear" w:color="auto" w:fill="FFED69"/>
            </w:rPr>
            <w:t>Select substrate</w:t>
          </w:r>
        </w:p>
      </w:docPartBody>
    </w:docPart>
    <w:docPart>
      <w:docPartPr>
        <w:name w:val="1291BD6624F242CBBF67BBE12AA0A8E6"/>
        <w:category>
          <w:name w:val="General"/>
          <w:gallery w:val="placeholder"/>
        </w:category>
        <w:types>
          <w:type w:val="bbPlcHdr"/>
        </w:types>
        <w:behaviors>
          <w:behavior w:val="content"/>
        </w:behaviors>
        <w:guid w:val="{5D4A5411-F884-42A0-947B-09C4F9BA8EC8}"/>
      </w:docPartPr>
      <w:docPartBody>
        <w:p w:rsidR="00000000" w:rsidRDefault="006A1DBA" w:rsidP="006A1DBA">
          <w:pPr>
            <w:pStyle w:val="1291BD6624F242CBBF67BBE12AA0A8E6"/>
          </w:pPr>
          <w:r w:rsidRPr="00A1349A">
            <w:rPr>
              <w:shd w:val="clear" w:color="auto" w:fill="FFED69"/>
            </w:rPr>
            <w:t>Select side</w:t>
          </w:r>
        </w:p>
      </w:docPartBody>
    </w:docPart>
    <w:docPart>
      <w:docPartPr>
        <w:name w:val="7822C56F2EFA4BC7AECEA71DC86A2DEC"/>
        <w:category>
          <w:name w:val="General"/>
          <w:gallery w:val="placeholder"/>
        </w:category>
        <w:types>
          <w:type w:val="bbPlcHdr"/>
        </w:types>
        <w:behaviors>
          <w:behavior w:val="content"/>
        </w:behaviors>
        <w:guid w:val="{07CC9E99-7E09-4F88-B73C-939537CFCCB2}"/>
      </w:docPartPr>
      <w:docPartBody>
        <w:p w:rsidR="00000000" w:rsidRDefault="006A1DBA" w:rsidP="006A1DBA">
          <w:pPr>
            <w:pStyle w:val="7822C56F2EFA4BC7AECEA71DC86A2DEC"/>
          </w:pPr>
          <w:r w:rsidRPr="00E95491">
            <w:rPr>
              <w:rStyle w:val="FillableControlChar"/>
            </w:rPr>
            <w:t>Enter value</w:t>
          </w:r>
        </w:p>
      </w:docPartBody>
    </w:docPart>
    <w:docPart>
      <w:docPartPr>
        <w:name w:val="31A2D5A77CE84CD094A6A8ECC9047975"/>
        <w:category>
          <w:name w:val="General"/>
          <w:gallery w:val="placeholder"/>
        </w:category>
        <w:types>
          <w:type w:val="bbPlcHdr"/>
        </w:types>
        <w:behaviors>
          <w:behavior w:val="content"/>
        </w:behaviors>
        <w:guid w:val="{7C117F78-0C0C-4DB1-90F7-30A10C7B8B81}"/>
      </w:docPartPr>
      <w:docPartBody>
        <w:p w:rsidR="00000000" w:rsidRDefault="006A1DBA" w:rsidP="006A1DBA">
          <w:pPr>
            <w:pStyle w:val="31A2D5A77CE84CD094A6A8ECC9047975"/>
          </w:pPr>
          <w:r w:rsidRPr="003B61C6">
            <w:rPr>
              <w:rStyle w:val="PlaceholderText"/>
            </w:rPr>
            <w:t>Choose an item.</w:t>
          </w:r>
        </w:p>
      </w:docPartBody>
    </w:docPart>
    <w:docPart>
      <w:docPartPr>
        <w:name w:val="22B2B69F1FF14ECABF821BDCD74E18DA"/>
        <w:category>
          <w:name w:val="General"/>
          <w:gallery w:val="placeholder"/>
        </w:category>
        <w:types>
          <w:type w:val="bbPlcHdr"/>
        </w:types>
        <w:behaviors>
          <w:behavior w:val="content"/>
        </w:behaviors>
        <w:guid w:val="{B79D0EAD-3A37-4EF9-BB7E-973184DFB969}"/>
      </w:docPartPr>
      <w:docPartBody>
        <w:p w:rsidR="00000000" w:rsidRDefault="006A1DBA" w:rsidP="006A1DBA">
          <w:pPr>
            <w:pStyle w:val="22B2B69F1FF14ECABF821BDCD74E18DA"/>
          </w:pPr>
          <w:r w:rsidRPr="00EC10AF">
            <w:rPr>
              <w:rStyle w:val="PlaceholderText"/>
            </w:rPr>
            <w:t>Yes/No</w:t>
          </w:r>
        </w:p>
      </w:docPartBody>
    </w:docPart>
    <w:docPart>
      <w:docPartPr>
        <w:name w:val="51CDA365E70F4478AAA06659EAF27F79"/>
        <w:category>
          <w:name w:val="General"/>
          <w:gallery w:val="placeholder"/>
        </w:category>
        <w:types>
          <w:type w:val="bbPlcHdr"/>
        </w:types>
        <w:behaviors>
          <w:behavior w:val="content"/>
        </w:behaviors>
        <w:guid w:val="{B0F9FEBC-C4D7-49D9-B337-8078BFEE68A1}"/>
      </w:docPartPr>
      <w:docPartBody>
        <w:p w:rsidR="00000000" w:rsidRDefault="006A1DBA" w:rsidP="006A1DBA">
          <w:pPr>
            <w:pStyle w:val="51CDA365E70F4478AAA06659EAF27F79"/>
          </w:pPr>
          <w:r w:rsidRPr="00A912BE">
            <w:rPr>
              <w:rStyle w:val="FillableControlChar"/>
            </w:rPr>
            <w:t>Enter reading #</w:t>
          </w:r>
        </w:p>
      </w:docPartBody>
    </w:docPart>
    <w:docPart>
      <w:docPartPr>
        <w:name w:val="942306D7304849618509300B5A3898AD"/>
        <w:category>
          <w:name w:val="General"/>
          <w:gallery w:val="placeholder"/>
        </w:category>
        <w:types>
          <w:type w:val="bbPlcHdr"/>
        </w:types>
        <w:behaviors>
          <w:behavior w:val="content"/>
        </w:behaviors>
        <w:guid w:val="{1ED55EE5-4BCD-4353-BDC4-859694B07FEC}"/>
      </w:docPartPr>
      <w:docPartBody>
        <w:p w:rsidR="00000000" w:rsidRDefault="006A1DBA" w:rsidP="006A1DBA">
          <w:pPr>
            <w:pStyle w:val="942306D7304849618509300B5A3898AD"/>
          </w:pPr>
          <w:r w:rsidRPr="00E95491">
            <w:rPr>
              <w:rStyle w:val="FillableControlChar"/>
            </w:rPr>
            <w:t>Click or tap to add</w:t>
          </w:r>
        </w:p>
      </w:docPartBody>
    </w:docPart>
    <w:docPart>
      <w:docPartPr>
        <w:name w:val="824BB6F31A6E4B76B1923EF0D1AE0382"/>
        <w:category>
          <w:name w:val="General"/>
          <w:gallery w:val="placeholder"/>
        </w:category>
        <w:types>
          <w:type w:val="bbPlcHdr"/>
        </w:types>
        <w:behaviors>
          <w:behavior w:val="content"/>
        </w:behaviors>
        <w:guid w:val="{23C043F2-4283-4BD2-8928-CB34E6431A63}"/>
      </w:docPartPr>
      <w:docPartBody>
        <w:p w:rsidR="00000000" w:rsidRDefault="006A1DBA" w:rsidP="006A1DBA">
          <w:pPr>
            <w:pStyle w:val="824BB6F31A6E4B76B1923EF0D1AE0382"/>
          </w:pPr>
          <w:r w:rsidRPr="00E95491">
            <w:rPr>
              <w:rStyle w:val="FillableControlChar"/>
            </w:rPr>
            <w:t>Click or tap to add</w:t>
          </w:r>
        </w:p>
      </w:docPartBody>
    </w:docPart>
    <w:docPart>
      <w:docPartPr>
        <w:name w:val="D5213F6D0B1F4D4A8176C57CE085F939"/>
        <w:category>
          <w:name w:val="General"/>
          <w:gallery w:val="placeholder"/>
        </w:category>
        <w:types>
          <w:type w:val="bbPlcHdr"/>
        </w:types>
        <w:behaviors>
          <w:behavior w:val="content"/>
        </w:behaviors>
        <w:guid w:val="{8012066B-3575-4544-84FF-14453DA8230C}"/>
      </w:docPartPr>
      <w:docPartBody>
        <w:p w:rsidR="00000000" w:rsidRDefault="006A1DBA" w:rsidP="006A1DBA">
          <w:pPr>
            <w:pStyle w:val="D5213F6D0B1F4D4A8176C57CE085F939"/>
          </w:pPr>
          <w:r w:rsidRPr="008A6666">
            <w:rPr>
              <w:shd w:val="clear" w:color="auto" w:fill="FFED69"/>
            </w:rPr>
            <w:t>Select substrate</w:t>
          </w:r>
        </w:p>
      </w:docPartBody>
    </w:docPart>
    <w:docPart>
      <w:docPartPr>
        <w:name w:val="F284468C2B064E5983E4DAE5EB47BA79"/>
        <w:category>
          <w:name w:val="General"/>
          <w:gallery w:val="placeholder"/>
        </w:category>
        <w:types>
          <w:type w:val="bbPlcHdr"/>
        </w:types>
        <w:behaviors>
          <w:behavior w:val="content"/>
        </w:behaviors>
        <w:guid w:val="{C4057C63-38BE-44EC-850F-099DD0A73ABF}"/>
      </w:docPartPr>
      <w:docPartBody>
        <w:p w:rsidR="00000000" w:rsidRDefault="006A1DBA" w:rsidP="006A1DBA">
          <w:pPr>
            <w:pStyle w:val="F284468C2B064E5983E4DAE5EB47BA79"/>
          </w:pPr>
          <w:r w:rsidRPr="00A1349A">
            <w:rPr>
              <w:shd w:val="clear" w:color="auto" w:fill="FFED69"/>
            </w:rPr>
            <w:t>Select side</w:t>
          </w:r>
        </w:p>
      </w:docPartBody>
    </w:docPart>
    <w:docPart>
      <w:docPartPr>
        <w:name w:val="445FE92DE42F46F88B35BDC5D233294B"/>
        <w:category>
          <w:name w:val="General"/>
          <w:gallery w:val="placeholder"/>
        </w:category>
        <w:types>
          <w:type w:val="bbPlcHdr"/>
        </w:types>
        <w:behaviors>
          <w:behavior w:val="content"/>
        </w:behaviors>
        <w:guid w:val="{5CC86FFF-56D8-42B0-93A6-687B1EF73F64}"/>
      </w:docPartPr>
      <w:docPartBody>
        <w:p w:rsidR="00000000" w:rsidRDefault="006A1DBA" w:rsidP="006A1DBA">
          <w:pPr>
            <w:pStyle w:val="445FE92DE42F46F88B35BDC5D233294B"/>
          </w:pPr>
          <w:r w:rsidRPr="00E95491">
            <w:rPr>
              <w:rStyle w:val="FillableControlChar"/>
            </w:rPr>
            <w:t>Enter value</w:t>
          </w:r>
        </w:p>
      </w:docPartBody>
    </w:docPart>
    <w:docPart>
      <w:docPartPr>
        <w:name w:val="5BD6BCD751FB43BEA51F96E6C3EC1AC5"/>
        <w:category>
          <w:name w:val="General"/>
          <w:gallery w:val="placeholder"/>
        </w:category>
        <w:types>
          <w:type w:val="bbPlcHdr"/>
        </w:types>
        <w:behaviors>
          <w:behavior w:val="content"/>
        </w:behaviors>
        <w:guid w:val="{38F7A322-EE29-4EB7-8F26-2B469277DBCF}"/>
      </w:docPartPr>
      <w:docPartBody>
        <w:p w:rsidR="00000000" w:rsidRDefault="006A1DBA" w:rsidP="006A1DBA">
          <w:pPr>
            <w:pStyle w:val="5BD6BCD751FB43BEA51F96E6C3EC1AC5"/>
          </w:pPr>
          <w:r w:rsidRPr="003B61C6">
            <w:rPr>
              <w:rStyle w:val="PlaceholderText"/>
            </w:rPr>
            <w:t>Choose an item.</w:t>
          </w:r>
        </w:p>
      </w:docPartBody>
    </w:docPart>
    <w:docPart>
      <w:docPartPr>
        <w:name w:val="A352172A6157459DAD9AAD865B6D9377"/>
        <w:category>
          <w:name w:val="General"/>
          <w:gallery w:val="placeholder"/>
        </w:category>
        <w:types>
          <w:type w:val="bbPlcHdr"/>
        </w:types>
        <w:behaviors>
          <w:behavior w:val="content"/>
        </w:behaviors>
        <w:guid w:val="{1937FD05-869D-46DA-ABF9-EBF042899439}"/>
      </w:docPartPr>
      <w:docPartBody>
        <w:p w:rsidR="00000000" w:rsidRDefault="006A1DBA" w:rsidP="006A1DBA">
          <w:pPr>
            <w:pStyle w:val="A352172A6157459DAD9AAD865B6D9377"/>
          </w:pPr>
          <w:r w:rsidRPr="00EC10AF">
            <w:rPr>
              <w:rStyle w:val="PlaceholderText"/>
            </w:rPr>
            <w:t>Yes/No</w:t>
          </w:r>
        </w:p>
      </w:docPartBody>
    </w:docPart>
    <w:docPart>
      <w:docPartPr>
        <w:name w:val="10B9108062E646108F770FF64029AB15"/>
        <w:category>
          <w:name w:val="General"/>
          <w:gallery w:val="placeholder"/>
        </w:category>
        <w:types>
          <w:type w:val="bbPlcHdr"/>
        </w:types>
        <w:behaviors>
          <w:behavior w:val="content"/>
        </w:behaviors>
        <w:guid w:val="{4CF4B1A3-A079-4ADB-9AAD-ADAB0630F576}"/>
      </w:docPartPr>
      <w:docPartBody>
        <w:p w:rsidR="00000000" w:rsidRDefault="006A1DBA" w:rsidP="006A1DBA">
          <w:pPr>
            <w:pStyle w:val="10B9108062E646108F770FF64029AB15"/>
          </w:pPr>
          <w:r w:rsidRPr="00A912BE">
            <w:rPr>
              <w:rStyle w:val="FillableControlChar"/>
            </w:rPr>
            <w:t>Enter reading #</w:t>
          </w:r>
        </w:p>
      </w:docPartBody>
    </w:docPart>
    <w:docPart>
      <w:docPartPr>
        <w:name w:val="78F02F79466D4D199B787B4556184CEE"/>
        <w:category>
          <w:name w:val="General"/>
          <w:gallery w:val="placeholder"/>
        </w:category>
        <w:types>
          <w:type w:val="bbPlcHdr"/>
        </w:types>
        <w:behaviors>
          <w:behavior w:val="content"/>
        </w:behaviors>
        <w:guid w:val="{616EB04D-6568-4BB4-A343-76ACF2D4E2DB}"/>
      </w:docPartPr>
      <w:docPartBody>
        <w:p w:rsidR="00000000" w:rsidRDefault="006A1DBA" w:rsidP="006A1DBA">
          <w:pPr>
            <w:pStyle w:val="78F02F79466D4D199B787B4556184CEE"/>
          </w:pPr>
          <w:r w:rsidRPr="00E95491">
            <w:rPr>
              <w:rStyle w:val="FillableControlChar"/>
            </w:rPr>
            <w:t>Click or tap to add</w:t>
          </w:r>
        </w:p>
      </w:docPartBody>
    </w:docPart>
    <w:docPart>
      <w:docPartPr>
        <w:name w:val="0259A15F5AD742D1A9088EEA7D7EA94E"/>
        <w:category>
          <w:name w:val="General"/>
          <w:gallery w:val="placeholder"/>
        </w:category>
        <w:types>
          <w:type w:val="bbPlcHdr"/>
        </w:types>
        <w:behaviors>
          <w:behavior w:val="content"/>
        </w:behaviors>
        <w:guid w:val="{6A4A525B-BF1C-4E3E-820D-A87FFA497844}"/>
      </w:docPartPr>
      <w:docPartBody>
        <w:p w:rsidR="00000000" w:rsidRDefault="006A1DBA" w:rsidP="006A1DBA">
          <w:pPr>
            <w:pStyle w:val="0259A15F5AD742D1A9088EEA7D7EA94E"/>
          </w:pPr>
          <w:r w:rsidRPr="00E95491">
            <w:rPr>
              <w:rStyle w:val="FillableControlChar"/>
            </w:rPr>
            <w:t>Click or tap to add</w:t>
          </w:r>
        </w:p>
      </w:docPartBody>
    </w:docPart>
    <w:docPart>
      <w:docPartPr>
        <w:name w:val="05D1EF8B14E146799F09E0E80C28A1F6"/>
        <w:category>
          <w:name w:val="General"/>
          <w:gallery w:val="placeholder"/>
        </w:category>
        <w:types>
          <w:type w:val="bbPlcHdr"/>
        </w:types>
        <w:behaviors>
          <w:behavior w:val="content"/>
        </w:behaviors>
        <w:guid w:val="{BEAC84DD-93EA-4D71-9678-682663FD7FAF}"/>
      </w:docPartPr>
      <w:docPartBody>
        <w:p w:rsidR="00000000" w:rsidRDefault="006A1DBA" w:rsidP="006A1DBA">
          <w:pPr>
            <w:pStyle w:val="05D1EF8B14E146799F09E0E80C28A1F6"/>
          </w:pPr>
          <w:r w:rsidRPr="008A6666">
            <w:rPr>
              <w:shd w:val="clear" w:color="auto" w:fill="FFED69"/>
            </w:rPr>
            <w:t>Select substrate</w:t>
          </w:r>
        </w:p>
      </w:docPartBody>
    </w:docPart>
    <w:docPart>
      <w:docPartPr>
        <w:name w:val="4D223420C7BB4B329C8CCF053A7CB2AD"/>
        <w:category>
          <w:name w:val="General"/>
          <w:gallery w:val="placeholder"/>
        </w:category>
        <w:types>
          <w:type w:val="bbPlcHdr"/>
        </w:types>
        <w:behaviors>
          <w:behavior w:val="content"/>
        </w:behaviors>
        <w:guid w:val="{04453794-78B5-4141-9324-028E83C3702C}"/>
      </w:docPartPr>
      <w:docPartBody>
        <w:p w:rsidR="00000000" w:rsidRDefault="006A1DBA" w:rsidP="006A1DBA">
          <w:pPr>
            <w:pStyle w:val="4D223420C7BB4B329C8CCF053A7CB2AD"/>
          </w:pPr>
          <w:r w:rsidRPr="00A1349A">
            <w:rPr>
              <w:shd w:val="clear" w:color="auto" w:fill="FFED69"/>
            </w:rPr>
            <w:t>Select side</w:t>
          </w:r>
        </w:p>
      </w:docPartBody>
    </w:docPart>
    <w:docPart>
      <w:docPartPr>
        <w:name w:val="762BFCD76AEF4CEC9B4479DA794504D3"/>
        <w:category>
          <w:name w:val="General"/>
          <w:gallery w:val="placeholder"/>
        </w:category>
        <w:types>
          <w:type w:val="bbPlcHdr"/>
        </w:types>
        <w:behaviors>
          <w:behavior w:val="content"/>
        </w:behaviors>
        <w:guid w:val="{5297A23D-88F5-4DED-BB74-B1C9C3471442}"/>
      </w:docPartPr>
      <w:docPartBody>
        <w:p w:rsidR="00000000" w:rsidRDefault="006A1DBA" w:rsidP="006A1DBA">
          <w:pPr>
            <w:pStyle w:val="762BFCD76AEF4CEC9B4479DA794504D3"/>
          </w:pPr>
          <w:r w:rsidRPr="00E95491">
            <w:rPr>
              <w:rStyle w:val="FillableControlChar"/>
            </w:rPr>
            <w:t>Enter value</w:t>
          </w:r>
        </w:p>
      </w:docPartBody>
    </w:docPart>
    <w:docPart>
      <w:docPartPr>
        <w:name w:val="237FAD5FFF404F46A50083563C815484"/>
        <w:category>
          <w:name w:val="General"/>
          <w:gallery w:val="placeholder"/>
        </w:category>
        <w:types>
          <w:type w:val="bbPlcHdr"/>
        </w:types>
        <w:behaviors>
          <w:behavior w:val="content"/>
        </w:behaviors>
        <w:guid w:val="{41B78EC3-9B12-46A0-9C63-3FF17D89812C}"/>
      </w:docPartPr>
      <w:docPartBody>
        <w:p w:rsidR="00000000" w:rsidRDefault="006A1DBA" w:rsidP="006A1DBA">
          <w:pPr>
            <w:pStyle w:val="237FAD5FFF404F46A50083563C815484"/>
          </w:pPr>
          <w:r w:rsidRPr="003B61C6">
            <w:rPr>
              <w:rStyle w:val="PlaceholderText"/>
            </w:rPr>
            <w:t>Choose an item.</w:t>
          </w:r>
        </w:p>
      </w:docPartBody>
    </w:docPart>
    <w:docPart>
      <w:docPartPr>
        <w:name w:val="D491D8575A04402387DDA5D681016DD3"/>
        <w:category>
          <w:name w:val="General"/>
          <w:gallery w:val="placeholder"/>
        </w:category>
        <w:types>
          <w:type w:val="bbPlcHdr"/>
        </w:types>
        <w:behaviors>
          <w:behavior w:val="content"/>
        </w:behaviors>
        <w:guid w:val="{3F3B85F0-43C9-4F45-9426-60E5C099DF17}"/>
      </w:docPartPr>
      <w:docPartBody>
        <w:p w:rsidR="00000000" w:rsidRDefault="006A1DBA" w:rsidP="006A1DBA">
          <w:pPr>
            <w:pStyle w:val="D491D8575A04402387DDA5D681016DD3"/>
          </w:pPr>
          <w:r w:rsidRPr="00EC10AF">
            <w:rPr>
              <w:rStyle w:val="PlaceholderText"/>
            </w:rPr>
            <w:t>Yes/No</w:t>
          </w:r>
        </w:p>
      </w:docPartBody>
    </w:docPart>
    <w:docPart>
      <w:docPartPr>
        <w:name w:val="5FC770D066B14080873DE58EBF89039B"/>
        <w:category>
          <w:name w:val="General"/>
          <w:gallery w:val="placeholder"/>
        </w:category>
        <w:types>
          <w:type w:val="bbPlcHdr"/>
        </w:types>
        <w:behaviors>
          <w:behavior w:val="content"/>
        </w:behaviors>
        <w:guid w:val="{486BB60A-FD56-44C2-83FD-080E439816CD}"/>
      </w:docPartPr>
      <w:docPartBody>
        <w:p w:rsidR="00000000" w:rsidRDefault="006A1DBA" w:rsidP="006A1DBA">
          <w:pPr>
            <w:pStyle w:val="5FC770D066B14080873DE58EBF89039B"/>
          </w:pPr>
          <w:r w:rsidRPr="00A912BE">
            <w:rPr>
              <w:rStyle w:val="FillableControlChar"/>
            </w:rPr>
            <w:t>Enter reading #</w:t>
          </w:r>
        </w:p>
      </w:docPartBody>
    </w:docPart>
    <w:docPart>
      <w:docPartPr>
        <w:name w:val="EC1C8BA16324465992780086C2B1D032"/>
        <w:category>
          <w:name w:val="General"/>
          <w:gallery w:val="placeholder"/>
        </w:category>
        <w:types>
          <w:type w:val="bbPlcHdr"/>
        </w:types>
        <w:behaviors>
          <w:behavior w:val="content"/>
        </w:behaviors>
        <w:guid w:val="{E92F8C63-F209-4166-91C0-B84452238811}"/>
      </w:docPartPr>
      <w:docPartBody>
        <w:p w:rsidR="00000000" w:rsidRDefault="006A1DBA" w:rsidP="006A1DBA">
          <w:pPr>
            <w:pStyle w:val="EC1C8BA16324465992780086C2B1D032"/>
          </w:pPr>
          <w:r w:rsidRPr="00E95491">
            <w:rPr>
              <w:rStyle w:val="FillableControlChar"/>
            </w:rPr>
            <w:t>Click or tap to add</w:t>
          </w:r>
        </w:p>
      </w:docPartBody>
    </w:docPart>
    <w:docPart>
      <w:docPartPr>
        <w:name w:val="3A43DC36E8694303925CF3500A23803B"/>
        <w:category>
          <w:name w:val="General"/>
          <w:gallery w:val="placeholder"/>
        </w:category>
        <w:types>
          <w:type w:val="bbPlcHdr"/>
        </w:types>
        <w:behaviors>
          <w:behavior w:val="content"/>
        </w:behaviors>
        <w:guid w:val="{7C4E6911-D1D0-487A-9D8D-B4D3B7BC38FD}"/>
      </w:docPartPr>
      <w:docPartBody>
        <w:p w:rsidR="00000000" w:rsidRDefault="006A1DBA" w:rsidP="006A1DBA">
          <w:pPr>
            <w:pStyle w:val="3A43DC36E8694303925CF3500A23803B"/>
          </w:pPr>
          <w:r w:rsidRPr="00E95491">
            <w:rPr>
              <w:rStyle w:val="FillableControlChar"/>
            </w:rPr>
            <w:t>Click or tap to add</w:t>
          </w:r>
        </w:p>
      </w:docPartBody>
    </w:docPart>
    <w:docPart>
      <w:docPartPr>
        <w:name w:val="26B057A8B3D04FFA9BDDC8221E0E5268"/>
        <w:category>
          <w:name w:val="General"/>
          <w:gallery w:val="placeholder"/>
        </w:category>
        <w:types>
          <w:type w:val="bbPlcHdr"/>
        </w:types>
        <w:behaviors>
          <w:behavior w:val="content"/>
        </w:behaviors>
        <w:guid w:val="{9F9DEFF3-33D1-49D1-AD2E-43C9FFBFFBEA}"/>
      </w:docPartPr>
      <w:docPartBody>
        <w:p w:rsidR="00000000" w:rsidRDefault="006A1DBA" w:rsidP="006A1DBA">
          <w:pPr>
            <w:pStyle w:val="26B057A8B3D04FFA9BDDC8221E0E5268"/>
          </w:pPr>
          <w:r w:rsidRPr="008A6666">
            <w:rPr>
              <w:shd w:val="clear" w:color="auto" w:fill="FFED69"/>
            </w:rPr>
            <w:t>Select substrate</w:t>
          </w:r>
        </w:p>
      </w:docPartBody>
    </w:docPart>
    <w:docPart>
      <w:docPartPr>
        <w:name w:val="1ED10AC2C5D14A59B65EF4B7A5D99A50"/>
        <w:category>
          <w:name w:val="General"/>
          <w:gallery w:val="placeholder"/>
        </w:category>
        <w:types>
          <w:type w:val="bbPlcHdr"/>
        </w:types>
        <w:behaviors>
          <w:behavior w:val="content"/>
        </w:behaviors>
        <w:guid w:val="{6C0FDA80-F3D0-4DFD-BB0E-34DCC0349A21}"/>
      </w:docPartPr>
      <w:docPartBody>
        <w:p w:rsidR="00000000" w:rsidRDefault="006A1DBA" w:rsidP="006A1DBA">
          <w:pPr>
            <w:pStyle w:val="1ED10AC2C5D14A59B65EF4B7A5D99A50"/>
          </w:pPr>
          <w:r w:rsidRPr="00A1349A">
            <w:rPr>
              <w:shd w:val="clear" w:color="auto" w:fill="FFED69"/>
            </w:rPr>
            <w:t>Select side</w:t>
          </w:r>
        </w:p>
      </w:docPartBody>
    </w:docPart>
    <w:docPart>
      <w:docPartPr>
        <w:name w:val="D8418686D30B4B63B5FF767590E76F5D"/>
        <w:category>
          <w:name w:val="General"/>
          <w:gallery w:val="placeholder"/>
        </w:category>
        <w:types>
          <w:type w:val="bbPlcHdr"/>
        </w:types>
        <w:behaviors>
          <w:behavior w:val="content"/>
        </w:behaviors>
        <w:guid w:val="{19130A00-5ED4-457E-B504-9DA9734FE480}"/>
      </w:docPartPr>
      <w:docPartBody>
        <w:p w:rsidR="00000000" w:rsidRDefault="006A1DBA" w:rsidP="006A1DBA">
          <w:pPr>
            <w:pStyle w:val="D8418686D30B4B63B5FF767590E76F5D"/>
          </w:pPr>
          <w:r w:rsidRPr="00E95491">
            <w:rPr>
              <w:rStyle w:val="FillableControlChar"/>
            </w:rPr>
            <w:t>Enter value</w:t>
          </w:r>
        </w:p>
      </w:docPartBody>
    </w:docPart>
    <w:docPart>
      <w:docPartPr>
        <w:name w:val="DD0D3F7AF312480699E238DE5FDBBA38"/>
        <w:category>
          <w:name w:val="General"/>
          <w:gallery w:val="placeholder"/>
        </w:category>
        <w:types>
          <w:type w:val="bbPlcHdr"/>
        </w:types>
        <w:behaviors>
          <w:behavior w:val="content"/>
        </w:behaviors>
        <w:guid w:val="{ECCB1A32-EB17-4D5D-83F3-394FBA42D2E6}"/>
      </w:docPartPr>
      <w:docPartBody>
        <w:p w:rsidR="00000000" w:rsidRDefault="006A1DBA" w:rsidP="006A1DBA">
          <w:pPr>
            <w:pStyle w:val="DD0D3F7AF312480699E238DE5FDBBA38"/>
          </w:pPr>
          <w:r w:rsidRPr="003B61C6">
            <w:rPr>
              <w:rStyle w:val="PlaceholderText"/>
            </w:rPr>
            <w:t>Choose an item.</w:t>
          </w:r>
        </w:p>
      </w:docPartBody>
    </w:docPart>
    <w:docPart>
      <w:docPartPr>
        <w:name w:val="4EA4E7D53042452CB8FE84D86C0DCA62"/>
        <w:category>
          <w:name w:val="General"/>
          <w:gallery w:val="placeholder"/>
        </w:category>
        <w:types>
          <w:type w:val="bbPlcHdr"/>
        </w:types>
        <w:behaviors>
          <w:behavior w:val="content"/>
        </w:behaviors>
        <w:guid w:val="{59FC8952-C94B-4982-B61D-86E4E63B2D20}"/>
      </w:docPartPr>
      <w:docPartBody>
        <w:p w:rsidR="00000000" w:rsidRDefault="006A1DBA" w:rsidP="006A1DBA">
          <w:pPr>
            <w:pStyle w:val="4EA4E7D53042452CB8FE84D86C0DCA62"/>
          </w:pPr>
          <w:r w:rsidRPr="00EC10AF">
            <w:rPr>
              <w:rStyle w:val="PlaceholderText"/>
            </w:rPr>
            <w:t>Yes/No</w:t>
          </w:r>
        </w:p>
      </w:docPartBody>
    </w:docPart>
    <w:docPart>
      <w:docPartPr>
        <w:name w:val="8FE757295729417F9512EC807AA51B1E"/>
        <w:category>
          <w:name w:val="General"/>
          <w:gallery w:val="placeholder"/>
        </w:category>
        <w:types>
          <w:type w:val="bbPlcHdr"/>
        </w:types>
        <w:behaviors>
          <w:behavior w:val="content"/>
        </w:behaviors>
        <w:guid w:val="{366AD30E-D5A3-494E-8D3B-C098B487AA91}"/>
      </w:docPartPr>
      <w:docPartBody>
        <w:p w:rsidR="00000000" w:rsidRDefault="006A1DBA" w:rsidP="006A1DBA">
          <w:pPr>
            <w:pStyle w:val="8FE757295729417F9512EC807AA51B1E"/>
          </w:pPr>
          <w:r w:rsidRPr="00B96479">
            <w:rPr>
              <w:rStyle w:val="FillableControlChar"/>
            </w:rPr>
            <w:t xml:space="preserve">Click or tap to enter </w:t>
          </w:r>
          <w:r>
            <w:rPr>
              <w:rStyle w:val="FillableControlChar"/>
            </w:rPr>
            <w:t>room notes</w:t>
          </w:r>
        </w:p>
      </w:docPartBody>
    </w:docPart>
    <w:docPart>
      <w:docPartPr>
        <w:name w:val="045B44E5851A4B3DBD851F09C41760A8"/>
        <w:category>
          <w:name w:val="General"/>
          <w:gallery w:val="placeholder"/>
        </w:category>
        <w:types>
          <w:type w:val="bbPlcHdr"/>
        </w:types>
        <w:behaviors>
          <w:behavior w:val="content"/>
        </w:behaviors>
        <w:guid w:val="{4749319A-781F-44C3-8631-AA6BFB5E56F5}"/>
      </w:docPartPr>
      <w:docPartBody>
        <w:p w:rsidR="00000000" w:rsidRDefault="006A1DBA" w:rsidP="006A1DBA">
          <w:pPr>
            <w:pStyle w:val="045B44E5851A4B3DBD851F09C41760A8"/>
          </w:pPr>
          <w:r w:rsidRPr="005C68C5">
            <w:rPr>
              <w:rStyle w:val="FillableControlChar"/>
            </w:rPr>
            <w:t>Click or tap to add</w:t>
          </w:r>
        </w:p>
      </w:docPartBody>
    </w:docPart>
    <w:docPart>
      <w:docPartPr>
        <w:name w:val="2A7846AB99E14DDA801F8015813092FE"/>
        <w:category>
          <w:name w:val="General"/>
          <w:gallery w:val="placeholder"/>
        </w:category>
        <w:types>
          <w:type w:val="bbPlcHdr"/>
        </w:types>
        <w:behaviors>
          <w:behavior w:val="content"/>
        </w:behaviors>
        <w:guid w:val="{3A728268-C0CB-4BB6-AF31-05A44ED7DFFC}"/>
      </w:docPartPr>
      <w:docPartBody>
        <w:p w:rsidR="00000000" w:rsidRDefault="006A1DBA" w:rsidP="006A1DBA">
          <w:pPr>
            <w:pStyle w:val="2A7846AB99E14DDA801F8015813092FE"/>
          </w:pPr>
          <w:r w:rsidRPr="00B02786">
            <w:rPr>
              <w:shd w:val="clear" w:color="auto" w:fill="FFED69"/>
            </w:rPr>
            <w:t>Select substrate</w:t>
          </w:r>
        </w:p>
      </w:docPartBody>
    </w:docPart>
    <w:docPart>
      <w:docPartPr>
        <w:name w:val="A9B9E39555A14C6C9382D56304E36FFC"/>
        <w:category>
          <w:name w:val="General"/>
          <w:gallery w:val="placeholder"/>
        </w:category>
        <w:types>
          <w:type w:val="bbPlcHdr"/>
        </w:types>
        <w:behaviors>
          <w:behavior w:val="content"/>
        </w:behaviors>
        <w:guid w:val="{91923CAA-6F50-4A61-A33D-755972488780}"/>
      </w:docPartPr>
      <w:docPartBody>
        <w:p w:rsidR="00000000" w:rsidRDefault="006A1DBA" w:rsidP="006A1DBA">
          <w:pPr>
            <w:pStyle w:val="A9B9E39555A14C6C9382D56304E36FFC"/>
          </w:pPr>
          <w:r w:rsidRPr="003B61C6">
            <w:rPr>
              <w:rStyle w:val="PlaceholderText"/>
            </w:rPr>
            <w:t>Choose an item.</w:t>
          </w:r>
        </w:p>
      </w:docPartBody>
    </w:docPart>
    <w:docPart>
      <w:docPartPr>
        <w:name w:val="393B0C0AE5CE4F7AA7557514CA5273BF"/>
        <w:category>
          <w:name w:val="General"/>
          <w:gallery w:val="placeholder"/>
        </w:category>
        <w:types>
          <w:type w:val="bbPlcHdr"/>
        </w:types>
        <w:behaviors>
          <w:behavior w:val="content"/>
        </w:behaviors>
        <w:guid w:val="{06726524-A335-419B-97B5-0B7492455EE2}"/>
      </w:docPartPr>
      <w:docPartBody>
        <w:p w:rsidR="00000000" w:rsidRDefault="006A1DBA" w:rsidP="006A1DBA">
          <w:pPr>
            <w:pStyle w:val="393B0C0AE5CE4F7AA7557514CA5273BF"/>
          </w:pPr>
          <w:r w:rsidRPr="00B96479">
            <w:rPr>
              <w:rStyle w:val="FillableControlChar"/>
            </w:rPr>
            <w:t>Click or tap to enter reason not tested</w:t>
          </w:r>
        </w:p>
      </w:docPartBody>
    </w:docPart>
    <w:docPart>
      <w:docPartPr>
        <w:name w:val="CEA406B707B2467596E47B90177C80EE"/>
        <w:category>
          <w:name w:val="General"/>
          <w:gallery w:val="placeholder"/>
        </w:category>
        <w:types>
          <w:type w:val="bbPlcHdr"/>
        </w:types>
        <w:behaviors>
          <w:behavior w:val="content"/>
        </w:behaviors>
        <w:guid w:val="{743D24B3-F17C-44C5-8C6F-0DA63D64029C}"/>
      </w:docPartPr>
      <w:docPartBody>
        <w:p w:rsidR="00000000" w:rsidRDefault="006A1DBA" w:rsidP="006A1DBA">
          <w:pPr>
            <w:pStyle w:val="CEA406B707B2467596E47B90177C80EE"/>
          </w:pPr>
          <w:r w:rsidRPr="005C68C5">
            <w:rPr>
              <w:rStyle w:val="FillableControlChar"/>
            </w:rPr>
            <w:t>Click or tap to add</w:t>
          </w:r>
        </w:p>
      </w:docPartBody>
    </w:docPart>
    <w:docPart>
      <w:docPartPr>
        <w:name w:val="C6DCB944508149059701EB5AF1A0783F"/>
        <w:category>
          <w:name w:val="General"/>
          <w:gallery w:val="placeholder"/>
        </w:category>
        <w:types>
          <w:type w:val="bbPlcHdr"/>
        </w:types>
        <w:behaviors>
          <w:behavior w:val="content"/>
        </w:behaviors>
        <w:guid w:val="{6A2B02FA-5170-474C-BDFF-FBFD3835FA63}"/>
      </w:docPartPr>
      <w:docPartBody>
        <w:p w:rsidR="00000000" w:rsidRDefault="006A1DBA" w:rsidP="006A1DBA">
          <w:pPr>
            <w:pStyle w:val="C6DCB944508149059701EB5AF1A0783F"/>
          </w:pPr>
          <w:r w:rsidRPr="00D82BD3">
            <w:rPr>
              <w:shd w:val="clear" w:color="auto" w:fill="FFED69"/>
            </w:rPr>
            <w:t>Select substrate</w:t>
          </w:r>
        </w:p>
      </w:docPartBody>
    </w:docPart>
    <w:docPart>
      <w:docPartPr>
        <w:name w:val="48125EAB34A5477BA74D0C3C9C3EC4FE"/>
        <w:category>
          <w:name w:val="General"/>
          <w:gallery w:val="placeholder"/>
        </w:category>
        <w:types>
          <w:type w:val="bbPlcHdr"/>
        </w:types>
        <w:behaviors>
          <w:behavior w:val="content"/>
        </w:behaviors>
        <w:guid w:val="{F33AF717-47B3-4F02-9A3F-1869FEB76F64}"/>
      </w:docPartPr>
      <w:docPartBody>
        <w:p w:rsidR="00000000" w:rsidRDefault="006A1DBA" w:rsidP="006A1DBA">
          <w:pPr>
            <w:pStyle w:val="48125EAB34A5477BA74D0C3C9C3EC4FE"/>
          </w:pPr>
          <w:r w:rsidRPr="003B61C6">
            <w:rPr>
              <w:rStyle w:val="PlaceholderText"/>
            </w:rPr>
            <w:t>Choose an item.</w:t>
          </w:r>
        </w:p>
      </w:docPartBody>
    </w:docPart>
    <w:docPart>
      <w:docPartPr>
        <w:name w:val="C1EC68A0C0234933B536010269AE5F43"/>
        <w:category>
          <w:name w:val="General"/>
          <w:gallery w:val="placeholder"/>
        </w:category>
        <w:types>
          <w:type w:val="bbPlcHdr"/>
        </w:types>
        <w:behaviors>
          <w:behavior w:val="content"/>
        </w:behaviors>
        <w:guid w:val="{ED066C37-EC39-4706-A893-FFF409A30CEF}"/>
      </w:docPartPr>
      <w:docPartBody>
        <w:p w:rsidR="00000000" w:rsidRDefault="006A1DBA" w:rsidP="006A1DBA">
          <w:pPr>
            <w:pStyle w:val="C1EC68A0C0234933B536010269AE5F43"/>
          </w:pPr>
          <w:r w:rsidRPr="00B96479">
            <w:rPr>
              <w:rStyle w:val="FillableControlChar"/>
            </w:rPr>
            <w:t>Click or tap to enter reason not tested</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Ebrima">
    <w:panose1 w:val="02000000000000000000"/>
    <w:charset w:val="00"/>
    <w:family w:val="auto"/>
    <w:pitch w:val="variable"/>
    <w:sig w:usb0="A000005F" w:usb1="02000041" w:usb2="00000800" w:usb3="00000000" w:csb0="00000093"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5151"/>
    <w:rsid w:val="00002986"/>
    <w:rsid w:val="00011112"/>
    <w:rsid w:val="00027DD0"/>
    <w:rsid w:val="000544E7"/>
    <w:rsid w:val="00054531"/>
    <w:rsid w:val="000E029A"/>
    <w:rsid w:val="00102CE0"/>
    <w:rsid w:val="00107C4B"/>
    <w:rsid w:val="00110559"/>
    <w:rsid w:val="00117062"/>
    <w:rsid w:val="00130054"/>
    <w:rsid w:val="00176672"/>
    <w:rsid w:val="00180E76"/>
    <w:rsid w:val="00180F95"/>
    <w:rsid w:val="001B196D"/>
    <w:rsid w:val="001E4ED4"/>
    <w:rsid w:val="001E6A01"/>
    <w:rsid w:val="001F6474"/>
    <w:rsid w:val="001F76F0"/>
    <w:rsid w:val="001F79C0"/>
    <w:rsid w:val="00212CB5"/>
    <w:rsid w:val="002305BC"/>
    <w:rsid w:val="00262E94"/>
    <w:rsid w:val="00276005"/>
    <w:rsid w:val="0028627D"/>
    <w:rsid w:val="00294AE2"/>
    <w:rsid w:val="002A11B6"/>
    <w:rsid w:val="002B1B51"/>
    <w:rsid w:val="002B3233"/>
    <w:rsid w:val="002B43CC"/>
    <w:rsid w:val="002B6A32"/>
    <w:rsid w:val="002C67EC"/>
    <w:rsid w:val="002D2009"/>
    <w:rsid w:val="002E402A"/>
    <w:rsid w:val="002E4EFF"/>
    <w:rsid w:val="002F5EBF"/>
    <w:rsid w:val="00312D14"/>
    <w:rsid w:val="00325874"/>
    <w:rsid w:val="00326320"/>
    <w:rsid w:val="00337989"/>
    <w:rsid w:val="003B198F"/>
    <w:rsid w:val="003D0BEA"/>
    <w:rsid w:val="004170C3"/>
    <w:rsid w:val="00421EC2"/>
    <w:rsid w:val="00426902"/>
    <w:rsid w:val="00455151"/>
    <w:rsid w:val="00460B08"/>
    <w:rsid w:val="0048337B"/>
    <w:rsid w:val="004A248A"/>
    <w:rsid w:val="004B4927"/>
    <w:rsid w:val="004E25B1"/>
    <w:rsid w:val="004F5245"/>
    <w:rsid w:val="0050528F"/>
    <w:rsid w:val="00516AAF"/>
    <w:rsid w:val="0053450B"/>
    <w:rsid w:val="00540C8A"/>
    <w:rsid w:val="0055186A"/>
    <w:rsid w:val="00566C56"/>
    <w:rsid w:val="00567764"/>
    <w:rsid w:val="005707C8"/>
    <w:rsid w:val="00587960"/>
    <w:rsid w:val="005906A2"/>
    <w:rsid w:val="005B3C4E"/>
    <w:rsid w:val="005C4024"/>
    <w:rsid w:val="005D489E"/>
    <w:rsid w:val="005E2CEE"/>
    <w:rsid w:val="005E6055"/>
    <w:rsid w:val="00606BAF"/>
    <w:rsid w:val="00612E2A"/>
    <w:rsid w:val="006168F3"/>
    <w:rsid w:val="006361C6"/>
    <w:rsid w:val="0067717D"/>
    <w:rsid w:val="00697443"/>
    <w:rsid w:val="006A1DBA"/>
    <w:rsid w:val="006C01E4"/>
    <w:rsid w:val="006D4035"/>
    <w:rsid w:val="006D5CE8"/>
    <w:rsid w:val="006E6A40"/>
    <w:rsid w:val="006F0051"/>
    <w:rsid w:val="006F4737"/>
    <w:rsid w:val="00701D5C"/>
    <w:rsid w:val="00714E96"/>
    <w:rsid w:val="0072532A"/>
    <w:rsid w:val="0072782D"/>
    <w:rsid w:val="00731E1E"/>
    <w:rsid w:val="00735831"/>
    <w:rsid w:val="00735A76"/>
    <w:rsid w:val="00736487"/>
    <w:rsid w:val="0074444B"/>
    <w:rsid w:val="007453C5"/>
    <w:rsid w:val="007652A9"/>
    <w:rsid w:val="007720DE"/>
    <w:rsid w:val="0078728A"/>
    <w:rsid w:val="007A7C4C"/>
    <w:rsid w:val="007B3DC7"/>
    <w:rsid w:val="00800068"/>
    <w:rsid w:val="008120A2"/>
    <w:rsid w:val="00816E4A"/>
    <w:rsid w:val="008253ED"/>
    <w:rsid w:val="00882071"/>
    <w:rsid w:val="0088765B"/>
    <w:rsid w:val="008C06D5"/>
    <w:rsid w:val="0092136B"/>
    <w:rsid w:val="009315F7"/>
    <w:rsid w:val="00984AF2"/>
    <w:rsid w:val="009A025C"/>
    <w:rsid w:val="009A52DD"/>
    <w:rsid w:val="009B49BF"/>
    <w:rsid w:val="00A02FB3"/>
    <w:rsid w:val="00A13D29"/>
    <w:rsid w:val="00A278D4"/>
    <w:rsid w:val="00A30AC1"/>
    <w:rsid w:val="00A90483"/>
    <w:rsid w:val="00AC45D5"/>
    <w:rsid w:val="00AE679C"/>
    <w:rsid w:val="00AF0EB1"/>
    <w:rsid w:val="00B3569E"/>
    <w:rsid w:val="00C005F3"/>
    <w:rsid w:val="00C32725"/>
    <w:rsid w:val="00C54162"/>
    <w:rsid w:val="00C77552"/>
    <w:rsid w:val="00C87DC0"/>
    <w:rsid w:val="00CD073C"/>
    <w:rsid w:val="00CD3568"/>
    <w:rsid w:val="00D03AEC"/>
    <w:rsid w:val="00D06F0D"/>
    <w:rsid w:val="00D10CDB"/>
    <w:rsid w:val="00D35BF9"/>
    <w:rsid w:val="00DD4085"/>
    <w:rsid w:val="00DE046F"/>
    <w:rsid w:val="00DF1CA2"/>
    <w:rsid w:val="00E0653E"/>
    <w:rsid w:val="00E27DBF"/>
    <w:rsid w:val="00E3468F"/>
    <w:rsid w:val="00E353DB"/>
    <w:rsid w:val="00E86D14"/>
    <w:rsid w:val="00E93EF7"/>
    <w:rsid w:val="00EA62F8"/>
    <w:rsid w:val="00EC58E2"/>
    <w:rsid w:val="00ED00FB"/>
    <w:rsid w:val="00EE2327"/>
    <w:rsid w:val="00F25ED4"/>
    <w:rsid w:val="00F26DEB"/>
    <w:rsid w:val="00F746C4"/>
    <w:rsid w:val="00FC5618"/>
    <w:rsid w:val="00FE2A1E"/>
    <w:rsid w:val="00FE56AD"/>
    <w:rsid w:val="00FF204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056C3A5D"/>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A1DBA"/>
    <w:rPr>
      <w:color w:val="404040" w:themeColor="text1" w:themeTint="BF"/>
    </w:rPr>
  </w:style>
  <w:style w:type="paragraph" w:customStyle="1" w:styleId="FillableControl">
    <w:name w:val="Fillable Control"/>
    <w:basedOn w:val="Normal"/>
    <w:link w:val="FillableControlChar"/>
    <w:rsid w:val="006A1DBA"/>
    <w:pPr>
      <w:shd w:val="clear" w:color="auto" w:fill="FFED69"/>
      <w:spacing w:after="0" w:line="276" w:lineRule="auto"/>
      <w:jc w:val="center"/>
    </w:pPr>
    <w:rPr>
      <w:rFonts w:ascii="Tahoma" w:eastAsiaTheme="minorHAnsi" w:hAnsi="Tahoma"/>
    </w:rPr>
  </w:style>
  <w:style w:type="character" w:customStyle="1" w:styleId="FillableControlChar">
    <w:name w:val="Fillable Control Char"/>
    <w:basedOn w:val="DefaultParagraphFont"/>
    <w:link w:val="FillableControl"/>
    <w:rsid w:val="006A1DBA"/>
    <w:rPr>
      <w:rFonts w:ascii="Tahoma" w:eastAsiaTheme="minorHAnsi" w:hAnsi="Tahoma"/>
      <w:shd w:val="clear" w:color="auto" w:fill="FFED69"/>
    </w:rPr>
  </w:style>
  <w:style w:type="paragraph" w:customStyle="1" w:styleId="2225AD28BA99478FB845C2D8F9ACB58B">
    <w:name w:val="2225AD28BA99478FB845C2D8F9ACB58B"/>
    <w:rsid w:val="000E029A"/>
  </w:style>
  <w:style w:type="paragraph" w:customStyle="1" w:styleId="5FC557D762034169BC18FA59D32FC5EC">
    <w:name w:val="5FC557D762034169BC18FA59D32FC5EC"/>
    <w:rsid w:val="00AF0EB1"/>
  </w:style>
  <w:style w:type="paragraph" w:customStyle="1" w:styleId="8B34AF2DC2D04F58A2A768B1680BFA42">
    <w:name w:val="8B34AF2DC2D04F58A2A768B1680BFA42"/>
    <w:rsid w:val="006A1DBA"/>
    <w:pPr>
      <w:spacing w:line="278" w:lineRule="auto"/>
    </w:pPr>
    <w:rPr>
      <w:kern w:val="2"/>
      <w:sz w:val="24"/>
      <w:szCs w:val="24"/>
      <w14:ligatures w14:val="standardContextual"/>
    </w:rPr>
  </w:style>
  <w:style w:type="paragraph" w:customStyle="1" w:styleId="41B7DC5C77AC471DB845C9453ED07037">
    <w:name w:val="41B7DC5C77AC471DB845C9453ED07037"/>
    <w:rsid w:val="006A1DBA"/>
    <w:pPr>
      <w:spacing w:line="278" w:lineRule="auto"/>
    </w:pPr>
    <w:rPr>
      <w:kern w:val="2"/>
      <w:sz w:val="24"/>
      <w:szCs w:val="24"/>
      <w14:ligatures w14:val="standardContextual"/>
    </w:rPr>
  </w:style>
  <w:style w:type="paragraph" w:customStyle="1" w:styleId="B51ADB182E434D7F97A99C6D8BBE50EA">
    <w:name w:val="B51ADB182E434D7F97A99C6D8BBE50EA"/>
    <w:rsid w:val="00606BAF"/>
  </w:style>
  <w:style w:type="paragraph" w:customStyle="1" w:styleId="9EFFCC65B4FC4002AF9DD334F49DB620">
    <w:name w:val="9EFFCC65B4FC4002AF9DD334F49DB620"/>
    <w:rsid w:val="00606BAF"/>
  </w:style>
  <w:style w:type="paragraph" w:customStyle="1" w:styleId="E6B1E43602714D1B874F38714678A0B0">
    <w:name w:val="E6B1E43602714D1B874F38714678A0B0"/>
    <w:rsid w:val="00606BAF"/>
  </w:style>
  <w:style w:type="paragraph" w:customStyle="1" w:styleId="B91BA4876EE445F98197C552D8AA8D82">
    <w:name w:val="B91BA4876EE445F98197C552D8AA8D82"/>
    <w:rsid w:val="00606BAF"/>
  </w:style>
  <w:style w:type="paragraph" w:customStyle="1" w:styleId="458CE3A603994D18ADEB3B55083C0C04">
    <w:name w:val="458CE3A603994D18ADEB3B55083C0C04"/>
    <w:rsid w:val="00606BAF"/>
  </w:style>
  <w:style w:type="paragraph" w:customStyle="1" w:styleId="31473351DE06426EA933364EAB0B0968">
    <w:name w:val="31473351DE06426EA933364EAB0B0968"/>
    <w:rsid w:val="00606BAF"/>
  </w:style>
  <w:style w:type="paragraph" w:customStyle="1" w:styleId="25D35DBF3D7D4F1BA2DE62B567E742DB">
    <w:name w:val="25D35DBF3D7D4F1BA2DE62B567E742DB"/>
    <w:rsid w:val="00606BAF"/>
  </w:style>
  <w:style w:type="paragraph" w:customStyle="1" w:styleId="CBAA6E8EABB641B397C0F708FE960E91">
    <w:name w:val="CBAA6E8EABB641B397C0F708FE960E91"/>
    <w:rsid w:val="00606BAF"/>
  </w:style>
  <w:style w:type="paragraph" w:customStyle="1" w:styleId="48F9A93AA392456A9F95DB2EEA25F819">
    <w:name w:val="48F9A93AA392456A9F95DB2EEA25F819"/>
  </w:style>
  <w:style w:type="paragraph" w:customStyle="1" w:styleId="5A0F96E85EDD4B8E9C5E94E557CCB575">
    <w:name w:val="5A0F96E85EDD4B8E9C5E94E557CCB575"/>
  </w:style>
  <w:style w:type="paragraph" w:customStyle="1" w:styleId="E48E4A1895DB43E991DD07BBCD9B7ED8">
    <w:name w:val="E48E4A1895DB43E991DD07BBCD9B7ED8"/>
    <w:rsid w:val="001B196D"/>
  </w:style>
  <w:style w:type="paragraph" w:customStyle="1" w:styleId="FC32F4B626CC42E5919767C83B513719">
    <w:name w:val="FC32F4B626CC42E5919767C83B513719"/>
    <w:rsid w:val="001B196D"/>
  </w:style>
  <w:style w:type="paragraph" w:customStyle="1" w:styleId="9971840FAB1746359ACA6772A09663BE">
    <w:name w:val="9971840FAB1746359ACA6772A09663BE"/>
    <w:rsid w:val="001B196D"/>
  </w:style>
  <w:style w:type="paragraph" w:customStyle="1" w:styleId="79E9BF1A4086484B9C07CE90E9E2C32B">
    <w:name w:val="79E9BF1A4086484B9C07CE90E9E2C32B"/>
    <w:rsid w:val="001B196D"/>
  </w:style>
  <w:style w:type="paragraph" w:customStyle="1" w:styleId="7D35C46D5243465BB53319020015083A">
    <w:name w:val="7D35C46D5243465BB53319020015083A"/>
    <w:rsid w:val="001B196D"/>
  </w:style>
  <w:style w:type="paragraph" w:customStyle="1" w:styleId="234698145BFE458F94237E80779E15A9">
    <w:name w:val="234698145BFE458F94237E80779E15A9"/>
    <w:rsid w:val="001B196D"/>
  </w:style>
  <w:style w:type="paragraph" w:customStyle="1" w:styleId="295D05D981814855B6B4C0C50F4DD4A6">
    <w:name w:val="295D05D981814855B6B4C0C50F4DD4A6"/>
    <w:rsid w:val="001B196D"/>
  </w:style>
  <w:style w:type="paragraph" w:customStyle="1" w:styleId="EFCD5239618549B09CD06602110CBF26">
    <w:name w:val="EFCD5239618549B09CD06602110CBF26"/>
    <w:rsid w:val="001B196D"/>
  </w:style>
  <w:style w:type="paragraph" w:customStyle="1" w:styleId="3C4098365AA543459DFD381744164773">
    <w:name w:val="3C4098365AA543459DFD381744164773"/>
    <w:rsid w:val="001B196D"/>
  </w:style>
  <w:style w:type="paragraph" w:customStyle="1" w:styleId="85B25557CC2C4B1AA835A1B428FC7D0B">
    <w:name w:val="85B25557CC2C4B1AA835A1B428FC7D0B"/>
    <w:rsid w:val="001B196D"/>
  </w:style>
  <w:style w:type="paragraph" w:customStyle="1" w:styleId="74FD34C1D18347359C56F17F8B9CB171">
    <w:name w:val="74FD34C1D18347359C56F17F8B9CB171"/>
    <w:rsid w:val="001B196D"/>
  </w:style>
  <w:style w:type="paragraph" w:customStyle="1" w:styleId="A000BB9C395A43D2BEB52FDE2EE0C027">
    <w:name w:val="A000BB9C395A43D2BEB52FDE2EE0C027"/>
    <w:rsid w:val="0072532A"/>
    <w:rPr>
      <w:kern w:val="2"/>
      <w14:ligatures w14:val="standardContextual"/>
    </w:rPr>
  </w:style>
  <w:style w:type="paragraph" w:customStyle="1" w:styleId="CE75C585F2124FC3AF3DECE3364E2F1F">
    <w:name w:val="CE75C585F2124FC3AF3DECE3364E2F1F"/>
    <w:rsid w:val="0072532A"/>
    <w:rPr>
      <w:kern w:val="2"/>
      <w14:ligatures w14:val="standardContextual"/>
    </w:rPr>
  </w:style>
  <w:style w:type="paragraph" w:customStyle="1" w:styleId="CD1EA21A01E146D590CE6545A4D0B501">
    <w:name w:val="CD1EA21A01E146D590CE6545A4D0B501"/>
    <w:rsid w:val="0072532A"/>
    <w:rPr>
      <w:kern w:val="2"/>
      <w14:ligatures w14:val="standardContextual"/>
    </w:rPr>
  </w:style>
  <w:style w:type="paragraph" w:customStyle="1" w:styleId="A437FE858A624E81A95580BC3A7598DE">
    <w:name w:val="A437FE858A624E81A95580BC3A7598DE"/>
    <w:rsid w:val="0072532A"/>
    <w:rPr>
      <w:kern w:val="2"/>
      <w14:ligatures w14:val="standardContextual"/>
    </w:rPr>
  </w:style>
  <w:style w:type="paragraph" w:customStyle="1" w:styleId="57035F47D9EB470E95A7EB414983C21C">
    <w:name w:val="57035F47D9EB470E95A7EB414983C21C"/>
    <w:rsid w:val="0072532A"/>
    <w:rPr>
      <w:kern w:val="2"/>
      <w14:ligatures w14:val="standardContextual"/>
    </w:rPr>
  </w:style>
  <w:style w:type="paragraph" w:customStyle="1" w:styleId="7ABD8F2933B84812879F751AAB8D5BED">
    <w:name w:val="7ABD8F2933B84812879F751AAB8D5BED"/>
    <w:rsid w:val="0072532A"/>
    <w:rPr>
      <w:kern w:val="2"/>
      <w14:ligatures w14:val="standardContextual"/>
    </w:rPr>
  </w:style>
  <w:style w:type="paragraph" w:customStyle="1" w:styleId="0E0742F4BE2340A4933A3EA6C2E1CBFD">
    <w:name w:val="0E0742F4BE2340A4933A3EA6C2E1CBFD"/>
    <w:rsid w:val="0072532A"/>
    <w:rPr>
      <w:kern w:val="2"/>
      <w14:ligatures w14:val="standardContextual"/>
    </w:rPr>
  </w:style>
  <w:style w:type="paragraph" w:customStyle="1" w:styleId="A616D39D3F6446B0AA5AEA212CD3924A">
    <w:name w:val="A616D39D3F6446B0AA5AEA212CD3924A"/>
    <w:rsid w:val="0072532A"/>
    <w:rPr>
      <w:kern w:val="2"/>
      <w14:ligatures w14:val="standardContextual"/>
    </w:rPr>
  </w:style>
  <w:style w:type="paragraph" w:customStyle="1" w:styleId="A00E033D125E41DAAA5E791746304887">
    <w:name w:val="A00E033D125E41DAAA5E791746304887"/>
    <w:rsid w:val="0072532A"/>
    <w:rPr>
      <w:kern w:val="2"/>
      <w14:ligatures w14:val="standardContextual"/>
    </w:rPr>
  </w:style>
  <w:style w:type="paragraph" w:customStyle="1" w:styleId="9E0D39F8CA5A48ABAD67E9BE987AEB3C">
    <w:name w:val="9E0D39F8CA5A48ABAD67E9BE987AEB3C"/>
    <w:rsid w:val="0072532A"/>
    <w:rPr>
      <w:kern w:val="2"/>
      <w14:ligatures w14:val="standardContextual"/>
    </w:rPr>
  </w:style>
  <w:style w:type="paragraph" w:customStyle="1" w:styleId="EEB03BE2DC6B4786BDFB809BDC578BAC">
    <w:name w:val="EEB03BE2DC6B4786BDFB809BDC578BAC"/>
    <w:rsid w:val="0072532A"/>
    <w:rPr>
      <w:kern w:val="2"/>
      <w14:ligatures w14:val="standardContextual"/>
    </w:rPr>
  </w:style>
  <w:style w:type="paragraph" w:customStyle="1" w:styleId="E3945354B3D24F87B6FEABFBC2F48AE7">
    <w:name w:val="E3945354B3D24F87B6FEABFBC2F48AE7"/>
    <w:rsid w:val="0072532A"/>
    <w:rPr>
      <w:kern w:val="2"/>
      <w14:ligatures w14:val="standardContextual"/>
    </w:rPr>
  </w:style>
  <w:style w:type="paragraph" w:customStyle="1" w:styleId="C707B79CBFCA4E58B7197CE5C928DA27">
    <w:name w:val="C707B79CBFCA4E58B7197CE5C928DA27"/>
    <w:rsid w:val="0072532A"/>
    <w:rPr>
      <w:kern w:val="2"/>
      <w14:ligatures w14:val="standardContextual"/>
    </w:rPr>
  </w:style>
  <w:style w:type="paragraph" w:customStyle="1" w:styleId="CA190E2C5A954DFEAD4F9D2408BAB1BC">
    <w:name w:val="CA190E2C5A954DFEAD4F9D2408BAB1BC"/>
    <w:rsid w:val="0072532A"/>
    <w:rPr>
      <w:kern w:val="2"/>
      <w14:ligatures w14:val="standardContextual"/>
    </w:rPr>
  </w:style>
  <w:style w:type="paragraph" w:customStyle="1" w:styleId="9C32DB6A3BF040CCBD8BC9C050E908EA">
    <w:name w:val="9C32DB6A3BF040CCBD8BC9C050E908EA"/>
    <w:rsid w:val="0072532A"/>
    <w:rPr>
      <w:kern w:val="2"/>
      <w14:ligatures w14:val="standardContextual"/>
    </w:rPr>
  </w:style>
  <w:style w:type="paragraph" w:customStyle="1" w:styleId="924A4AA6900E4145ACB26B0AAAC18168">
    <w:name w:val="924A4AA6900E4145ACB26B0AAAC18168"/>
    <w:rsid w:val="0072532A"/>
    <w:rPr>
      <w:kern w:val="2"/>
      <w14:ligatures w14:val="standardContextual"/>
    </w:rPr>
  </w:style>
  <w:style w:type="paragraph" w:customStyle="1" w:styleId="2F578F5DD0C149B48826581C3DB60C30">
    <w:name w:val="2F578F5DD0C149B48826581C3DB60C30"/>
    <w:rsid w:val="0072532A"/>
    <w:rPr>
      <w:kern w:val="2"/>
      <w14:ligatures w14:val="standardContextual"/>
    </w:rPr>
  </w:style>
  <w:style w:type="paragraph" w:customStyle="1" w:styleId="9D14994A390B4369AC7DCA04DB2A7A5E">
    <w:name w:val="9D14994A390B4369AC7DCA04DB2A7A5E"/>
    <w:rsid w:val="0072532A"/>
    <w:rPr>
      <w:kern w:val="2"/>
      <w14:ligatures w14:val="standardContextual"/>
    </w:rPr>
  </w:style>
  <w:style w:type="paragraph" w:customStyle="1" w:styleId="CA593480D1E34BC79796D828C19FAAA2">
    <w:name w:val="CA593480D1E34BC79796D828C19FAAA2"/>
    <w:rsid w:val="0072532A"/>
    <w:rPr>
      <w:kern w:val="2"/>
      <w14:ligatures w14:val="standardContextual"/>
    </w:rPr>
  </w:style>
  <w:style w:type="paragraph" w:customStyle="1" w:styleId="5FBACFE6331442EB9296AAF22EBC743A">
    <w:name w:val="5FBACFE6331442EB9296AAF22EBC743A"/>
    <w:rsid w:val="0072532A"/>
    <w:rPr>
      <w:kern w:val="2"/>
      <w14:ligatures w14:val="standardContextual"/>
    </w:rPr>
  </w:style>
  <w:style w:type="paragraph" w:customStyle="1" w:styleId="84C06AC125884CCE9FDC99B1500A319B">
    <w:name w:val="84C06AC125884CCE9FDC99B1500A319B"/>
    <w:rsid w:val="0072532A"/>
    <w:rPr>
      <w:kern w:val="2"/>
      <w14:ligatures w14:val="standardContextual"/>
    </w:rPr>
  </w:style>
  <w:style w:type="paragraph" w:customStyle="1" w:styleId="1512AF376A2E4A239FC24CFFFA4B8735">
    <w:name w:val="1512AF376A2E4A239FC24CFFFA4B8735"/>
    <w:rsid w:val="0072532A"/>
    <w:rPr>
      <w:kern w:val="2"/>
      <w14:ligatures w14:val="standardContextual"/>
    </w:rPr>
  </w:style>
  <w:style w:type="paragraph" w:customStyle="1" w:styleId="8BD2F01BE5C142EE9E8C11C4A803C228">
    <w:name w:val="8BD2F01BE5C142EE9E8C11C4A803C228"/>
    <w:rsid w:val="0072532A"/>
    <w:rPr>
      <w:kern w:val="2"/>
      <w14:ligatures w14:val="standardContextual"/>
    </w:rPr>
  </w:style>
  <w:style w:type="paragraph" w:customStyle="1" w:styleId="B7D8D80E2E0348B4999B0DAE96D72FD8">
    <w:name w:val="B7D8D80E2E0348B4999B0DAE96D72FD8"/>
    <w:rsid w:val="0072532A"/>
    <w:rPr>
      <w:kern w:val="2"/>
      <w14:ligatures w14:val="standardContextual"/>
    </w:rPr>
  </w:style>
  <w:style w:type="paragraph" w:customStyle="1" w:styleId="F65D98B7BE594F73A2ABF58E57FEA003">
    <w:name w:val="F65D98B7BE594F73A2ABF58E57FEA003"/>
    <w:rsid w:val="0072532A"/>
    <w:rPr>
      <w:kern w:val="2"/>
      <w14:ligatures w14:val="standardContextual"/>
    </w:rPr>
  </w:style>
  <w:style w:type="paragraph" w:customStyle="1" w:styleId="BFC731990C8D4127BF003B29399BE0C7">
    <w:name w:val="BFC731990C8D4127BF003B29399BE0C7"/>
    <w:rsid w:val="0072532A"/>
    <w:rPr>
      <w:kern w:val="2"/>
      <w14:ligatures w14:val="standardContextual"/>
    </w:rPr>
  </w:style>
  <w:style w:type="paragraph" w:customStyle="1" w:styleId="8BFAA5C847844ACE9F0EB24571B26B4C">
    <w:name w:val="8BFAA5C847844ACE9F0EB24571B26B4C"/>
    <w:rsid w:val="0072532A"/>
    <w:rPr>
      <w:kern w:val="2"/>
      <w14:ligatures w14:val="standardContextual"/>
    </w:rPr>
  </w:style>
  <w:style w:type="paragraph" w:customStyle="1" w:styleId="F889785A49514648B66F0821568B4B0F">
    <w:name w:val="F889785A49514648B66F0821568B4B0F"/>
    <w:rsid w:val="0072532A"/>
    <w:rPr>
      <w:kern w:val="2"/>
      <w14:ligatures w14:val="standardContextual"/>
    </w:rPr>
  </w:style>
  <w:style w:type="paragraph" w:customStyle="1" w:styleId="9D85E7F8AA78482984584BBB12A118F4">
    <w:name w:val="9D85E7F8AA78482984584BBB12A118F4"/>
    <w:rsid w:val="0072532A"/>
    <w:rPr>
      <w:kern w:val="2"/>
      <w14:ligatures w14:val="standardContextual"/>
    </w:rPr>
  </w:style>
  <w:style w:type="paragraph" w:customStyle="1" w:styleId="02F74B65366C42DDAFF3B3AAEA4B3FC0">
    <w:name w:val="02F74B65366C42DDAFF3B3AAEA4B3FC0"/>
    <w:rsid w:val="0072532A"/>
    <w:rPr>
      <w:kern w:val="2"/>
      <w14:ligatures w14:val="standardContextual"/>
    </w:rPr>
  </w:style>
  <w:style w:type="paragraph" w:customStyle="1" w:styleId="8D23CC081401448CA50B2E97DAF9FE4C">
    <w:name w:val="8D23CC081401448CA50B2E97DAF9FE4C"/>
    <w:rsid w:val="0072532A"/>
    <w:rPr>
      <w:kern w:val="2"/>
      <w14:ligatures w14:val="standardContextual"/>
    </w:rPr>
  </w:style>
  <w:style w:type="paragraph" w:customStyle="1" w:styleId="8B165F20615C4DD6BE99F8F749FCB688">
    <w:name w:val="8B165F20615C4DD6BE99F8F749FCB688"/>
    <w:rsid w:val="0072532A"/>
    <w:rPr>
      <w:kern w:val="2"/>
      <w14:ligatures w14:val="standardContextual"/>
    </w:rPr>
  </w:style>
  <w:style w:type="paragraph" w:customStyle="1" w:styleId="F795242C05D34C44AABCF51D6EFED874">
    <w:name w:val="F795242C05D34C44AABCF51D6EFED874"/>
    <w:rsid w:val="0072532A"/>
    <w:rPr>
      <w:kern w:val="2"/>
      <w14:ligatures w14:val="standardContextual"/>
    </w:rPr>
  </w:style>
  <w:style w:type="paragraph" w:customStyle="1" w:styleId="0917411D20554CA3AB5822D2A40DDEF9">
    <w:name w:val="0917411D20554CA3AB5822D2A40DDEF9"/>
    <w:rsid w:val="0072532A"/>
    <w:rPr>
      <w:kern w:val="2"/>
      <w14:ligatures w14:val="standardContextual"/>
    </w:rPr>
  </w:style>
  <w:style w:type="paragraph" w:customStyle="1" w:styleId="99E393FC068844199A92FDCF1033AFAE">
    <w:name w:val="99E393FC068844199A92FDCF1033AFAE"/>
    <w:rsid w:val="0072532A"/>
    <w:rPr>
      <w:kern w:val="2"/>
      <w14:ligatures w14:val="standardContextual"/>
    </w:rPr>
  </w:style>
  <w:style w:type="paragraph" w:customStyle="1" w:styleId="E30B6BA9DB284C9297C34284CA5C2CA1">
    <w:name w:val="E30B6BA9DB284C9297C34284CA5C2CA1"/>
    <w:rsid w:val="0072532A"/>
    <w:rPr>
      <w:kern w:val="2"/>
      <w14:ligatures w14:val="standardContextual"/>
    </w:rPr>
  </w:style>
  <w:style w:type="paragraph" w:customStyle="1" w:styleId="EC49AED01C8C4B108B60ACCC727D64BF">
    <w:name w:val="EC49AED01C8C4B108B60ACCC727D64BF"/>
    <w:rsid w:val="0072532A"/>
    <w:rPr>
      <w:kern w:val="2"/>
      <w14:ligatures w14:val="standardContextual"/>
    </w:rPr>
  </w:style>
  <w:style w:type="paragraph" w:customStyle="1" w:styleId="8469125DBE0F4925A11FF48F180F3B53">
    <w:name w:val="8469125DBE0F4925A11FF48F180F3B53"/>
    <w:rsid w:val="0072532A"/>
    <w:rPr>
      <w:kern w:val="2"/>
      <w14:ligatures w14:val="standardContextual"/>
    </w:rPr>
  </w:style>
  <w:style w:type="paragraph" w:customStyle="1" w:styleId="76700E46AF434B5D98D73ACF47603313">
    <w:name w:val="76700E46AF434B5D98D73ACF47603313"/>
    <w:rsid w:val="0072532A"/>
    <w:rPr>
      <w:kern w:val="2"/>
      <w14:ligatures w14:val="standardContextual"/>
    </w:rPr>
  </w:style>
  <w:style w:type="paragraph" w:customStyle="1" w:styleId="17753B60A9E340588044B6EB1DA55EF7">
    <w:name w:val="17753B60A9E340588044B6EB1DA55EF7"/>
    <w:rsid w:val="0072532A"/>
    <w:rPr>
      <w:kern w:val="2"/>
      <w14:ligatures w14:val="standardContextual"/>
    </w:rPr>
  </w:style>
  <w:style w:type="paragraph" w:customStyle="1" w:styleId="4FB6D10851A84505A2A7785ECB0E09CA">
    <w:name w:val="4FB6D10851A84505A2A7785ECB0E09CA"/>
    <w:rsid w:val="0072532A"/>
    <w:rPr>
      <w:kern w:val="2"/>
      <w14:ligatures w14:val="standardContextual"/>
    </w:rPr>
  </w:style>
  <w:style w:type="paragraph" w:customStyle="1" w:styleId="5E266280627649E69D5B7CB42506392B">
    <w:name w:val="5E266280627649E69D5B7CB42506392B"/>
    <w:rsid w:val="0072532A"/>
    <w:rPr>
      <w:kern w:val="2"/>
      <w14:ligatures w14:val="standardContextual"/>
    </w:rPr>
  </w:style>
  <w:style w:type="paragraph" w:customStyle="1" w:styleId="CA57583094A142DE86FD159FF2E8A50F">
    <w:name w:val="CA57583094A142DE86FD159FF2E8A50F"/>
    <w:rsid w:val="0072532A"/>
    <w:rPr>
      <w:kern w:val="2"/>
      <w14:ligatures w14:val="standardContextual"/>
    </w:rPr>
  </w:style>
  <w:style w:type="paragraph" w:customStyle="1" w:styleId="94B56FEED4D849F98227B139C5A87473">
    <w:name w:val="94B56FEED4D849F98227B139C5A87473"/>
    <w:rsid w:val="0072532A"/>
    <w:rPr>
      <w:kern w:val="2"/>
      <w14:ligatures w14:val="standardContextual"/>
    </w:rPr>
  </w:style>
  <w:style w:type="paragraph" w:customStyle="1" w:styleId="EC4CC0979F564AC78B6A1028D9937438">
    <w:name w:val="EC4CC0979F564AC78B6A1028D9937438"/>
    <w:rsid w:val="0072532A"/>
    <w:rPr>
      <w:kern w:val="2"/>
      <w14:ligatures w14:val="standardContextual"/>
    </w:rPr>
  </w:style>
  <w:style w:type="paragraph" w:customStyle="1" w:styleId="69D9A48287864232801AEBEC80D25AA9">
    <w:name w:val="69D9A48287864232801AEBEC80D25AA9"/>
    <w:rsid w:val="0072532A"/>
    <w:rPr>
      <w:kern w:val="2"/>
      <w14:ligatures w14:val="standardContextual"/>
    </w:rPr>
  </w:style>
  <w:style w:type="paragraph" w:customStyle="1" w:styleId="8209E9B4CB234E21AF7CDF67F6E87699">
    <w:name w:val="8209E9B4CB234E21AF7CDF67F6E87699"/>
    <w:rsid w:val="0072532A"/>
    <w:rPr>
      <w:kern w:val="2"/>
      <w14:ligatures w14:val="standardContextual"/>
    </w:rPr>
  </w:style>
  <w:style w:type="paragraph" w:customStyle="1" w:styleId="09C30FFF129F4367AAF6446B55B9090A">
    <w:name w:val="09C30FFF129F4367AAF6446B55B9090A"/>
    <w:rsid w:val="0072532A"/>
    <w:rPr>
      <w:kern w:val="2"/>
      <w14:ligatures w14:val="standardContextual"/>
    </w:rPr>
  </w:style>
  <w:style w:type="paragraph" w:customStyle="1" w:styleId="9E8E1471DDEB4D388917FD83B561813C">
    <w:name w:val="9E8E1471DDEB4D388917FD83B561813C"/>
    <w:rsid w:val="00E86D14"/>
    <w:rPr>
      <w:kern w:val="2"/>
      <w14:ligatures w14:val="standardContextual"/>
    </w:rPr>
  </w:style>
  <w:style w:type="paragraph" w:customStyle="1" w:styleId="B709D1EE23E3414583CEFDEC29CFA4CB">
    <w:name w:val="B709D1EE23E3414583CEFDEC29CFA4CB"/>
    <w:rsid w:val="00E86D14"/>
    <w:rPr>
      <w:kern w:val="2"/>
      <w14:ligatures w14:val="standardContextual"/>
    </w:rPr>
  </w:style>
  <w:style w:type="paragraph" w:customStyle="1" w:styleId="8AC3B75D95494DF2839E132AF5AFA8A7">
    <w:name w:val="8AC3B75D95494DF2839E132AF5AFA8A7"/>
    <w:rsid w:val="00E86D14"/>
    <w:rPr>
      <w:kern w:val="2"/>
      <w14:ligatures w14:val="standardContextual"/>
    </w:rPr>
  </w:style>
  <w:style w:type="paragraph" w:customStyle="1" w:styleId="C4BAFB9F97A2473686383BB67A019409">
    <w:name w:val="C4BAFB9F97A2473686383BB67A019409"/>
    <w:rsid w:val="00E86D14"/>
    <w:rPr>
      <w:kern w:val="2"/>
      <w14:ligatures w14:val="standardContextual"/>
    </w:rPr>
  </w:style>
  <w:style w:type="paragraph" w:customStyle="1" w:styleId="A1B5A4C409A940398E268222F3AE08A9">
    <w:name w:val="A1B5A4C409A940398E268222F3AE08A9"/>
    <w:rsid w:val="00E86D14"/>
    <w:rPr>
      <w:kern w:val="2"/>
      <w14:ligatures w14:val="standardContextual"/>
    </w:rPr>
  </w:style>
  <w:style w:type="paragraph" w:customStyle="1" w:styleId="9169F6DA167B42E4BE77F3FC8A5DF256">
    <w:name w:val="9169F6DA167B42E4BE77F3FC8A5DF256"/>
    <w:rsid w:val="00E86D14"/>
    <w:rPr>
      <w:kern w:val="2"/>
      <w14:ligatures w14:val="standardContextual"/>
    </w:rPr>
  </w:style>
  <w:style w:type="paragraph" w:customStyle="1" w:styleId="183EBDA123024FA8917FD2AECA8339F3">
    <w:name w:val="183EBDA123024FA8917FD2AECA8339F3"/>
    <w:rsid w:val="00E86D14"/>
    <w:rPr>
      <w:kern w:val="2"/>
      <w14:ligatures w14:val="standardContextual"/>
    </w:rPr>
  </w:style>
  <w:style w:type="paragraph" w:customStyle="1" w:styleId="DAF383494B5B485D8D5505127FA7484E">
    <w:name w:val="DAF383494B5B485D8D5505127FA7484E"/>
    <w:rsid w:val="00E86D14"/>
    <w:rPr>
      <w:kern w:val="2"/>
      <w14:ligatures w14:val="standardContextual"/>
    </w:rPr>
  </w:style>
  <w:style w:type="paragraph" w:customStyle="1" w:styleId="90E7A821C0C0489B8D9B56A8184A8280">
    <w:name w:val="90E7A821C0C0489B8D9B56A8184A8280"/>
    <w:rsid w:val="00E86D14"/>
    <w:rPr>
      <w:kern w:val="2"/>
      <w14:ligatures w14:val="standardContextual"/>
    </w:rPr>
  </w:style>
  <w:style w:type="paragraph" w:customStyle="1" w:styleId="D57B40ADA1964094829195574BCB83DE">
    <w:name w:val="D57B40ADA1964094829195574BCB83DE"/>
    <w:rsid w:val="00E86D14"/>
    <w:rPr>
      <w:kern w:val="2"/>
      <w14:ligatures w14:val="standardContextual"/>
    </w:rPr>
  </w:style>
  <w:style w:type="paragraph" w:customStyle="1" w:styleId="AAFFA75508EB4DF5AD2E6346727B12E5">
    <w:name w:val="AAFFA75508EB4DF5AD2E6346727B12E5"/>
    <w:rsid w:val="00E86D14"/>
    <w:rPr>
      <w:kern w:val="2"/>
      <w14:ligatures w14:val="standardContextual"/>
    </w:rPr>
  </w:style>
  <w:style w:type="paragraph" w:customStyle="1" w:styleId="8392F55567004FD49AFA5ED61EEA2C68">
    <w:name w:val="8392F55567004FD49AFA5ED61EEA2C68"/>
    <w:rsid w:val="00E86D14"/>
    <w:rPr>
      <w:kern w:val="2"/>
      <w14:ligatures w14:val="standardContextual"/>
    </w:rPr>
  </w:style>
  <w:style w:type="paragraph" w:customStyle="1" w:styleId="435188831A3046E192205835E5A47DA1">
    <w:name w:val="435188831A3046E192205835E5A47DA1"/>
    <w:rsid w:val="00E86D14"/>
    <w:rPr>
      <w:kern w:val="2"/>
      <w14:ligatures w14:val="standardContextual"/>
    </w:rPr>
  </w:style>
  <w:style w:type="paragraph" w:customStyle="1" w:styleId="635AED5A5BD84460850DF8D567B9DE54">
    <w:name w:val="635AED5A5BD84460850DF8D567B9DE54"/>
    <w:rsid w:val="00E86D14"/>
    <w:rPr>
      <w:kern w:val="2"/>
      <w14:ligatures w14:val="standardContextual"/>
    </w:rPr>
  </w:style>
  <w:style w:type="paragraph" w:customStyle="1" w:styleId="D9E3EDEC20634B409A6BD106613237CE">
    <w:name w:val="D9E3EDEC20634B409A6BD106613237CE"/>
    <w:rsid w:val="00E86D14"/>
    <w:rPr>
      <w:kern w:val="2"/>
      <w14:ligatures w14:val="standardContextual"/>
    </w:rPr>
  </w:style>
  <w:style w:type="paragraph" w:customStyle="1" w:styleId="0734905FE62249C3ADC5A216598ABF76">
    <w:name w:val="0734905FE62249C3ADC5A216598ABF76"/>
    <w:rsid w:val="00E86D14"/>
    <w:rPr>
      <w:kern w:val="2"/>
      <w14:ligatures w14:val="standardContextual"/>
    </w:rPr>
  </w:style>
  <w:style w:type="paragraph" w:customStyle="1" w:styleId="E6E1DE89115D40568D0766F7B50593C4">
    <w:name w:val="E6E1DE89115D40568D0766F7B50593C4"/>
    <w:rsid w:val="00E86D14"/>
    <w:rPr>
      <w:kern w:val="2"/>
      <w14:ligatures w14:val="standardContextual"/>
    </w:rPr>
  </w:style>
  <w:style w:type="paragraph" w:customStyle="1" w:styleId="C425B6D7183B42928BE782CAF8AA2B29">
    <w:name w:val="C425B6D7183B42928BE782CAF8AA2B29"/>
    <w:rsid w:val="00E86D14"/>
    <w:rPr>
      <w:kern w:val="2"/>
      <w14:ligatures w14:val="standardContextual"/>
    </w:rPr>
  </w:style>
  <w:style w:type="paragraph" w:customStyle="1" w:styleId="13C45396735B46298A8EAED90E6F71AD">
    <w:name w:val="13C45396735B46298A8EAED90E6F71AD"/>
    <w:rsid w:val="00E86D14"/>
    <w:rPr>
      <w:kern w:val="2"/>
      <w14:ligatures w14:val="standardContextual"/>
    </w:rPr>
  </w:style>
  <w:style w:type="paragraph" w:customStyle="1" w:styleId="5F66F2DE5F5F41CEAFC6D019D9ABFFB6">
    <w:name w:val="5F66F2DE5F5F41CEAFC6D019D9ABFFB6"/>
    <w:rsid w:val="00E86D14"/>
    <w:rPr>
      <w:kern w:val="2"/>
      <w14:ligatures w14:val="standardContextual"/>
    </w:rPr>
  </w:style>
  <w:style w:type="paragraph" w:customStyle="1" w:styleId="796043EC1C38417DB81353F266A7739D">
    <w:name w:val="796043EC1C38417DB81353F266A7739D"/>
    <w:rsid w:val="00E86D14"/>
    <w:rPr>
      <w:kern w:val="2"/>
      <w14:ligatures w14:val="standardContextual"/>
    </w:rPr>
  </w:style>
  <w:style w:type="paragraph" w:customStyle="1" w:styleId="AD2171EDDEF34622AFAEA9AF7D2A3582">
    <w:name w:val="AD2171EDDEF34622AFAEA9AF7D2A3582"/>
    <w:rsid w:val="00E86D14"/>
    <w:rPr>
      <w:kern w:val="2"/>
      <w14:ligatures w14:val="standardContextual"/>
    </w:rPr>
  </w:style>
  <w:style w:type="paragraph" w:customStyle="1" w:styleId="70A2FB28B5F54B4F96DE66D292333710">
    <w:name w:val="70A2FB28B5F54B4F96DE66D292333710"/>
    <w:rsid w:val="00E86D14"/>
    <w:rPr>
      <w:kern w:val="2"/>
      <w14:ligatures w14:val="standardContextual"/>
    </w:rPr>
  </w:style>
  <w:style w:type="paragraph" w:customStyle="1" w:styleId="6456EFD1DB544A0DA1E6A2FE875CE919">
    <w:name w:val="6456EFD1DB544A0DA1E6A2FE875CE919"/>
    <w:rsid w:val="00E86D14"/>
    <w:rPr>
      <w:kern w:val="2"/>
      <w14:ligatures w14:val="standardContextual"/>
    </w:rPr>
  </w:style>
  <w:style w:type="paragraph" w:customStyle="1" w:styleId="E18E1888FB7B420896E05D975341C787">
    <w:name w:val="E18E1888FB7B420896E05D975341C787"/>
    <w:rsid w:val="00E86D14"/>
    <w:rPr>
      <w:kern w:val="2"/>
      <w14:ligatures w14:val="standardContextual"/>
    </w:rPr>
  </w:style>
  <w:style w:type="paragraph" w:customStyle="1" w:styleId="B4C66ABF4EA44B9FA88AA76ED6DED9BF">
    <w:name w:val="B4C66ABF4EA44B9FA88AA76ED6DED9BF"/>
    <w:rsid w:val="00E86D14"/>
    <w:rPr>
      <w:kern w:val="2"/>
      <w14:ligatures w14:val="standardContextual"/>
    </w:rPr>
  </w:style>
  <w:style w:type="paragraph" w:customStyle="1" w:styleId="D2403B686D4D492894EB45E8D101CA44">
    <w:name w:val="D2403B686D4D492894EB45E8D101CA44"/>
    <w:rsid w:val="00E86D14"/>
    <w:rPr>
      <w:kern w:val="2"/>
      <w14:ligatures w14:val="standardContextual"/>
    </w:rPr>
  </w:style>
  <w:style w:type="paragraph" w:customStyle="1" w:styleId="DB84F092F77947E6A48D2FE8A98E6397">
    <w:name w:val="DB84F092F77947E6A48D2FE8A98E6397"/>
    <w:rsid w:val="00E86D14"/>
    <w:rPr>
      <w:kern w:val="2"/>
      <w14:ligatures w14:val="standardContextual"/>
    </w:rPr>
  </w:style>
  <w:style w:type="paragraph" w:customStyle="1" w:styleId="5B4662BA056F4789A5FB78C06994FEA0">
    <w:name w:val="5B4662BA056F4789A5FB78C06994FEA0"/>
    <w:rsid w:val="00E86D14"/>
    <w:rPr>
      <w:kern w:val="2"/>
      <w14:ligatures w14:val="standardContextual"/>
    </w:rPr>
  </w:style>
  <w:style w:type="paragraph" w:customStyle="1" w:styleId="961BC4865D82426E8FC2416AFF543F6F">
    <w:name w:val="961BC4865D82426E8FC2416AFF543F6F"/>
    <w:rsid w:val="00E86D14"/>
    <w:rPr>
      <w:kern w:val="2"/>
      <w14:ligatures w14:val="standardContextual"/>
    </w:rPr>
  </w:style>
  <w:style w:type="paragraph" w:customStyle="1" w:styleId="19E68159FA134F21BE668543B116F291">
    <w:name w:val="19E68159FA134F21BE668543B116F291"/>
    <w:rsid w:val="00E86D14"/>
    <w:rPr>
      <w:kern w:val="2"/>
      <w14:ligatures w14:val="standardContextual"/>
    </w:rPr>
  </w:style>
  <w:style w:type="paragraph" w:customStyle="1" w:styleId="DDD3B6AC9AA14E8DBB8AB08C30C5137D">
    <w:name w:val="DDD3B6AC9AA14E8DBB8AB08C30C5137D"/>
    <w:rsid w:val="00E86D14"/>
    <w:rPr>
      <w:kern w:val="2"/>
      <w14:ligatures w14:val="standardContextual"/>
    </w:rPr>
  </w:style>
  <w:style w:type="paragraph" w:customStyle="1" w:styleId="105505053BB946E4B05149650AF27EF3">
    <w:name w:val="105505053BB946E4B05149650AF27EF3"/>
    <w:rsid w:val="00E86D14"/>
    <w:rPr>
      <w:kern w:val="2"/>
      <w14:ligatures w14:val="standardContextual"/>
    </w:rPr>
  </w:style>
  <w:style w:type="paragraph" w:customStyle="1" w:styleId="44B66E5A8A564303858DC3206B564423">
    <w:name w:val="44B66E5A8A564303858DC3206B564423"/>
    <w:rsid w:val="00E86D14"/>
    <w:rPr>
      <w:kern w:val="2"/>
      <w14:ligatures w14:val="standardContextual"/>
    </w:rPr>
  </w:style>
  <w:style w:type="paragraph" w:customStyle="1" w:styleId="C5F3E934911E466BB8D190B6EFC23750">
    <w:name w:val="C5F3E934911E466BB8D190B6EFC23750"/>
    <w:rsid w:val="00E86D14"/>
    <w:rPr>
      <w:kern w:val="2"/>
      <w14:ligatures w14:val="standardContextual"/>
    </w:rPr>
  </w:style>
  <w:style w:type="paragraph" w:customStyle="1" w:styleId="A6B862F8A41E4D4D8BAE01C5D83D37AD">
    <w:name w:val="A6B862F8A41E4D4D8BAE01C5D83D37AD"/>
    <w:rsid w:val="00E86D14"/>
    <w:rPr>
      <w:kern w:val="2"/>
      <w14:ligatures w14:val="standardContextual"/>
    </w:rPr>
  </w:style>
  <w:style w:type="paragraph" w:customStyle="1" w:styleId="DDE36E29432D4828A776F8779964C22D">
    <w:name w:val="DDE36E29432D4828A776F8779964C22D"/>
    <w:rsid w:val="00E86D14"/>
    <w:rPr>
      <w:kern w:val="2"/>
      <w14:ligatures w14:val="standardContextual"/>
    </w:rPr>
  </w:style>
  <w:style w:type="paragraph" w:customStyle="1" w:styleId="0419D9C61D764D738833928181D26BD8">
    <w:name w:val="0419D9C61D764D738833928181D26BD8"/>
    <w:rsid w:val="00E86D14"/>
    <w:rPr>
      <w:kern w:val="2"/>
      <w14:ligatures w14:val="standardContextual"/>
    </w:rPr>
  </w:style>
  <w:style w:type="paragraph" w:customStyle="1" w:styleId="0F0D4B07BA21440D8978E3FB76DC22F5">
    <w:name w:val="0F0D4B07BA21440D8978E3FB76DC22F5"/>
    <w:rsid w:val="00E86D14"/>
    <w:rPr>
      <w:kern w:val="2"/>
      <w14:ligatures w14:val="standardContextual"/>
    </w:rPr>
  </w:style>
  <w:style w:type="paragraph" w:customStyle="1" w:styleId="1448533E1E86428CA8F90CE723123190">
    <w:name w:val="1448533E1E86428CA8F90CE723123190"/>
    <w:rsid w:val="00E86D14"/>
    <w:rPr>
      <w:kern w:val="2"/>
      <w14:ligatures w14:val="standardContextual"/>
    </w:rPr>
  </w:style>
  <w:style w:type="paragraph" w:customStyle="1" w:styleId="339079A1D8E94169BC91C9857AA10CA4">
    <w:name w:val="339079A1D8E94169BC91C9857AA10CA4"/>
    <w:rsid w:val="00E86D14"/>
    <w:rPr>
      <w:kern w:val="2"/>
      <w14:ligatures w14:val="standardContextual"/>
    </w:rPr>
  </w:style>
  <w:style w:type="paragraph" w:customStyle="1" w:styleId="0C2DE14BFC7B4E368665236A7A4C4B85">
    <w:name w:val="0C2DE14BFC7B4E368665236A7A4C4B85"/>
    <w:rsid w:val="00E86D14"/>
    <w:rPr>
      <w:kern w:val="2"/>
      <w14:ligatures w14:val="standardContextual"/>
    </w:rPr>
  </w:style>
  <w:style w:type="paragraph" w:customStyle="1" w:styleId="3086DF07AD2949C8862944060774A14A">
    <w:name w:val="3086DF07AD2949C8862944060774A14A"/>
    <w:rsid w:val="00E86D14"/>
    <w:rPr>
      <w:kern w:val="2"/>
      <w14:ligatures w14:val="standardContextual"/>
    </w:rPr>
  </w:style>
  <w:style w:type="paragraph" w:customStyle="1" w:styleId="10771931D6AD4AA1821FA3568F899C92">
    <w:name w:val="10771931D6AD4AA1821FA3568F899C92"/>
    <w:rsid w:val="00E86D14"/>
    <w:rPr>
      <w:kern w:val="2"/>
      <w14:ligatures w14:val="standardContextual"/>
    </w:rPr>
  </w:style>
  <w:style w:type="paragraph" w:customStyle="1" w:styleId="CF130118DA7949E28E059F38AAF6C0CA">
    <w:name w:val="CF130118DA7949E28E059F38AAF6C0CA"/>
    <w:rsid w:val="00E86D14"/>
    <w:rPr>
      <w:kern w:val="2"/>
      <w14:ligatures w14:val="standardContextual"/>
    </w:rPr>
  </w:style>
  <w:style w:type="paragraph" w:customStyle="1" w:styleId="324A614B338E44D1A7B4346E55CCB070">
    <w:name w:val="324A614B338E44D1A7B4346E55CCB070"/>
    <w:rsid w:val="00E86D14"/>
    <w:rPr>
      <w:kern w:val="2"/>
      <w14:ligatures w14:val="standardContextual"/>
    </w:rPr>
  </w:style>
  <w:style w:type="paragraph" w:customStyle="1" w:styleId="7532D6BD6CD746BC8D8FB130DC87ACC1">
    <w:name w:val="7532D6BD6CD746BC8D8FB130DC87ACC1"/>
    <w:rsid w:val="00E86D14"/>
    <w:rPr>
      <w:kern w:val="2"/>
      <w14:ligatures w14:val="standardContextual"/>
    </w:rPr>
  </w:style>
  <w:style w:type="paragraph" w:customStyle="1" w:styleId="BE56693944E34289AA87B2B1952130A9">
    <w:name w:val="BE56693944E34289AA87B2B1952130A9"/>
    <w:rsid w:val="00E86D14"/>
    <w:rPr>
      <w:kern w:val="2"/>
      <w14:ligatures w14:val="standardContextual"/>
    </w:rPr>
  </w:style>
  <w:style w:type="paragraph" w:customStyle="1" w:styleId="01A7DC87FF1447AD8DC7FC976BE4DB71">
    <w:name w:val="01A7DC87FF1447AD8DC7FC976BE4DB71"/>
    <w:rsid w:val="00E86D14"/>
    <w:rPr>
      <w:kern w:val="2"/>
      <w14:ligatures w14:val="standardContextual"/>
    </w:rPr>
  </w:style>
  <w:style w:type="paragraph" w:customStyle="1" w:styleId="A590CE370F304A5592E5F696C686D549">
    <w:name w:val="A590CE370F304A5592E5F696C686D549"/>
    <w:rsid w:val="00E86D14"/>
    <w:rPr>
      <w:kern w:val="2"/>
      <w14:ligatures w14:val="standardContextual"/>
    </w:rPr>
  </w:style>
  <w:style w:type="paragraph" w:customStyle="1" w:styleId="A5D2D5DC9E8044E48AFECA0E73EBF0EB">
    <w:name w:val="A5D2D5DC9E8044E48AFECA0E73EBF0EB"/>
    <w:rsid w:val="00E86D14"/>
    <w:rPr>
      <w:kern w:val="2"/>
      <w14:ligatures w14:val="standardContextual"/>
    </w:rPr>
  </w:style>
  <w:style w:type="paragraph" w:customStyle="1" w:styleId="9C3169BD85324B10AB25BF27E0A0297F">
    <w:name w:val="9C3169BD85324B10AB25BF27E0A0297F"/>
    <w:rsid w:val="00E86D14"/>
    <w:rPr>
      <w:kern w:val="2"/>
      <w14:ligatures w14:val="standardContextual"/>
    </w:rPr>
  </w:style>
  <w:style w:type="paragraph" w:customStyle="1" w:styleId="40CEB61C53334AABA5966E8DBBC500FF">
    <w:name w:val="40CEB61C53334AABA5966E8DBBC500FF"/>
    <w:rsid w:val="00E86D14"/>
    <w:rPr>
      <w:kern w:val="2"/>
      <w14:ligatures w14:val="standardContextual"/>
    </w:rPr>
  </w:style>
  <w:style w:type="paragraph" w:customStyle="1" w:styleId="B010CA6E299141A29C0894D9BD1C378F">
    <w:name w:val="B010CA6E299141A29C0894D9BD1C378F"/>
    <w:rsid w:val="00E86D14"/>
    <w:rPr>
      <w:kern w:val="2"/>
      <w14:ligatures w14:val="standardContextual"/>
    </w:rPr>
  </w:style>
  <w:style w:type="paragraph" w:customStyle="1" w:styleId="2F7BD39A035E4E82B8D9C23C6AE3E775">
    <w:name w:val="2F7BD39A035E4E82B8D9C23C6AE3E775"/>
    <w:rsid w:val="00E86D14"/>
    <w:rPr>
      <w:kern w:val="2"/>
      <w14:ligatures w14:val="standardContextual"/>
    </w:rPr>
  </w:style>
  <w:style w:type="paragraph" w:customStyle="1" w:styleId="331E65413CCF4E7E921974F4F788080D">
    <w:name w:val="331E65413CCF4E7E921974F4F788080D"/>
    <w:rsid w:val="00E86D14"/>
    <w:rPr>
      <w:kern w:val="2"/>
      <w14:ligatures w14:val="standardContextual"/>
    </w:rPr>
  </w:style>
  <w:style w:type="paragraph" w:customStyle="1" w:styleId="B7EF7EEC3BEF4E20AF86B9E4E095DBFF">
    <w:name w:val="B7EF7EEC3BEF4E20AF86B9E4E095DBFF"/>
    <w:rsid w:val="00E86D14"/>
    <w:rPr>
      <w:kern w:val="2"/>
      <w14:ligatures w14:val="standardContextual"/>
    </w:rPr>
  </w:style>
  <w:style w:type="paragraph" w:customStyle="1" w:styleId="58917FFBA76347889960DF5A5E1DD66A">
    <w:name w:val="58917FFBA76347889960DF5A5E1DD66A"/>
    <w:rsid w:val="00E86D14"/>
    <w:rPr>
      <w:kern w:val="2"/>
      <w14:ligatures w14:val="standardContextual"/>
    </w:rPr>
  </w:style>
  <w:style w:type="paragraph" w:customStyle="1" w:styleId="A9A5E550C97B4C76ABFA10BA8973115C">
    <w:name w:val="A9A5E550C97B4C76ABFA10BA8973115C"/>
    <w:rsid w:val="00E86D14"/>
    <w:rPr>
      <w:kern w:val="2"/>
      <w14:ligatures w14:val="standardContextual"/>
    </w:rPr>
  </w:style>
  <w:style w:type="paragraph" w:customStyle="1" w:styleId="40B5ED34E3E446238729575D442A36E4">
    <w:name w:val="40B5ED34E3E446238729575D442A36E4"/>
    <w:rsid w:val="00E86D14"/>
    <w:rPr>
      <w:kern w:val="2"/>
      <w14:ligatures w14:val="standardContextual"/>
    </w:rPr>
  </w:style>
  <w:style w:type="paragraph" w:customStyle="1" w:styleId="6FA16819C6B64180B69D245BDCB10807">
    <w:name w:val="6FA16819C6B64180B69D245BDCB10807"/>
    <w:rsid w:val="00E86D14"/>
    <w:rPr>
      <w:kern w:val="2"/>
      <w14:ligatures w14:val="standardContextual"/>
    </w:rPr>
  </w:style>
  <w:style w:type="paragraph" w:customStyle="1" w:styleId="85FF805C11AC4079973BAC329EEE993D">
    <w:name w:val="85FF805C11AC4079973BAC329EEE993D"/>
    <w:rsid w:val="00E86D14"/>
    <w:rPr>
      <w:kern w:val="2"/>
      <w14:ligatures w14:val="standardContextual"/>
    </w:rPr>
  </w:style>
  <w:style w:type="paragraph" w:customStyle="1" w:styleId="603988EAEE7E4308BCDD5F3A04FE553B">
    <w:name w:val="603988EAEE7E4308BCDD5F3A04FE553B"/>
    <w:rsid w:val="006A1DBA"/>
    <w:pPr>
      <w:spacing w:line="278" w:lineRule="auto"/>
    </w:pPr>
    <w:rPr>
      <w:kern w:val="2"/>
      <w:sz w:val="24"/>
      <w:szCs w:val="24"/>
      <w14:ligatures w14:val="standardContextual"/>
    </w:rPr>
  </w:style>
  <w:style w:type="paragraph" w:customStyle="1" w:styleId="EAB65D2CD616435E9B2C93D3503957C6">
    <w:name w:val="EAB65D2CD616435E9B2C93D3503957C6"/>
    <w:rsid w:val="00E86D14"/>
    <w:rPr>
      <w:kern w:val="2"/>
      <w14:ligatures w14:val="standardContextual"/>
    </w:rPr>
  </w:style>
  <w:style w:type="paragraph" w:customStyle="1" w:styleId="1B4E88753ACD4AFCBA2D0FB1AB9F9FC0">
    <w:name w:val="1B4E88753ACD4AFCBA2D0FB1AB9F9FC0"/>
    <w:rsid w:val="00E86D14"/>
    <w:rPr>
      <w:kern w:val="2"/>
      <w14:ligatures w14:val="standardContextual"/>
    </w:rPr>
  </w:style>
  <w:style w:type="paragraph" w:customStyle="1" w:styleId="79AA0A63C7844F9489777E26C2BBF3D8">
    <w:name w:val="79AA0A63C7844F9489777E26C2BBF3D8"/>
    <w:rsid w:val="00E86D14"/>
    <w:rPr>
      <w:kern w:val="2"/>
      <w14:ligatures w14:val="standardContextual"/>
    </w:rPr>
  </w:style>
  <w:style w:type="paragraph" w:customStyle="1" w:styleId="5659FFC67D7148F8B207F4132C26E40C">
    <w:name w:val="5659FFC67D7148F8B207F4132C26E40C"/>
    <w:rsid w:val="00E86D14"/>
    <w:rPr>
      <w:kern w:val="2"/>
      <w14:ligatures w14:val="standardContextual"/>
    </w:rPr>
  </w:style>
  <w:style w:type="paragraph" w:customStyle="1" w:styleId="4AE01558AF404347AC6102D620315A2E">
    <w:name w:val="4AE01558AF404347AC6102D620315A2E"/>
    <w:rsid w:val="00E86D14"/>
    <w:rPr>
      <w:kern w:val="2"/>
      <w14:ligatures w14:val="standardContextual"/>
    </w:rPr>
  </w:style>
  <w:style w:type="paragraph" w:customStyle="1" w:styleId="E6FD466B8C5144398360D9ADDB631AE4">
    <w:name w:val="E6FD466B8C5144398360D9ADDB631AE4"/>
    <w:rsid w:val="00E86D14"/>
    <w:rPr>
      <w:kern w:val="2"/>
      <w14:ligatures w14:val="standardContextual"/>
    </w:rPr>
  </w:style>
  <w:style w:type="paragraph" w:customStyle="1" w:styleId="F3BFE184148B488EA19E50CC1D63F42E">
    <w:name w:val="F3BFE184148B488EA19E50CC1D63F42E"/>
    <w:rsid w:val="00E86D14"/>
    <w:rPr>
      <w:kern w:val="2"/>
      <w14:ligatures w14:val="standardContextual"/>
    </w:rPr>
  </w:style>
  <w:style w:type="paragraph" w:customStyle="1" w:styleId="335A1708CD6A423596519FC425AEF599">
    <w:name w:val="335A1708CD6A423596519FC425AEF599"/>
    <w:rsid w:val="00E86D14"/>
    <w:rPr>
      <w:kern w:val="2"/>
      <w14:ligatures w14:val="standardContextual"/>
    </w:rPr>
  </w:style>
  <w:style w:type="paragraph" w:customStyle="1" w:styleId="51C90783EF384389BB4B0BE8BD5F893C">
    <w:name w:val="51C90783EF384389BB4B0BE8BD5F893C"/>
    <w:rsid w:val="00E86D14"/>
    <w:rPr>
      <w:kern w:val="2"/>
      <w14:ligatures w14:val="standardContextual"/>
    </w:rPr>
  </w:style>
  <w:style w:type="paragraph" w:customStyle="1" w:styleId="E4C9A615BCFB4055BD79218F6CADFA88">
    <w:name w:val="E4C9A615BCFB4055BD79218F6CADFA88"/>
    <w:rsid w:val="00E86D14"/>
    <w:rPr>
      <w:kern w:val="2"/>
      <w14:ligatures w14:val="standardContextual"/>
    </w:rPr>
  </w:style>
  <w:style w:type="paragraph" w:customStyle="1" w:styleId="A67FA870111F4DE5BA9D18D41925FE7B">
    <w:name w:val="A67FA870111F4DE5BA9D18D41925FE7B"/>
    <w:rsid w:val="00E86D14"/>
    <w:rPr>
      <w:kern w:val="2"/>
      <w14:ligatures w14:val="standardContextual"/>
    </w:rPr>
  </w:style>
  <w:style w:type="paragraph" w:customStyle="1" w:styleId="176A9FAFB8DF45E79250B5FEACC0579E">
    <w:name w:val="176A9FAFB8DF45E79250B5FEACC0579E"/>
    <w:rsid w:val="00E86D14"/>
    <w:rPr>
      <w:kern w:val="2"/>
      <w14:ligatures w14:val="standardContextual"/>
    </w:rPr>
  </w:style>
  <w:style w:type="paragraph" w:customStyle="1" w:styleId="8D11348ABDFB47718E3CF9A85B9ED028">
    <w:name w:val="8D11348ABDFB47718E3CF9A85B9ED028"/>
    <w:rsid w:val="00E86D14"/>
    <w:rPr>
      <w:kern w:val="2"/>
      <w14:ligatures w14:val="standardContextual"/>
    </w:rPr>
  </w:style>
  <w:style w:type="paragraph" w:customStyle="1" w:styleId="7A266285FC7C4A54BB55B5F47C26AAFE">
    <w:name w:val="7A266285FC7C4A54BB55B5F47C26AAFE"/>
    <w:rsid w:val="00E86D14"/>
    <w:rPr>
      <w:kern w:val="2"/>
      <w14:ligatures w14:val="standardContextual"/>
    </w:rPr>
  </w:style>
  <w:style w:type="paragraph" w:customStyle="1" w:styleId="108BCDEBEE164AF6B0B560CF63B10C21">
    <w:name w:val="108BCDEBEE164AF6B0B560CF63B10C21"/>
    <w:rsid w:val="00E86D14"/>
    <w:rPr>
      <w:kern w:val="2"/>
      <w14:ligatures w14:val="standardContextual"/>
    </w:rPr>
  </w:style>
  <w:style w:type="paragraph" w:customStyle="1" w:styleId="87E89E9A19014202981B0CC883EDBCAE">
    <w:name w:val="87E89E9A19014202981B0CC883EDBCAE"/>
    <w:rsid w:val="00E86D14"/>
    <w:rPr>
      <w:kern w:val="2"/>
      <w14:ligatures w14:val="standardContextual"/>
    </w:rPr>
  </w:style>
  <w:style w:type="paragraph" w:customStyle="1" w:styleId="760ED75C457A454A8C129EFA2E3318A0">
    <w:name w:val="760ED75C457A454A8C129EFA2E3318A0"/>
    <w:rsid w:val="006A1DBA"/>
    <w:pPr>
      <w:spacing w:line="278" w:lineRule="auto"/>
    </w:pPr>
    <w:rPr>
      <w:kern w:val="2"/>
      <w:sz w:val="24"/>
      <w:szCs w:val="24"/>
      <w14:ligatures w14:val="standardContextual"/>
    </w:rPr>
  </w:style>
  <w:style w:type="paragraph" w:customStyle="1" w:styleId="90270676EB814CF6BA11EF8DD6826E26">
    <w:name w:val="90270676EB814CF6BA11EF8DD6826E26"/>
    <w:rsid w:val="006A1DBA"/>
    <w:pPr>
      <w:spacing w:line="278" w:lineRule="auto"/>
    </w:pPr>
    <w:rPr>
      <w:kern w:val="2"/>
      <w:sz w:val="24"/>
      <w:szCs w:val="24"/>
      <w14:ligatures w14:val="standardContextual"/>
    </w:rPr>
  </w:style>
  <w:style w:type="paragraph" w:customStyle="1" w:styleId="E23380E56BF84E77A47069D0CF4C19B8">
    <w:name w:val="E23380E56BF84E77A47069D0CF4C19B8"/>
    <w:rsid w:val="006A1DBA"/>
    <w:pPr>
      <w:spacing w:line="278" w:lineRule="auto"/>
    </w:pPr>
    <w:rPr>
      <w:kern w:val="2"/>
      <w:sz w:val="24"/>
      <w:szCs w:val="24"/>
      <w14:ligatures w14:val="standardContextual"/>
    </w:rPr>
  </w:style>
  <w:style w:type="paragraph" w:customStyle="1" w:styleId="BCD654AFD2984C509CC372DCD9784EAC">
    <w:name w:val="BCD654AFD2984C509CC372DCD9784EAC"/>
    <w:rsid w:val="006A1DBA"/>
    <w:pPr>
      <w:spacing w:line="278" w:lineRule="auto"/>
    </w:pPr>
    <w:rPr>
      <w:kern w:val="2"/>
      <w:sz w:val="24"/>
      <w:szCs w:val="24"/>
      <w14:ligatures w14:val="standardContextual"/>
    </w:rPr>
  </w:style>
  <w:style w:type="paragraph" w:customStyle="1" w:styleId="E3883CBCBECA47DFBBE824C8E670441F">
    <w:name w:val="E3883CBCBECA47DFBBE824C8E670441F"/>
    <w:rsid w:val="006A1DBA"/>
    <w:pPr>
      <w:spacing w:line="278" w:lineRule="auto"/>
    </w:pPr>
    <w:rPr>
      <w:kern w:val="2"/>
      <w:sz w:val="24"/>
      <w:szCs w:val="24"/>
      <w14:ligatures w14:val="standardContextual"/>
    </w:rPr>
  </w:style>
  <w:style w:type="paragraph" w:customStyle="1" w:styleId="CF9CBF8D256F402BB6BE8319EF1E0612">
    <w:name w:val="CF9CBF8D256F402BB6BE8319EF1E0612"/>
    <w:rsid w:val="006A1DBA"/>
    <w:pPr>
      <w:spacing w:line="278" w:lineRule="auto"/>
    </w:pPr>
    <w:rPr>
      <w:kern w:val="2"/>
      <w:sz w:val="24"/>
      <w:szCs w:val="24"/>
      <w14:ligatures w14:val="standardContextual"/>
    </w:rPr>
  </w:style>
  <w:style w:type="paragraph" w:customStyle="1" w:styleId="B5928C1472604B298BF067967D3D60E6">
    <w:name w:val="B5928C1472604B298BF067967D3D60E6"/>
    <w:rsid w:val="006A1DBA"/>
    <w:pPr>
      <w:spacing w:line="278" w:lineRule="auto"/>
    </w:pPr>
    <w:rPr>
      <w:kern w:val="2"/>
      <w:sz w:val="24"/>
      <w:szCs w:val="24"/>
      <w14:ligatures w14:val="standardContextual"/>
    </w:rPr>
  </w:style>
  <w:style w:type="paragraph" w:customStyle="1" w:styleId="EF9719C84FB1459C8B4663DE42E0777D">
    <w:name w:val="EF9719C84FB1459C8B4663DE42E0777D"/>
    <w:rsid w:val="006A1DBA"/>
    <w:pPr>
      <w:spacing w:line="278" w:lineRule="auto"/>
    </w:pPr>
    <w:rPr>
      <w:kern w:val="2"/>
      <w:sz w:val="24"/>
      <w:szCs w:val="24"/>
      <w14:ligatures w14:val="standardContextual"/>
    </w:rPr>
  </w:style>
  <w:style w:type="paragraph" w:customStyle="1" w:styleId="9322B6F9702149E9ADFE15A32B9B7872">
    <w:name w:val="9322B6F9702149E9ADFE15A32B9B7872"/>
    <w:rsid w:val="006A1DBA"/>
    <w:pPr>
      <w:spacing w:line="278" w:lineRule="auto"/>
    </w:pPr>
    <w:rPr>
      <w:kern w:val="2"/>
      <w:sz w:val="24"/>
      <w:szCs w:val="24"/>
      <w14:ligatures w14:val="standardContextual"/>
    </w:rPr>
  </w:style>
  <w:style w:type="paragraph" w:customStyle="1" w:styleId="F8022D28B29C43C58EF7179687E0C3C1">
    <w:name w:val="F8022D28B29C43C58EF7179687E0C3C1"/>
    <w:rsid w:val="006A1DBA"/>
    <w:pPr>
      <w:spacing w:line="278" w:lineRule="auto"/>
    </w:pPr>
    <w:rPr>
      <w:kern w:val="2"/>
      <w:sz w:val="24"/>
      <w:szCs w:val="24"/>
      <w14:ligatures w14:val="standardContextual"/>
    </w:rPr>
  </w:style>
  <w:style w:type="paragraph" w:customStyle="1" w:styleId="19635470B4044FE2BB72FF73BD502FFD">
    <w:name w:val="19635470B4044FE2BB72FF73BD502FFD"/>
    <w:rsid w:val="006A1DBA"/>
    <w:pPr>
      <w:spacing w:line="278" w:lineRule="auto"/>
    </w:pPr>
    <w:rPr>
      <w:kern w:val="2"/>
      <w:sz w:val="24"/>
      <w:szCs w:val="24"/>
      <w14:ligatures w14:val="standardContextual"/>
    </w:rPr>
  </w:style>
  <w:style w:type="paragraph" w:customStyle="1" w:styleId="C598871FAAA54240B962600B24D7A7DA">
    <w:name w:val="C598871FAAA54240B962600B24D7A7DA"/>
    <w:rsid w:val="006A1DBA"/>
    <w:pPr>
      <w:spacing w:line="278" w:lineRule="auto"/>
    </w:pPr>
    <w:rPr>
      <w:kern w:val="2"/>
      <w:sz w:val="24"/>
      <w:szCs w:val="24"/>
      <w14:ligatures w14:val="standardContextual"/>
    </w:rPr>
  </w:style>
  <w:style w:type="paragraph" w:customStyle="1" w:styleId="AC8C658A3BFB4E62AAD6F4FC3CF7D542">
    <w:name w:val="AC8C658A3BFB4E62AAD6F4FC3CF7D542"/>
    <w:rsid w:val="006A1DBA"/>
    <w:pPr>
      <w:spacing w:line="278" w:lineRule="auto"/>
    </w:pPr>
    <w:rPr>
      <w:kern w:val="2"/>
      <w:sz w:val="24"/>
      <w:szCs w:val="24"/>
      <w14:ligatures w14:val="standardContextual"/>
    </w:rPr>
  </w:style>
  <w:style w:type="paragraph" w:customStyle="1" w:styleId="4B18DD7FF74144868FED619BC363AA67">
    <w:name w:val="4B18DD7FF74144868FED619BC363AA67"/>
    <w:rsid w:val="006A1DBA"/>
    <w:pPr>
      <w:spacing w:line="278" w:lineRule="auto"/>
    </w:pPr>
    <w:rPr>
      <w:kern w:val="2"/>
      <w:sz w:val="24"/>
      <w:szCs w:val="24"/>
      <w14:ligatures w14:val="standardContextual"/>
    </w:rPr>
  </w:style>
  <w:style w:type="paragraph" w:customStyle="1" w:styleId="3BB40FE3886445838FDDA2D1A02628E2">
    <w:name w:val="3BB40FE3886445838FDDA2D1A02628E2"/>
    <w:rsid w:val="006A1DBA"/>
    <w:pPr>
      <w:spacing w:line="278" w:lineRule="auto"/>
    </w:pPr>
    <w:rPr>
      <w:kern w:val="2"/>
      <w:sz w:val="24"/>
      <w:szCs w:val="24"/>
      <w14:ligatures w14:val="standardContextual"/>
    </w:rPr>
  </w:style>
  <w:style w:type="paragraph" w:customStyle="1" w:styleId="E52D02054455433CAAA2ADF276CFCB0E">
    <w:name w:val="E52D02054455433CAAA2ADF276CFCB0E"/>
    <w:rsid w:val="006A1DBA"/>
    <w:pPr>
      <w:spacing w:line="278" w:lineRule="auto"/>
    </w:pPr>
    <w:rPr>
      <w:kern w:val="2"/>
      <w:sz w:val="24"/>
      <w:szCs w:val="24"/>
      <w14:ligatures w14:val="standardContextual"/>
    </w:rPr>
  </w:style>
  <w:style w:type="paragraph" w:customStyle="1" w:styleId="EB40268864F847478618D46724C5C587">
    <w:name w:val="EB40268864F847478618D46724C5C587"/>
    <w:rsid w:val="006A1DBA"/>
    <w:pPr>
      <w:spacing w:line="278" w:lineRule="auto"/>
    </w:pPr>
    <w:rPr>
      <w:kern w:val="2"/>
      <w:sz w:val="24"/>
      <w:szCs w:val="24"/>
      <w14:ligatures w14:val="standardContextual"/>
    </w:rPr>
  </w:style>
  <w:style w:type="paragraph" w:customStyle="1" w:styleId="130D76559E5B4EF088DA80730BAABD6D">
    <w:name w:val="130D76559E5B4EF088DA80730BAABD6D"/>
    <w:rsid w:val="006A1DBA"/>
    <w:pPr>
      <w:spacing w:line="278" w:lineRule="auto"/>
    </w:pPr>
    <w:rPr>
      <w:kern w:val="2"/>
      <w:sz w:val="24"/>
      <w:szCs w:val="24"/>
      <w14:ligatures w14:val="standardContextual"/>
    </w:rPr>
  </w:style>
  <w:style w:type="paragraph" w:customStyle="1" w:styleId="04B91D32370C4748A872F6F6C19575E6">
    <w:name w:val="04B91D32370C4748A872F6F6C19575E6"/>
    <w:rsid w:val="006A1DBA"/>
    <w:pPr>
      <w:spacing w:line="278" w:lineRule="auto"/>
    </w:pPr>
    <w:rPr>
      <w:kern w:val="2"/>
      <w:sz w:val="24"/>
      <w:szCs w:val="24"/>
      <w14:ligatures w14:val="standardContextual"/>
    </w:rPr>
  </w:style>
  <w:style w:type="paragraph" w:customStyle="1" w:styleId="6C9F1F15EC21455097304F272DBA9DDB">
    <w:name w:val="6C9F1F15EC21455097304F272DBA9DDB"/>
    <w:rsid w:val="006A1DBA"/>
    <w:pPr>
      <w:spacing w:line="278" w:lineRule="auto"/>
    </w:pPr>
    <w:rPr>
      <w:kern w:val="2"/>
      <w:sz w:val="24"/>
      <w:szCs w:val="24"/>
      <w14:ligatures w14:val="standardContextual"/>
    </w:rPr>
  </w:style>
  <w:style w:type="paragraph" w:customStyle="1" w:styleId="2B23C64E4CCD4F09ABC874129BB3DF01">
    <w:name w:val="2B23C64E4CCD4F09ABC874129BB3DF01"/>
    <w:rsid w:val="006A1DBA"/>
    <w:pPr>
      <w:spacing w:line="278" w:lineRule="auto"/>
    </w:pPr>
    <w:rPr>
      <w:kern w:val="2"/>
      <w:sz w:val="24"/>
      <w:szCs w:val="24"/>
      <w14:ligatures w14:val="standardContextual"/>
    </w:rPr>
  </w:style>
  <w:style w:type="paragraph" w:customStyle="1" w:styleId="1904461B078742A7BBB42366E89BAAC7">
    <w:name w:val="1904461B078742A7BBB42366E89BAAC7"/>
    <w:rsid w:val="006A1DBA"/>
    <w:pPr>
      <w:spacing w:line="278" w:lineRule="auto"/>
    </w:pPr>
    <w:rPr>
      <w:kern w:val="2"/>
      <w:sz w:val="24"/>
      <w:szCs w:val="24"/>
      <w14:ligatures w14:val="standardContextual"/>
    </w:rPr>
  </w:style>
  <w:style w:type="paragraph" w:customStyle="1" w:styleId="7AA4A84850F74714A27545A874336765">
    <w:name w:val="7AA4A84850F74714A27545A874336765"/>
    <w:rsid w:val="006A1DBA"/>
    <w:pPr>
      <w:spacing w:line="278" w:lineRule="auto"/>
    </w:pPr>
    <w:rPr>
      <w:kern w:val="2"/>
      <w:sz w:val="24"/>
      <w:szCs w:val="24"/>
      <w14:ligatures w14:val="standardContextual"/>
    </w:rPr>
  </w:style>
  <w:style w:type="paragraph" w:customStyle="1" w:styleId="9C1177CF6FEB48E0B68B58D2B034D329">
    <w:name w:val="9C1177CF6FEB48E0B68B58D2B034D329"/>
    <w:rsid w:val="006A1DBA"/>
    <w:pPr>
      <w:spacing w:line="278" w:lineRule="auto"/>
    </w:pPr>
    <w:rPr>
      <w:kern w:val="2"/>
      <w:sz w:val="24"/>
      <w:szCs w:val="24"/>
      <w14:ligatures w14:val="standardContextual"/>
    </w:rPr>
  </w:style>
  <w:style w:type="paragraph" w:customStyle="1" w:styleId="3745D0454813413FBB23A3B346710A9F">
    <w:name w:val="3745D0454813413FBB23A3B346710A9F"/>
    <w:rsid w:val="006A1DBA"/>
    <w:pPr>
      <w:spacing w:line="278" w:lineRule="auto"/>
    </w:pPr>
    <w:rPr>
      <w:kern w:val="2"/>
      <w:sz w:val="24"/>
      <w:szCs w:val="24"/>
      <w14:ligatures w14:val="standardContextual"/>
    </w:rPr>
  </w:style>
  <w:style w:type="paragraph" w:customStyle="1" w:styleId="402BB12EA4D44D86AF39A94398A09F75">
    <w:name w:val="402BB12EA4D44D86AF39A94398A09F75"/>
    <w:rsid w:val="006A1DBA"/>
    <w:pPr>
      <w:spacing w:line="278" w:lineRule="auto"/>
    </w:pPr>
    <w:rPr>
      <w:kern w:val="2"/>
      <w:sz w:val="24"/>
      <w:szCs w:val="24"/>
      <w14:ligatures w14:val="standardContextual"/>
    </w:rPr>
  </w:style>
  <w:style w:type="paragraph" w:customStyle="1" w:styleId="B861181E1F0D403EBAC94604E10AADE6">
    <w:name w:val="B861181E1F0D403EBAC94604E10AADE6"/>
    <w:rsid w:val="006A1DBA"/>
    <w:pPr>
      <w:spacing w:line="278" w:lineRule="auto"/>
    </w:pPr>
    <w:rPr>
      <w:kern w:val="2"/>
      <w:sz w:val="24"/>
      <w:szCs w:val="24"/>
      <w14:ligatures w14:val="standardContextual"/>
    </w:rPr>
  </w:style>
  <w:style w:type="paragraph" w:customStyle="1" w:styleId="A2CBEA8D57AB46E28C6F7C4265474977">
    <w:name w:val="A2CBEA8D57AB46E28C6F7C4265474977"/>
    <w:rsid w:val="006A1DBA"/>
    <w:pPr>
      <w:spacing w:line="278" w:lineRule="auto"/>
    </w:pPr>
    <w:rPr>
      <w:kern w:val="2"/>
      <w:sz w:val="24"/>
      <w:szCs w:val="24"/>
      <w14:ligatures w14:val="standardContextual"/>
    </w:rPr>
  </w:style>
  <w:style w:type="paragraph" w:customStyle="1" w:styleId="C1B9539549AB4E239BD029590DD2477B">
    <w:name w:val="C1B9539549AB4E239BD029590DD2477B"/>
    <w:rsid w:val="006A1DBA"/>
    <w:pPr>
      <w:spacing w:line="278" w:lineRule="auto"/>
    </w:pPr>
    <w:rPr>
      <w:kern w:val="2"/>
      <w:sz w:val="24"/>
      <w:szCs w:val="24"/>
      <w14:ligatures w14:val="standardContextual"/>
    </w:rPr>
  </w:style>
  <w:style w:type="paragraph" w:customStyle="1" w:styleId="35C0372B96254BA79647F0BD35F2E869">
    <w:name w:val="35C0372B96254BA79647F0BD35F2E869"/>
    <w:rsid w:val="006A1DBA"/>
    <w:pPr>
      <w:spacing w:line="278" w:lineRule="auto"/>
    </w:pPr>
    <w:rPr>
      <w:kern w:val="2"/>
      <w:sz w:val="24"/>
      <w:szCs w:val="24"/>
      <w14:ligatures w14:val="standardContextual"/>
    </w:rPr>
  </w:style>
  <w:style w:type="paragraph" w:customStyle="1" w:styleId="C75E229CD474498CB69C79E14E91D431">
    <w:name w:val="C75E229CD474498CB69C79E14E91D431"/>
    <w:rsid w:val="006A1DBA"/>
    <w:pPr>
      <w:spacing w:line="278" w:lineRule="auto"/>
    </w:pPr>
    <w:rPr>
      <w:kern w:val="2"/>
      <w:sz w:val="24"/>
      <w:szCs w:val="24"/>
      <w14:ligatures w14:val="standardContextual"/>
    </w:rPr>
  </w:style>
  <w:style w:type="paragraph" w:customStyle="1" w:styleId="D40757BAE5914FA3B70EA4B92B36565E">
    <w:name w:val="D40757BAE5914FA3B70EA4B92B36565E"/>
    <w:rsid w:val="006A1DBA"/>
    <w:pPr>
      <w:spacing w:line="278" w:lineRule="auto"/>
    </w:pPr>
    <w:rPr>
      <w:kern w:val="2"/>
      <w:sz w:val="24"/>
      <w:szCs w:val="24"/>
      <w14:ligatures w14:val="standardContextual"/>
    </w:rPr>
  </w:style>
  <w:style w:type="paragraph" w:customStyle="1" w:styleId="761DD3F57D824896BB289C1CC03CAE92">
    <w:name w:val="761DD3F57D824896BB289C1CC03CAE92"/>
    <w:rsid w:val="006A1DBA"/>
    <w:pPr>
      <w:spacing w:line="278" w:lineRule="auto"/>
    </w:pPr>
    <w:rPr>
      <w:kern w:val="2"/>
      <w:sz w:val="24"/>
      <w:szCs w:val="24"/>
      <w14:ligatures w14:val="standardContextual"/>
    </w:rPr>
  </w:style>
  <w:style w:type="paragraph" w:customStyle="1" w:styleId="3361D3AE6E714D7BABDEF9BEAD993172">
    <w:name w:val="3361D3AE6E714D7BABDEF9BEAD993172"/>
    <w:rsid w:val="006A1DBA"/>
    <w:pPr>
      <w:spacing w:line="278" w:lineRule="auto"/>
    </w:pPr>
    <w:rPr>
      <w:kern w:val="2"/>
      <w:sz w:val="24"/>
      <w:szCs w:val="24"/>
      <w14:ligatures w14:val="standardContextual"/>
    </w:rPr>
  </w:style>
  <w:style w:type="paragraph" w:customStyle="1" w:styleId="4BA5E849113F4DCDA90381FC9D8AF3D0">
    <w:name w:val="4BA5E849113F4DCDA90381FC9D8AF3D0"/>
    <w:rsid w:val="006A1DBA"/>
    <w:pPr>
      <w:spacing w:line="278" w:lineRule="auto"/>
    </w:pPr>
    <w:rPr>
      <w:kern w:val="2"/>
      <w:sz w:val="24"/>
      <w:szCs w:val="24"/>
      <w14:ligatures w14:val="standardContextual"/>
    </w:rPr>
  </w:style>
  <w:style w:type="paragraph" w:customStyle="1" w:styleId="4CD79709F1364453A1B7FF1B123A90A7">
    <w:name w:val="4CD79709F1364453A1B7FF1B123A90A7"/>
    <w:rsid w:val="006A1DBA"/>
    <w:pPr>
      <w:spacing w:line="278" w:lineRule="auto"/>
    </w:pPr>
    <w:rPr>
      <w:kern w:val="2"/>
      <w:sz w:val="24"/>
      <w:szCs w:val="24"/>
      <w14:ligatures w14:val="standardContextual"/>
    </w:rPr>
  </w:style>
  <w:style w:type="paragraph" w:customStyle="1" w:styleId="D419FC983D3D4772AD2B5B31FF84DBD3">
    <w:name w:val="D419FC983D3D4772AD2B5B31FF84DBD3"/>
    <w:rsid w:val="006A1DBA"/>
    <w:pPr>
      <w:spacing w:line="278" w:lineRule="auto"/>
    </w:pPr>
    <w:rPr>
      <w:kern w:val="2"/>
      <w:sz w:val="24"/>
      <w:szCs w:val="24"/>
      <w14:ligatures w14:val="standardContextual"/>
    </w:rPr>
  </w:style>
  <w:style w:type="paragraph" w:customStyle="1" w:styleId="136D489166034659A3AF88ECCB28AE85">
    <w:name w:val="136D489166034659A3AF88ECCB28AE85"/>
    <w:rsid w:val="006A1DBA"/>
    <w:pPr>
      <w:spacing w:line="278" w:lineRule="auto"/>
    </w:pPr>
    <w:rPr>
      <w:kern w:val="2"/>
      <w:sz w:val="24"/>
      <w:szCs w:val="24"/>
      <w14:ligatures w14:val="standardContextual"/>
    </w:rPr>
  </w:style>
  <w:style w:type="paragraph" w:customStyle="1" w:styleId="04F922A2173E44109970C2F1F0728097">
    <w:name w:val="04F922A2173E44109970C2F1F0728097"/>
    <w:rsid w:val="006A1DBA"/>
    <w:pPr>
      <w:spacing w:line="278" w:lineRule="auto"/>
    </w:pPr>
    <w:rPr>
      <w:kern w:val="2"/>
      <w:sz w:val="24"/>
      <w:szCs w:val="24"/>
      <w14:ligatures w14:val="standardContextual"/>
    </w:rPr>
  </w:style>
  <w:style w:type="paragraph" w:customStyle="1" w:styleId="A21A77ACDCDF439B87070717B6BA2B29">
    <w:name w:val="A21A77ACDCDF439B87070717B6BA2B29"/>
    <w:rsid w:val="006A1DBA"/>
    <w:pPr>
      <w:spacing w:line="278" w:lineRule="auto"/>
    </w:pPr>
    <w:rPr>
      <w:kern w:val="2"/>
      <w:sz w:val="24"/>
      <w:szCs w:val="24"/>
      <w14:ligatures w14:val="standardContextual"/>
    </w:rPr>
  </w:style>
  <w:style w:type="paragraph" w:customStyle="1" w:styleId="7E8A6C8E2BF8408C8EB42910BF6AFA25">
    <w:name w:val="7E8A6C8E2BF8408C8EB42910BF6AFA25"/>
    <w:rsid w:val="006A1DBA"/>
    <w:pPr>
      <w:spacing w:line="278" w:lineRule="auto"/>
    </w:pPr>
    <w:rPr>
      <w:kern w:val="2"/>
      <w:sz w:val="24"/>
      <w:szCs w:val="24"/>
      <w14:ligatures w14:val="standardContextual"/>
    </w:rPr>
  </w:style>
  <w:style w:type="paragraph" w:customStyle="1" w:styleId="0ACCEC425D98401F97CDA037AF47C715">
    <w:name w:val="0ACCEC425D98401F97CDA037AF47C715"/>
    <w:rsid w:val="006A1DBA"/>
    <w:pPr>
      <w:spacing w:line="278" w:lineRule="auto"/>
    </w:pPr>
    <w:rPr>
      <w:kern w:val="2"/>
      <w:sz w:val="24"/>
      <w:szCs w:val="24"/>
      <w14:ligatures w14:val="standardContextual"/>
    </w:rPr>
  </w:style>
  <w:style w:type="paragraph" w:customStyle="1" w:styleId="B032CF3F537A411FB73ECB3411D8B6E7">
    <w:name w:val="B032CF3F537A411FB73ECB3411D8B6E7"/>
    <w:rsid w:val="006A1DBA"/>
    <w:pPr>
      <w:spacing w:line="278" w:lineRule="auto"/>
    </w:pPr>
    <w:rPr>
      <w:kern w:val="2"/>
      <w:sz w:val="24"/>
      <w:szCs w:val="24"/>
      <w14:ligatures w14:val="standardContextual"/>
    </w:rPr>
  </w:style>
  <w:style w:type="paragraph" w:customStyle="1" w:styleId="4301F1BCE4974FFE9A76327417F37304">
    <w:name w:val="4301F1BCE4974FFE9A76327417F37304"/>
    <w:rsid w:val="006A1DBA"/>
    <w:pPr>
      <w:spacing w:line="278" w:lineRule="auto"/>
    </w:pPr>
    <w:rPr>
      <w:kern w:val="2"/>
      <w:sz w:val="24"/>
      <w:szCs w:val="24"/>
      <w14:ligatures w14:val="standardContextual"/>
    </w:rPr>
  </w:style>
  <w:style w:type="paragraph" w:customStyle="1" w:styleId="9C65B0FF35A243159A5DD881BE16400F">
    <w:name w:val="9C65B0FF35A243159A5DD881BE16400F"/>
    <w:rsid w:val="006A1DBA"/>
    <w:pPr>
      <w:spacing w:line="278" w:lineRule="auto"/>
    </w:pPr>
    <w:rPr>
      <w:kern w:val="2"/>
      <w:sz w:val="24"/>
      <w:szCs w:val="24"/>
      <w14:ligatures w14:val="standardContextual"/>
    </w:rPr>
  </w:style>
  <w:style w:type="paragraph" w:customStyle="1" w:styleId="132558567AA44FDA903835B71386ED79">
    <w:name w:val="132558567AA44FDA903835B71386ED79"/>
    <w:rsid w:val="006A1DBA"/>
    <w:pPr>
      <w:spacing w:line="278" w:lineRule="auto"/>
    </w:pPr>
    <w:rPr>
      <w:kern w:val="2"/>
      <w:sz w:val="24"/>
      <w:szCs w:val="24"/>
      <w14:ligatures w14:val="standardContextual"/>
    </w:rPr>
  </w:style>
  <w:style w:type="paragraph" w:customStyle="1" w:styleId="07FF630C30FF41028E048C161E084400">
    <w:name w:val="07FF630C30FF41028E048C161E084400"/>
    <w:rsid w:val="006A1DBA"/>
    <w:pPr>
      <w:spacing w:line="278" w:lineRule="auto"/>
    </w:pPr>
    <w:rPr>
      <w:kern w:val="2"/>
      <w:sz w:val="24"/>
      <w:szCs w:val="24"/>
      <w14:ligatures w14:val="standardContextual"/>
    </w:rPr>
  </w:style>
  <w:style w:type="paragraph" w:customStyle="1" w:styleId="D8911A1720724FD3BC608402D1065B65">
    <w:name w:val="D8911A1720724FD3BC608402D1065B65"/>
    <w:rsid w:val="006A1DBA"/>
    <w:pPr>
      <w:spacing w:line="278" w:lineRule="auto"/>
    </w:pPr>
    <w:rPr>
      <w:kern w:val="2"/>
      <w:sz w:val="24"/>
      <w:szCs w:val="24"/>
      <w14:ligatures w14:val="standardContextual"/>
    </w:rPr>
  </w:style>
  <w:style w:type="paragraph" w:customStyle="1" w:styleId="15FF23508E544ADD89A6684177054461">
    <w:name w:val="15FF23508E544ADD89A6684177054461"/>
    <w:rsid w:val="006A1DBA"/>
    <w:pPr>
      <w:spacing w:line="278" w:lineRule="auto"/>
    </w:pPr>
    <w:rPr>
      <w:kern w:val="2"/>
      <w:sz w:val="24"/>
      <w:szCs w:val="24"/>
      <w14:ligatures w14:val="standardContextual"/>
    </w:rPr>
  </w:style>
  <w:style w:type="paragraph" w:customStyle="1" w:styleId="BDE3D4FA04D74F80B5182ACDBB0393D4">
    <w:name w:val="BDE3D4FA04D74F80B5182ACDBB0393D4"/>
    <w:rsid w:val="006A1DBA"/>
    <w:pPr>
      <w:spacing w:line="278" w:lineRule="auto"/>
    </w:pPr>
    <w:rPr>
      <w:kern w:val="2"/>
      <w:sz w:val="24"/>
      <w:szCs w:val="24"/>
      <w14:ligatures w14:val="standardContextual"/>
    </w:rPr>
  </w:style>
  <w:style w:type="paragraph" w:customStyle="1" w:styleId="67849B898275448CA440392DD802A950">
    <w:name w:val="67849B898275448CA440392DD802A950"/>
    <w:rsid w:val="006A1DBA"/>
    <w:pPr>
      <w:spacing w:line="278" w:lineRule="auto"/>
    </w:pPr>
    <w:rPr>
      <w:kern w:val="2"/>
      <w:sz w:val="24"/>
      <w:szCs w:val="24"/>
      <w14:ligatures w14:val="standardContextual"/>
    </w:rPr>
  </w:style>
  <w:style w:type="paragraph" w:customStyle="1" w:styleId="F5B43AFCEA3F487181F2B68BFFC7A619">
    <w:name w:val="F5B43AFCEA3F487181F2B68BFFC7A619"/>
    <w:rsid w:val="006A1DBA"/>
    <w:pPr>
      <w:spacing w:line="278" w:lineRule="auto"/>
    </w:pPr>
    <w:rPr>
      <w:kern w:val="2"/>
      <w:sz w:val="24"/>
      <w:szCs w:val="24"/>
      <w14:ligatures w14:val="standardContextual"/>
    </w:rPr>
  </w:style>
  <w:style w:type="paragraph" w:customStyle="1" w:styleId="A315177223CD435790B15DEC5C82E711">
    <w:name w:val="A315177223CD435790B15DEC5C82E711"/>
    <w:rsid w:val="006A1DBA"/>
    <w:pPr>
      <w:spacing w:line="278" w:lineRule="auto"/>
    </w:pPr>
    <w:rPr>
      <w:kern w:val="2"/>
      <w:sz w:val="24"/>
      <w:szCs w:val="24"/>
      <w14:ligatures w14:val="standardContextual"/>
    </w:rPr>
  </w:style>
  <w:style w:type="paragraph" w:customStyle="1" w:styleId="2C262824DE584FFE96932FFFD112B15B">
    <w:name w:val="2C262824DE584FFE96932FFFD112B15B"/>
    <w:rsid w:val="006A1DBA"/>
    <w:pPr>
      <w:spacing w:line="278" w:lineRule="auto"/>
    </w:pPr>
    <w:rPr>
      <w:kern w:val="2"/>
      <w:sz w:val="24"/>
      <w:szCs w:val="24"/>
      <w14:ligatures w14:val="standardContextual"/>
    </w:rPr>
  </w:style>
  <w:style w:type="paragraph" w:customStyle="1" w:styleId="B2C6C409FE1043B993B4D359E9BAB8F9">
    <w:name w:val="B2C6C409FE1043B993B4D359E9BAB8F9"/>
    <w:rsid w:val="006A1DBA"/>
    <w:pPr>
      <w:spacing w:line="278" w:lineRule="auto"/>
    </w:pPr>
    <w:rPr>
      <w:kern w:val="2"/>
      <w:sz w:val="24"/>
      <w:szCs w:val="24"/>
      <w14:ligatures w14:val="standardContextual"/>
    </w:rPr>
  </w:style>
  <w:style w:type="paragraph" w:customStyle="1" w:styleId="03E7D216D2A2480391E2EEA671E36533">
    <w:name w:val="03E7D216D2A2480391E2EEA671E36533"/>
    <w:rsid w:val="006A1DBA"/>
    <w:pPr>
      <w:spacing w:line="278" w:lineRule="auto"/>
    </w:pPr>
    <w:rPr>
      <w:kern w:val="2"/>
      <w:sz w:val="24"/>
      <w:szCs w:val="24"/>
      <w14:ligatures w14:val="standardContextual"/>
    </w:rPr>
  </w:style>
  <w:style w:type="paragraph" w:customStyle="1" w:styleId="BE4DDF9BE9A9483AA9EF6A3158B9FE5B">
    <w:name w:val="BE4DDF9BE9A9483AA9EF6A3158B9FE5B"/>
    <w:rsid w:val="006A1DBA"/>
    <w:pPr>
      <w:spacing w:line="278" w:lineRule="auto"/>
    </w:pPr>
    <w:rPr>
      <w:kern w:val="2"/>
      <w:sz w:val="24"/>
      <w:szCs w:val="24"/>
      <w14:ligatures w14:val="standardContextual"/>
    </w:rPr>
  </w:style>
  <w:style w:type="paragraph" w:customStyle="1" w:styleId="1259638E58AD4F1B8CAD85128AE58072">
    <w:name w:val="1259638E58AD4F1B8CAD85128AE58072"/>
    <w:rsid w:val="006A1DBA"/>
    <w:pPr>
      <w:spacing w:line="278" w:lineRule="auto"/>
    </w:pPr>
    <w:rPr>
      <w:kern w:val="2"/>
      <w:sz w:val="24"/>
      <w:szCs w:val="24"/>
      <w14:ligatures w14:val="standardContextual"/>
    </w:rPr>
  </w:style>
  <w:style w:type="paragraph" w:customStyle="1" w:styleId="A6D0C8DDF15842FEA685D79D80537450">
    <w:name w:val="A6D0C8DDF15842FEA685D79D80537450"/>
    <w:rsid w:val="006A1DBA"/>
    <w:pPr>
      <w:spacing w:line="278" w:lineRule="auto"/>
    </w:pPr>
    <w:rPr>
      <w:kern w:val="2"/>
      <w:sz w:val="24"/>
      <w:szCs w:val="24"/>
      <w14:ligatures w14:val="standardContextual"/>
    </w:rPr>
  </w:style>
  <w:style w:type="paragraph" w:customStyle="1" w:styleId="FA6C957913494C15A2E7A14E1C6F17D5">
    <w:name w:val="FA6C957913494C15A2E7A14E1C6F17D5"/>
    <w:rsid w:val="006A1DBA"/>
    <w:pPr>
      <w:spacing w:line="278" w:lineRule="auto"/>
    </w:pPr>
    <w:rPr>
      <w:kern w:val="2"/>
      <w:sz w:val="24"/>
      <w:szCs w:val="24"/>
      <w14:ligatures w14:val="standardContextual"/>
    </w:rPr>
  </w:style>
  <w:style w:type="paragraph" w:customStyle="1" w:styleId="632D18267EC24D94B80B2E0FD6C73116">
    <w:name w:val="632D18267EC24D94B80B2E0FD6C73116"/>
    <w:rsid w:val="006A1DBA"/>
    <w:pPr>
      <w:spacing w:line="278" w:lineRule="auto"/>
    </w:pPr>
    <w:rPr>
      <w:kern w:val="2"/>
      <w:sz w:val="24"/>
      <w:szCs w:val="24"/>
      <w14:ligatures w14:val="standardContextual"/>
    </w:rPr>
  </w:style>
  <w:style w:type="paragraph" w:customStyle="1" w:styleId="0C4C6C4BCF4C473C8B8F3963B9487A3D">
    <w:name w:val="0C4C6C4BCF4C473C8B8F3963B9487A3D"/>
    <w:rsid w:val="006A1DBA"/>
    <w:pPr>
      <w:spacing w:line="278" w:lineRule="auto"/>
    </w:pPr>
    <w:rPr>
      <w:kern w:val="2"/>
      <w:sz w:val="24"/>
      <w:szCs w:val="24"/>
      <w14:ligatures w14:val="standardContextual"/>
    </w:rPr>
  </w:style>
  <w:style w:type="paragraph" w:customStyle="1" w:styleId="9B9F45BB8C454887B204A7918CCD20AB">
    <w:name w:val="9B9F45BB8C454887B204A7918CCD20AB"/>
    <w:rsid w:val="006A1DBA"/>
    <w:pPr>
      <w:spacing w:line="278" w:lineRule="auto"/>
    </w:pPr>
    <w:rPr>
      <w:kern w:val="2"/>
      <w:sz w:val="24"/>
      <w:szCs w:val="24"/>
      <w14:ligatures w14:val="standardContextual"/>
    </w:rPr>
  </w:style>
  <w:style w:type="paragraph" w:customStyle="1" w:styleId="F792E924819D421AAED9FADA4DD7E1EB">
    <w:name w:val="F792E924819D421AAED9FADA4DD7E1EB"/>
    <w:rsid w:val="006A1DBA"/>
    <w:pPr>
      <w:spacing w:line="278" w:lineRule="auto"/>
    </w:pPr>
    <w:rPr>
      <w:kern w:val="2"/>
      <w:sz w:val="24"/>
      <w:szCs w:val="24"/>
      <w14:ligatures w14:val="standardContextual"/>
    </w:rPr>
  </w:style>
  <w:style w:type="paragraph" w:customStyle="1" w:styleId="AC723E34A4E74BC292D6DE89493A1300">
    <w:name w:val="AC723E34A4E74BC292D6DE89493A1300"/>
    <w:rsid w:val="006A1DBA"/>
    <w:pPr>
      <w:spacing w:line="278" w:lineRule="auto"/>
    </w:pPr>
    <w:rPr>
      <w:kern w:val="2"/>
      <w:sz w:val="24"/>
      <w:szCs w:val="24"/>
      <w14:ligatures w14:val="standardContextual"/>
    </w:rPr>
  </w:style>
  <w:style w:type="paragraph" w:customStyle="1" w:styleId="DE0F52DF9D034AF29B2ED1995141361F">
    <w:name w:val="DE0F52DF9D034AF29B2ED1995141361F"/>
    <w:rsid w:val="006A1DBA"/>
    <w:pPr>
      <w:spacing w:line="278" w:lineRule="auto"/>
    </w:pPr>
    <w:rPr>
      <w:kern w:val="2"/>
      <w:sz w:val="24"/>
      <w:szCs w:val="24"/>
      <w14:ligatures w14:val="standardContextual"/>
    </w:rPr>
  </w:style>
  <w:style w:type="paragraph" w:customStyle="1" w:styleId="A901ABF64ADF49F19BA6FEFB0B9FC435">
    <w:name w:val="A901ABF64ADF49F19BA6FEFB0B9FC435"/>
    <w:rsid w:val="006A1DBA"/>
    <w:pPr>
      <w:spacing w:line="278" w:lineRule="auto"/>
    </w:pPr>
    <w:rPr>
      <w:kern w:val="2"/>
      <w:sz w:val="24"/>
      <w:szCs w:val="24"/>
      <w14:ligatures w14:val="standardContextual"/>
    </w:rPr>
  </w:style>
  <w:style w:type="paragraph" w:customStyle="1" w:styleId="2D4EECA5C4D94DFC85DDB809CAE5A696">
    <w:name w:val="2D4EECA5C4D94DFC85DDB809CAE5A696"/>
    <w:rsid w:val="006A1DBA"/>
    <w:pPr>
      <w:spacing w:line="278" w:lineRule="auto"/>
    </w:pPr>
    <w:rPr>
      <w:kern w:val="2"/>
      <w:sz w:val="24"/>
      <w:szCs w:val="24"/>
      <w14:ligatures w14:val="standardContextual"/>
    </w:rPr>
  </w:style>
  <w:style w:type="paragraph" w:customStyle="1" w:styleId="4E727F230EA74E648C5FB4881042A723">
    <w:name w:val="4E727F230EA74E648C5FB4881042A723"/>
    <w:rsid w:val="006A1DBA"/>
    <w:pPr>
      <w:spacing w:line="278" w:lineRule="auto"/>
    </w:pPr>
    <w:rPr>
      <w:kern w:val="2"/>
      <w:sz w:val="24"/>
      <w:szCs w:val="24"/>
      <w14:ligatures w14:val="standardContextual"/>
    </w:rPr>
  </w:style>
  <w:style w:type="paragraph" w:customStyle="1" w:styleId="759CC831535748D3AC99EBCE41CAAD3A">
    <w:name w:val="759CC831535748D3AC99EBCE41CAAD3A"/>
    <w:rsid w:val="006A1DBA"/>
    <w:pPr>
      <w:spacing w:line="278" w:lineRule="auto"/>
    </w:pPr>
    <w:rPr>
      <w:kern w:val="2"/>
      <w:sz w:val="24"/>
      <w:szCs w:val="24"/>
      <w14:ligatures w14:val="standardContextual"/>
    </w:rPr>
  </w:style>
  <w:style w:type="paragraph" w:customStyle="1" w:styleId="4AC9F07CA01D458EA4E6DA8C944691ED">
    <w:name w:val="4AC9F07CA01D458EA4E6DA8C944691ED"/>
    <w:rsid w:val="006A1DBA"/>
    <w:pPr>
      <w:spacing w:line="278" w:lineRule="auto"/>
    </w:pPr>
    <w:rPr>
      <w:kern w:val="2"/>
      <w:sz w:val="24"/>
      <w:szCs w:val="24"/>
      <w14:ligatures w14:val="standardContextual"/>
    </w:rPr>
  </w:style>
  <w:style w:type="paragraph" w:customStyle="1" w:styleId="356FEAFB44EB4F04AAA87AC09B309E67">
    <w:name w:val="356FEAFB44EB4F04AAA87AC09B309E67"/>
    <w:rsid w:val="006A1DBA"/>
    <w:pPr>
      <w:spacing w:line="278" w:lineRule="auto"/>
    </w:pPr>
    <w:rPr>
      <w:kern w:val="2"/>
      <w:sz w:val="24"/>
      <w:szCs w:val="24"/>
      <w14:ligatures w14:val="standardContextual"/>
    </w:rPr>
  </w:style>
  <w:style w:type="paragraph" w:customStyle="1" w:styleId="583D4286D21C4727A1F4F7A4D793410B">
    <w:name w:val="583D4286D21C4727A1F4F7A4D793410B"/>
    <w:rsid w:val="006A1DBA"/>
    <w:pPr>
      <w:spacing w:line="278" w:lineRule="auto"/>
    </w:pPr>
    <w:rPr>
      <w:kern w:val="2"/>
      <w:sz w:val="24"/>
      <w:szCs w:val="24"/>
      <w14:ligatures w14:val="standardContextual"/>
    </w:rPr>
  </w:style>
  <w:style w:type="paragraph" w:customStyle="1" w:styleId="BD567F756C184C7497A46AFF250F1EB6">
    <w:name w:val="BD567F756C184C7497A46AFF250F1EB6"/>
    <w:rsid w:val="006A1DBA"/>
    <w:pPr>
      <w:spacing w:line="278" w:lineRule="auto"/>
    </w:pPr>
    <w:rPr>
      <w:kern w:val="2"/>
      <w:sz w:val="24"/>
      <w:szCs w:val="24"/>
      <w14:ligatures w14:val="standardContextual"/>
    </w:rPr>
  </w:style>
  <w:style w:type="paragraph" w:customStyle="1" w:styleId="687AA9282B99435E8466D101E4775774">
    <w:name w:val="687AA9282B99435E8466D101E4775774"/>
    <w:rsid w:val="006A1DBA"/>
    <w:pPr>
      <w:spacing w:line="278" w:lineRule="auto"/>
    </w:pPr>
    <w:rPr>
      <w:kern w:val="2"/>
      <w:sz w:val="24"/>
      <w:szCs w:val="24"/>
      <w14:ligatures w14:val="standardContextual"/>
    </w:rPr>
  </w:style>
  <w:style w:type="paragraph" w:customStyle="1" w:styleId="2A2733E6479B4E769F44BF17BE19F1CE">
    <w:name w:val="2A2733E6479B4E769F44BF17BE19F1CE"/>
    <w:rsid w:val="006A1DBA"/>
    <w:pPr>
      <w:spacing w:line="278" w:lineRule="auto"/>
    </w:pPr>
    <w:rPr>
      <w:kern w:val="2"/>
      <w:sz w:val="24"/>
      <w:szCs w:val="24"/>
      <w14:ligatures w14:val="standardContextual"/>
    </w:rPr>
  </w:style>
  <w:style w:type="paragraph" w:customStyle="1" w:styleId="D94F3A3238B047E88FCE3A39759C45BE">
    <w:name w:val="D94F3A3238B047E88FCE3A39759C45BE"/>
    <w:rsid w:val="006A1DBA"/>
    <w:pPr>
      <w:spacing w:line="278" w:lineRule="auto"/>
    </w:pPr>
    <w:rPr>
      <w:kern w:val="2"/>
      <w:sz w:val="24"/>
      <w:szCs w:val="24"/>
      <w14:ligatures w14:val="standardContextual"/>
    </w:rPr>
  </w:style>
  <w:style w:type="paragraph" w:customStyle="1" w:styleId="02D30AF14E4E494F951557C76FADE2C1">
    <w:name w:val="02D30AF14E4E494F951557C76FADE2C1"/>
    <w:rsid w:val="006A1DBA"/>
    <w:pPr>
      <w:spacing w:line="278" w:lineRule="auto"/>
    </w:pPr>
    <w:rPr>
      <w:kern w:val="2"/>
      <w:sz w:val="24"/>
      <w:szCs w:val="24"/>
      <w14:ligatures w14:val="standardContextual"/>
    </w:rPr>
  </w:style>
  <w:style w:type="paragraph" w:customStyle="1" w:styleId="CCCDC9349428483CB1511EE39498BE72">
    <w:name w:val="CCCDC9349428483CB1511EE39498BE72"/>
    <w:rsid w:val="006A1DBA"/>
    <w:pPr>
      <w:spacing w:line="278" w:lineRule="auto"/>
    </w:pPr>
    <w:rPr>
      <w:kern w:val="2"/>
      <w:sz w:val="24"/>
      <w:szCs w:val="24"/>
      <w14:ligatures w14:val="standardContextual"/>
    </w:rPr>
  </w:style>
  <w:style w:type="paragraph" w:customStyle="1" w:styleId="15C920D6C28942578DFBDA39F45EA1E0">
    <w:name w:val="15C920D6C28942578DFBDA39F45EA1E0"/>
    <w:rsid w:val="006A1DBA"/>
    <w:pPr>
      <w:spacing w:line="278" w:lineRule="auto"/>
    </w:pPr>
    <w:rPr>
      <w:kern w:val="2"/>
      <w:sz w:val="24"/>
      <w:szCs w:val="24"/>
      <w14:ligatures w14:val="standardContextual"/>
    </w:rPr>
  </w:style>
  <w:style w:type="paragraph" w:customStyle="1" w:styleId="C4CFBDF1827141CAA94ADD3016871B3C">
    <w:name w:val="C4CFBDF1827141CAA94ADD3016871B3C"/>
    <w:rsid w:val="006A1DBA"/>
    <w:pPr>
      <w:spacing w:line="278" w:lineRule="auto"/>
    </w:pPr>
    <w:rPr>
      <w:kern w:val="2"/>
      <w:sz w:val="24"/>
      <w:szCs w:val="24"/>
      <w14:ligatures w14:val="standardContextual"/>
    </w:rPr>
  </w:style>
  <w:style w:type="paragraph" w:customStyle="1" w:styleId="171D6E478D204F0ABD10FB9C9473FADE">
    <w:name w:val="171D6E478D204F0ABD10FB9C9473FADE"/>
    <w:rsid w:val="006A1DBA"/>
    <w:pPr>
      <w:spacing w:line="278" w:lineRule="auto"/>
    </w:pPr>
    <w:rPr>
      <w:kern w:val="2"/>
      <w:sz w:val="24"/>
      <w:szCs w:val="24"/>
      <w14:ligatures w14:val="standardContextual"/>
    </w:rPr>
  </w:style>
  <w:style w:type="paragraph" w:customStyle="1" w:styleId="E9677AC3DBD945328B482E7B39910926">
    <w:name w:val="E9677AC3DBD945328B482E7B39910926"/>
    <w:rsid w:val="006A1DBA"/>
    <w:pPr>
      <w:spacing w:line="278" w:lineRule="auto"/>
    </w:pPr>
    <w:rPr>
      <w:kern w:val="2"/>
      <w:sz w:val="24"/>
      <w:szCs w:val="24"/>
      <w14:ligatures w14:val="standardContextual"/>
    </w:rPr>
  </w:style>
  <w:style w:type="paragraph" w:customStyle="1" w:styleId="921D786123FF426F89DF436DDBDBFC71">
    <w:name w:val="921D786123FF426F89DF436DDBDBFC71"/>
    <w:rsid w:val="006A1DBA"/>
    <w:pPr>
      <w:spacing w:line="278" w:lineRule="auto"/>
    </w:pPr>
    <w:rPr>
      <w:kern w:val="2"/>
      <w:sz w:val="24"/>
      <w:szCs w:val="24"/>
      <w14:ligatures w14:val="standardContextual"/>
    </w:rPr>
  </w:style>
  <w:style w:type="paragraph" w:customStyle="1" w:styleId="6D13F39C37D54CDDBFCCB56EEC1F7B75">
    <w:name w:val="6D13F39C37D54CDDBFCCB56EEC1F7B75"/>
    <w:rsid w:val="006A1DBA"/>
    <w:pPr>
      <w:spacing w:line="278" w:lineRule="auto"/>
    </w:pPr>
    <w:rPr>
      <w:kern w:val="2"/>
      <w:sz w:val="24"/>
      <w:szCs w:val="24"/>
      <w14:ligatures w14:val="standardContextual"/>
    </w:rPr>
  </w:style>
  <w:style w:type="paragraph" w:customStyle="1" w:styleId="EF32C473F56F49ADACCF8D568F8353D5">
    <w:name w:val="EF32C473F56F49ADACCF8D568F8353D5"/>
    <w:rsid w:val="006A1DBA"/>
    <w:pPr>
      <w:spacing w:line="278" w:lineRule="auto"/>
    </w:pPr>
    <w:rPr>
      <w:kern w:val="2"/>
      <w:sz w:val="24"/>
      <w:szCs w:val="24"/>
      <w14:ligatures w14:val="standardContextual"/>
    </w:rPr>
  </w:style>
  <w:style w:type="paragraph" w:customStyle="1" w:styleId="D412F90B461D444B99395299E602FFE4">
    <w:name w:val="D412F90B461D444B99395299E602FFE4"/>
    <w:rsid w:val="006A1DBA"/>
    <w:pPr>
      <w:spacing w:line="278" w:lineRule="auto"/>
    </w:pPr>
    <w:rPr>
      <w:kern w:val="2"/>
      <w:sz w:val="24"/>
      <w:szCs w:val="24"/>
      <w14:ligatures w14:val="standardContextual"/>
    </w:rPr>
  </w:style>
  <w:style w:type="paragraph" w:customStyle="1" w:styleId="4CE45C9185A84C2A88BE5AF0FB3C8657">
    <w:name w:val="4CE45C9185A84C2A88BE5AF0FB3C8657"/>
    <w:rsid w:val="006A1DBA"/>
    <w:pPr>
      <w:spacing w:line="278" w:lineRule="auto"/>
    </w:pPr>
    <w:rPr>
      <w:kern w:val="2"/>
      <w:sz w:val="24"/>
      <w:szCs w:val="24"/>
      <w14:ligatures w14:val="standardContextual"/>
    </w:rPr>
  </w:style>
  <w:style w:type="paragraph" w:customStyle="1" w:styleId="588911934DB6487880602D7A6A6DEC0C">
    <w:name w:val="588911934DB6487880602D7A6A6DEC0C"/>
    <w:rsid w:val="006A1DBA"/>
    <w:pPr>
      <w:spacing w:line="278" w:lineRule="auto"/>
    </w:pPr>
    <w:rPr>
      <w:kern w:val="2"/>
      <w:sz w:val="24"/>
      <w:szCs w:val="24"/>
      <w14:ligatures w14:val="standardContextual"/>
    </w:rPr>
  </w:style>
  <w:style w:type="paragraph" w:customStyle="1" w:styleId="ED3736B506F8408C8322C1DB8B5DC54C">
    <w:name w:val="ED3736B506F8408C8322C1DB8B5DC54C"/>
    <w:rsid w:val="006A1DBA"/>
    <w:pPr>
      <w:spacing w:line="278" w:lineRule="auto"/>
    </w:pPr>
    <w:rPr>
      <w:kern w:val="2"/>
      <w:sz w:val="24"/>
      <w:szCs w:val="24"/>
      <w14:ligatures w14:val="standardContextual"/>
    </w:rPr>
  </w:style>
  <w:style w:type="paragraph" w:customStyle="1" w:styleId="E1A253E995E84C028EB235F60B7FCBD1">
    <w:name w:val="E1A253E995E84C028EB235F60B7FCBD1"/>
    <w:rsid w:val="006A1DBA"/>
    <w:pPr>
      <w:spacing w:line="278" w:lineRule="auto"/>
    </w:pPr>
    <w:rPr>
      <w:kern w:val="2"/>
      <w:sz w:val="24"/>
      <w:szCs w:val="24"/>
      <w14:ligatures w14:val="standardContextual"/>
    </w:rPr>
  </w:style>
  <w:style w:type="paragraph" w:customStyle="1" w:styleId="4265DA7EBC82400FAF466E7D562DEC36">
    <w:name w:val="4265DA7EBC82400FAF466E7D562DEC36"/>
    <w:rsid w:val="006A1DBA"/>
    <w:pPr>
      <w:spacing w:line="278" w:lineRule="auto"/>
    </w:pPr>
    <w:rPr>
      <w:kern w:val="2"/>
      <w:sz w:val="24"/>
      <w:szCs w:val="24"/>
      <w14:ligatures w14:val="standardContextual"/>
    </w:rPr>
  </w:style>
  <w:style w:type="paragraph" w:customStyle="1" w:styleId="E292E359C93F468D877F7BDA88DB8727">
    <w:name w:val="E292E359C93F468D877F7BDA88DB8727"/>
    <w:rsid w:val="006A1DBA"/>
    <w:pPr>
      <w:spacing w:line="278" w:lineRule="auto"/>
    </w:pPr>
    <w:rPr>
      <w:kern w:val="2"/>
      <w:sz w:val="24"/>
      <w:szCs w:val="24"/>
      <w14:ligatures w14:val="standardContextual"/>
    </w:rPr>
  </w:style>
  <w:style w:type="paragraph" w:customStyle="1" w:styleId="BBCAC22BC465453BA15DC96E2DD48A9C">
    <w:name w:val="BBCAC22BC465453BA15DC96E2DD48A9C"/>
    <w:rsid w:val="006A1DBA"/>
    <w:pPr>
      <w:spacing w:line="278" w:lineRule="auto"/>
    </w:pPr>
    <w:rPr>
      <w:kern w:val="2"/>
      <w:sz w:val="24"/>
      <w:szCs w:val="24"/>
      <w14:ligatures w14:val="standardContextual"/>
    </w:rPr>
  </w:style>
  <w:style w:type="paragraph" w:customStyle="1" w:styleId="450C965C4ECC408F9597AA657B39AE49">
    <w:name w:val="450C965C4ECC408F9597AA657B39AE49"/>
    <w:rsid w:val="006A1DBA"/>
    <w:pPr>
      <w:spacing w:line="278" w:lineRule="auto"/>
    </w:pPr>
    <w:rPr>
      <w:kern w:val="2"/>
      <w:sz w:val="24"/>
      <w:szCs w:val="24"/>
      <w14:ligatures w14:val="standardContextual"/>
    </w:rPr>
  </w:style>
  <w:style w:type="paragraph" w:customStyle="1" w:styleId="C8A75160A6844DC792FD019BC7CEEBF8">
    <w:name w:val="C8A75160A6844DC792FD019BC7CEEBF8"/>
    <w:rsid w:val="006A1DBA"/>
    <w:pPr>
      <w:spacing w:line="278" w:lineRule="auto"/>
    </w:pPr>
    <w:rPr>
      <w:kern w:val="2"/>
      <w:sz w:val="24"/>
      <w:szCs w:val="24"/>
      <w14:ligatures w14:val="standardContextual"/>
    </w:rPr>
  </w:style>
  <w:style w:type="paragraph" w:customStyle="1" w:styleId="558B7F80EBDF4AC6B0692015CC4079E8">
    <w:name w:val="558B7F80EBDF4AC6B0692015CC4079E8"/>
    <w:rsid w:val="006A1DBA"/>
    <w:pPr>
      <w:spacing w:line="278" w:lineRule="auto"/>
    </w:pPr>
    <w:rPr>
      <w:kern w:val="2"/>
      <w:sz w:val="24"/>
      <w:szCs w:val="24"/>
      <w14:ligatures w14:val="standardContextual"/>
    </w:rPr>
  </w:style>
  <w:style w:type="paragraph" w:customStyle="1" w:styleId="F42266F2FD2847F6A4BF972D717B572B">
    <w:name w:val="F42266F2FD2847F6A4BF972D717B572B"/>
    <w:rsid w:val="006A1DBA"/>
    <w:pPr>
      <w:spacing w:line="278" w:lineRule="auto"/>
    </w:pPr>
    <w:rPr>
      <w:kern w:val="2"/>
      <w:sz w:val="24"/>
      <w:szCs w:val="24"/>
      <w14:ligatures w14:val="standardContextual"/>
    </w:rPr>
  </w:style>
  <w:style w:type="paragraph" w:customStyle="1" w:styleId="B01B9704E3AF42AE912F4F055B5EAD78">
    <w:name w:val="B01B9704E3AF42AE912F4F055B5EAD78"/>
    <w:rsid w:val="006A1DBA"/>
    <w:pPr>
      <w:spacing w:line="278" w:lineRule="auto"/>
    </w:pPr>
    <w:rPr>
      <w:kern w:val="2"/>
      <w:sz w:val="24"/>
      <w:szCs w:val="24"/>
      <w14:ligatures w14:val="standardContextual"/>
    </w:rPr>
  </w:style>
  <w:style w:type="paragraph" w:customStyle="1" w:styleId="2C2A9B7B6023472B8E46CAA71926D52D">
    <w:name w:val="2C2A9B7B6023472B8E46CAA71926D52D"/>
    <w:rsid w:val="006A1DBA"/>
    <w:pPr>
      <w:spacing w:line="278" w:lineRule="auto"/>
    </w:pPr>
    <w:rPr>
      <w:kern w:val="2"/>
      <w:sz w:val="24"/>
      <w:szCs w:val="24"/>
      <w14:ligatures w14:val="standardContextual"/>
    </w:rPr>
  </w:style>
  <w:style w:type="paragraph" w:customStyle="1" w:styleId="9434AA9486034105B63F363837D65421">
    <w:name w:val="9434AA9486034105B63F363837D65421"/>
    <w:rsid w:val="006A1DBA"/>
    <w:pPr>
      <w:spacing w:line="278" w:lineRule="auto"/>
    </w:pPr>
    <w:rPr>
      <w:kern w:val="2"/>
      <w:sz w:val="24"/>
      <w:szCs w:val="24"/>
      <w14:ligatures w14:val="standardContextual"/>
    </w:rPr>
  </w:style>
  <w:style w:type="paragraph" w:customStyle="1" w:styleId="895825B337D64F47B8D778D7115DBC87">
    <w:name w:val="895825B337D64F47B8D778D7115DBC87"/>
    <w:rsid w:val="006A1DBA"/>
    <w:pPr>
      <w:spacing w:line="278" w:lineRule="auto"/>
    </w:pPr>
    <w:rPr>
      <w:kern w:val="2"/>
      <w:sz w:val="24"/>
      <w:szCs w:val="24"/>
      <w14:ligatures w14:val="standardContextual"/>
    </w:rPr>
  </w:style>
  <w:style w:type="paragraph" w:customStyle="1" w:styleId="B985AAA6771B435CA21FC085C31A81DB">
    <w:name w:val="B985AAA6771B435CA21FC085C31A81DB"/>
    <w:rsid w:val="006A1DBA"/>
    <w:pPr>
      <w:spacing w:line="278" w:lineRule="auto"/>
    </w:pPr>
    <w:rPr>
      <w:kern w:val="2"/>
      <w:sz w:val="24"/>
      <w:szCs w:val="24"/>
      <w14:ligatures w14:val="standardContextual"/>
    </w:rPr>
  </w:style>
  <w:style w:type="paragraph" w:customStyle="1" w:styleId="1D9E35DD464E45FEA63EFA12A3FEBDCA">
    <w:name w:val="1D9E35DD464E45FEA63EFA12A3FEBDCA"/>
    <w:rsid w:val="006A1DBA"/>
    <w:pPr>
      <w:spacing w:line="278" w:lineRule="auto"/>
    </w:pPr>
    <w:rPr>
      <w:kern w:val="2"/>
      <w:sz w:val="24"/>
      <w:szCs w:val="24"/>
      <w14:ligatures w14:val="standardContextual"/>
    </w:rPr>
  </w:style>
  <w:style w:type="paragraph" w:customStyle="1" w:styleId="4A6AEBA588554172B1336CAE44F5B4AA">
    <w:name w:val="4A6AEBA588554172B1336CAE44F5B4AA"/>
    <w:rsid w:val="006A1DBA"/>
    <w:pPr>
      <w:spacing w:line="278" w:lineRule="auto"/>
    </w:pPr>
    <w:rPr>
      <w:kern w:val="2"/>
      <w:sz w:val="24"/>
      <w:szCs w:val="24"/>
      <w14:ligatures w14:val="standardContextual"/>
    </w:rPr>
  </w:style>
  <w:style w:type="paragraph" w:customStyle="1" w:styleId="CC82E1B7008D43C0A5B93106DD2B25CD">
    <w:name w:val="CC82E1B7008D43C0A5B93106DD2B25CD"/>
    <w:rsid w:val="006A1DBA"/>
    <w:pPr>
      <w:spacing w:line="278" w:lineRule="auto"/>
    </w:pPr>
    <w:rPr>
      <w:kern w:val="2"/>
      <w:sz w:val="24"/>
      <w:szCs w:val="24"/>
      <w14:ligatures w14:val="standardContextual"/>
    </w:rPr>
  </w:style>
  <w:style w:type="paragraph" w:customStyle="1" w:styleId="D79DFC5835FF424DA552C42B82E3AE90">
    <w:name w:val="D79DFC5835FF424DA552C42B82E3AE90"/>
    <w:rsid w:val="006A1DBA"/>
    <w:pPr>
      <w:spacing w:line="278" w:lineRule="auto"/>
    </w:pPr>
    <w:rPr>
      <w:kern w:val="2"/>
      <w:sz w:val="24"/>
      <w:szCs w:val="24"/>
      <w14:ligatures w14:val="standardContextual"/>
    </w:rPr>
  </w:style>
  <w:style w:type="paragraph" w:customStyle="1" w:styleId="D37F56EC3D2C421684562EDE8C7A5890">
    <w:name w:val="D37F56EC3D2C421684562EDE8C7A5890"/>
    <w:rsid w:val="006A1DBA"/>
    <w:pPr>
      <w:spacing w:line="278" w:lineRule="auto"/>
    </w:pPr>
    <w:rPr>
      <w:kern w:val="2"/>
      <w:sz w:val="24"/>
      <w:szCs w:val="24"/>
      <w14:ligatures w14:val="standardContextual"/>
    </w:rPr>
  </w:style>
  <w:style w:type="paragraph" w:customStyle="1" w:styleId="D212D120C4C84D4C8E5E9CC4A39F3634">
    <w:name w:val="D212D120C4C84D4C8E5E9CC4A39F3634"/>
    <w:rsid w:val="006A1DBA"/>
    <w:pPr>
      <w:spacing w:line="278" w:lineRule="auto"/>
    </w:pPr>
    <w:rPr>
      <w:kern w:val="2"/>
      <w:sz w:val="24"/>
      <w:szCs w:val="24"/>
      <w14:ligatures w14:val="standardContextual"/>
    </w:rPr>
  </w:style>
  <w:style w:type="paragraph" w:customStyle="1" w:styleId="FE870569671E40348D20C65D025E88F1">
    <w:name w:val="FE870569671E40348D20C65D025E88F1"/>
    <w:rsid w:val="006A1DBA"/>
    <w:pPr>
      <w:spacing w:line="278" w:lineRule="auto"/>
    </w:pPr>
    <w:rPr>
      <w:kern w:val="2"/>
      <w:sz w:val="24"/>
      <w:szCs w:val="24"/>
      <w14:ligatures w14:val="standardContextual"/>
    </w:rPr>
  </w:style>
  <w:style w:type="paragraph" w:customStyle="1" w:styleId="C6A9AA7F99F3497C9CC8AAD301D36D83">
    <w:name w:val="C6A9AA7F99F3497C9CC8AAD301D36D83"/>
    <w:rsid w:val="006A1DBA"/>
    <w:pPr>
      <w:spacing w:line="278" w:lineRule="auto"/>
    </w:pPr>
    <w:rPr>
      <w:kern w:val="2"/>
      <w:sz w:val="24"/>
      <w:szCs w:val="24"/>
      <w14:ligatures w14:val="standardContextual"/>
    </w:rPr>
  </w:style>
  <w:style w:type="paragraph" w:customStyle="1" w:styleId="E68382FAE5A3400D8E4CE06286EBB78D">
    <w:name w:val="E68382FAE5A3400D8E4CE06286EBB78D"/>
    <w:rsid w:val="006A1DBA"/>
    <w:pPr>
      <w:spacing w:line="278" w:lineRule="auto"/>
    </w:pPr>
    <w:rPr>
      <w:kern w:val="2"/>
      <w:sz w:val="24"/>
      <w:szCs w:val="24"/>
      <w14:ligatures w14:val="standardContextual"/>
    </w:rPr>
  </w:style>
  <w:style w:type="paragraph" w:customStyle="1" w:styleId="77ADA09120CD4C89A60624F751596059">
    <w:name w:val="77ADA09120CD4C89A60624F751596059"/>
    <w:rsid w:val="006A1DBA"/>
    <w:pPr>
      <w:spacing w:line="278" w:lineRule="auto"/>
    </w:pPr>
    <w:rPr>
      <w:kern w:val="2"/>
      <w:sz w:val="24"/>
      <w:szCs w:val="24"/>
      <w14:ligatures w14:val="standardContextual"/>
    </w:rPr>
  </w:style>
  <w:style w:type="paragraph" w:customStyle="1" w:styleId="896984E1251A432BB1D30A6D39962E63">
    <w:name w:val="896984E1251A432BB1D30A6D39962E63"/>
    <w:rsid w:val="006A1DBA"/>
    <w:pPr>
      <w:spacing w:line="278" w:lineRule="auto"/>
    </w:pPr>
    <w:rPr>
      <w:kern w:val="2"/>
      <w:sz w:val="24"/>
      <w:szCs w:val="24"/>
      <w14:ligatures w14:val="standardContextual"/>
    </w:rPr>
  </w:style>
  <w:style w:type="paragraph" w:customStyle="1" w:styleId="1A0FD5DBF9DF4937BE14AD4592211824">
    <w:name w:val="1A0FD5DBF9DF4937BE14AD4592211824"/>
    <w:rsid w:val="006A1DBA"/>
    <w:pPr>
      <w:spacing w:line="278" w:lineRule="auto"/>
    </w:pPr>
    <w:rPr>
      <w:kern w:val="2"/>
      <w:sz w:val="24"/>
      <w:szCs w:val="24"/>
      <w14:ligatures w14:val="standardContextual"/>
    </w:rPr>
  </w:style>
  <w:style w:type="paragraph" w:customStyle="1" w:styleId="39DB8B7DC1D24D80AC7BE56CC88F2648">
    <w:name w:val="39DB8B7DC1D24D80AC7BE56CC88F2648"/>
    <w:rsid w:val="006A1DBA"/>
    <w:pPr>
      <w:spacing w:line="278" w:lineRule="auto"/>
    </w:pPr>
    <w:rPr>
      <w:kern w:val="2"/>
      <w:sz w:val="24"/>
      <w:szCs w:val="24"/>
      <w14:ligatures w14:val="standardContextual"/>
    </w:rPr>
  </w:style>
  <w:style w:type="paragraph" w:customStyle="1" w:styleId="A533AB731F2042F3BD9DBB2BFE0E7597">
    <w:name w:val="A533AB731F2042F3BD9DBB2BFE0E7597"/>
    <w:rsid w:val="006A1DBA"/>
    <w:pPr>
      <w:spacing w:line="278" w:lineRule="auto"/>
    </w:pPr>
    <w:rPr>
      <w:kern w:val="2"/>
      <w:sz w:val="24"/>
      <w:szCs w:val="24"/>
      <w14:ligatures w14:val="standardContextual"/>
    </w:rPr>
  </w:style>
  <w:style w:type="paragraph" w:customStyle="1" w:styleId="1CA550EC0744462788F66C84CE529319">
    <w:name w:val="1CA550EC0744462788F66C84CE529319"/>
    <w:rsid w:val="006A1DBA"/>
    <w:pPr>
      <w:spacing w:line="278" w:lineRule="auto"/>
    </w:pPr>
    <w:rPr>
      <w:kern w:val="2"/>
      <w:sz w:val="24"/>
      <w:szCs w:val="24"/>
      <w14:ligatures w14:val="standardContextual"/>
    </w:rPr>
  </w:style>
  <w:style w:type="paragraph" w:customStyle="1" w:styleId="BE39BD2B30A14A5FBAD331DFCBC9F6FF">
    <w:name w:val="BE39BD2B30A14A5FBAD331DFCBC9F6FF"/>
    <w:rsid w:val="006A1DBA"/>
    <w:pPr>
      <w:spacing w:line="278" w:lineRule="auto"/>
    </w:pPr>
    <w:rPr>
      <w:kern w:val="2"/>
      <w:sz w:val="24"/>
      <w:szCs w:val="24"/>
      <w14:ligatures w14:val="standardContextual"/>
    </w:rPr>
  </w:style>
  <w:style w:type="paragraph" w:customStyle="1" w:styleId="DA7F0BC777664BB28AF17B17E429CC52">
    <w:name w:val="DA7F0BC777664BB28AF17B17E429CC52"/>
    <w:rsid w:val="006A1DBA"/>
    <w:pPr>
      <w:spacing w:line="278" w:lineRule="auto"/>
    </w:pPr>
    <w:rPr>
      <w:kern w:val="2"/>
      <w:sz w:val="24"/>
      <w:szCs w:val="24"/>
      <w14:ligatures w14:val="standardContextual"/>
    </w:rPr>
  </w:style>
  <w:style w:type="paragraph" w:customStyle="1" w:styleId="E0439D9C25B74283961A459ACC19FAD1">
    <w:name w:val="E0439D9C25B74283961A459ACC19FAD1"/>
    <w:rsid w:val="006A1DBA"/>
    <w:pPr>
      <w:spacing w:line="278" w:lineRule="auto"/>
    </w:pPr>
    <w:rPr>
      <w:kern w:val="2"/>
      <w:sz w:val="24"/>
      <w:szCs w:val="24"/>
      <w14:ligatures w14:val="standardContextual"/>
    </w:rPr>
  </w:style>
  <w:style w:type="paragraph" w:customStyle="1" w:styleId="F12E9BE0AD434EB1A9A47915462BB614">
    <w:name w:val="F12E9BE0AD434EB1A9A47915462BB614"/>
    <w:rsid w:val="006A1DBA"/>
    <w:pPr>
      <w:spacing w:line="278" w:lineRule="auto"/>
    </w:pPr>
    <w:rPr>
      <w:kern w:val="2"/>
      <w:sz w:val="24"/>
      <w:szCs w:val="24"/>
      <w14:ligatures w14:val="standardContextual"/>
    </w:rPr>
  </w:style>
  <w:style w:type="paragraph" w:customStyle="1" w:styleId="6B0979A42D8D431F93B1D9A4260FB94C">
    <w:name w:val="6B0979A42D8D431F93B1D9A4260FB94C"/>
    <w:rsid w:val="006A1DBA"/>
    <w:pPr>
      <w:spacing w:line="278" w:lineRule="auto"/>
    </w:pPr>
    <w:rPr>
      <w:kern w:val="2"/>
      <w:sz w:val="24"/>
      <w:szCs w:val="24"/>
      <w14:ligatures w14:val="standardContextual"/>
    </w:rPr>
  </w:style>
  <w:style w:type="paragraph" w:customStyle="1" w:styleId="FBDC8253F6F74DB5BF6B4F8F97E69265">
    <w:name w:val="FBDC8253F6F74DB5BF6B4F8F97E69265"/>
    <w:rsid w:val="006A1DBA"/>
    <w:pPr>
      <w:spacing w:line="278" w:lineRule="auto"/>
    </w:pPr>
    <w:rPr>
      <w:kern w:val="2"/>
      <w:sz w:val="24"/>
      <w:szCs w:val="24"/>
      <w14:ligatures w14:val="standardContextual"/>
    </w:rPr>
  </w:style>
  <w:style w:type="paragraph" w:customStyle="1" w:styleId="D2F1D1FC5A0F4FFA85B388C974BEAD01">
    <w:name w:val="D2F1D1FC5A0F4FFA85B388C974BEAD01"/>
    <w:rsid w:val="006A1DBA"/>
    <w:pPr>
      <w:spacing w:line="278" w:lineRule="auto"/>
    </w:pPr>
    <w:rPr>
      <w:kern w:val="2"/>
      <w:sz w:val="24"/>
      <w:szCs w:val="24"/>
      <w14:ligatures w14:val="standardContextual"/>
    </w:rPr>
  </w:style>
  <w:style w:type="paragraph" w:customStyle="1" w:styleId="D82A950E55114EE68B17D3C9C0D5822F1">
    <w:name w:val="D82A950E55114EE68B17D3C9C0D5822F1"/>
    <w:rsid w:val="006A1DBA"/>
    <w:pPr>
      <w:spacing w:after="0" w:line="276" w:lineRule="auto"/>
    </w:pPr>
    <w:rPr>
      <w:rFonts w:ascii="Tahoma" w:eastAsiaTheme="minorHAnsi" w:hAnsi="Tahoma"/>
    </w:rPr>
  </w:style>
  <w:style w:type="paragraph" w:customStyle="1" w:styleId="6E44CA6BA77540978D67D276BE8986131">
    <w:name w:val="6E44CA6BA77540978D67D276BE8986131"/>
    <w:rsid w:val="006A1DBA"/>
    <w:pPr>
      <w:spacing w:after="0" w:line="276" w:lineRule="auto"/>
    </w:pPr>
    <w:rPr>
      <w:rFonts w:ascii="Tahoma" w:eastAsiaTheme="minorHAnsi" w:hAnsi="Tahoma"/>
    </w:rPr>
  </w:style>
  <w:style w:type="paragraph" w:customStyle="1" w:styleId="D9762C9EF3D64A8F873EF3CD707B30081">
    <w:name w:val="D9762C9EF3D64A8F873EF3CD707B30081"/>
    <w:rsid w:val="006A1DBA"/>
    <w:pPr>
      <w:spacing w:after="0" w:line="276" w:lineRule="auto"/>
    </w:pPr>
    <w:rPr>
      <w:rFonts w:ascii="Tahoma" w:eastAsiaTheme="minorHAnsi" w:hAnsi="Tahoma"/>
    </w:rPr>
  </w:style>
  <w:style w:type="paragraph" w:customStyle="1" w:styleId="989E122FF072463FB3FBDCBC26F199391">
    <w:name w:val="989E122FF072463FB3FBDCBC26F199391"/>
    <w:rsid w:val="006A1DBA"/>
    <w:pPr>
      <w:spacing w:after="0" w:line="276" w:lineRule="auto"/>
    </w:pPr>
    <w:rPr>
      <w:rFonts w:ascii="Tahoma" w:eastAsiaTheme="minorHAnsi" w:hAnsi="Tahoma"/>
    </w:rPr>
  </w:style>
  <w:style w:type="paragraph" w:customStyle="1" w:styleId="0760EC4E2A6C460E880272245059DE431">
    <w:name w:val="0760EC4E2A6C460E880272245059DE431"/>
    <w:rsid w:val="006A1DBA"/>
    <w:pPr>
      <w:spacing w:after="0" w:line="276" w:lineRule="auto"/>
    </w:pPr>
    <w:rPr>
      <w:rFonts w:ascii="Tahoma" w:eastAsiaTheme="minorHAnsi" w:hAnsi="Tahoma"/>
    </w:rPr>
  </w:style>
  <w:style w:type="paragraph" w:customStyle="1" w:styleId="C7733512BF6C413F8E3A9183061C41E21">
    <w:name w:val="C7733512BF6C413F8E3A9183061C41E21"/>
    <w:rsid w:val="006A1DBA"/>
    <w:pPr>
      <w:spacing w:after="0" w:line="276" w:lineRule="auto"/>
    </w:pPr>
    <w:rPr>
      <w:rFonts w:ascii="Tahoma" w:eastAsiaTheme="minorHAnsi" w:hAnsi="Tahoma"/>
    </w:rPr>
  </w:style>
  <w:style w:type="paragraph" w:customStyle="1" w:styleId="FFFC174B62B24CF2AAE5A3546D2173571">
    <w:name w:val="FFFC174B62B24CF2AAE5A3546D2173571"/>
    <w:rsid w:val="006A1DBA"/>
    <w:pPr>
      <w:spacing w:after="0" w:line="276" w:lineRule="auto"/>
    </w:pPr>
    <w:rPr>
      <w:rFonts w:ascii="Tahoma" w:eastAsiaTheme="minorHAnsi" w:hAnsi="Tahoma"/>
    </w:rPr>
  </w:style>
  <w:style w:type="paragraph" w:customStyle="1" w:styleId="7CA14BB1E6D54466900D00E979B750711">
    <w:name w:val="7CA14BB1E6D54466900D00E979B750711"/>
    <w:rsid w:val="006A1DBA"/>
    <w:pPr>
      <w:spacing w:after="0" w:line="276" w:lineRule="auto"/>
    </w:pPr>
    <w:rPr>
      <w:rFonts w:ascii="Tahoma" w:eastAsiaTheme="minorHAnsi" w:hAnsi="Tahoma"/>
    </w:rPr>
  </w:style>
  <w:style w:type="paragraph" w:customStyle="1" w:styleId="D2C426DDE07C4BFC905D52DC7F38C6CF1">
    <w:name w:val="D2C426DDE07C4BFC905D52DC7F38C6CF1"/>
    <w:rsid w:val="006A1DBA"/>
    <w:pPr>
      <w:spacing w:after="0" w:line="276" w:lineRule="auto"/>
    </w:pPr>
    <w:rPr>
      <w:rFonts w:ascii="Tahoma" w:eastAsiaTheme="minorHAnsi" w:hAnsi="Tahoma"/>
    </w:rPr>
  </w:style>
  <w:style w:type="paragraph" w:customStyle="1" w:styleId="B92F5900ACBC4A8DB119B83B3A23F7651">
    <w:name w:val="B92F5900ACBC4A8DB119B83B3A23F7651"/>
    <w:rsid w:val="006A1DBA"/>
    <w:pPr>
      <w:spacing w:after="0" w:line="276" w:lineRule="auto"/>
    </w:pPr>
    <w:rPr>
      <w:rFonts w:ascii="Tahoma" w:eastAsiaTheme="minorHAnsi" w:hAnsi="Tahoma"/>
    </w:rPr>
  </w:style>
  <w:style w:type="paragraph" w:customStyle="1" w:styleId="994978EC4575484FB42AC21FF61F0EF81">
    <w:name w:val="994978EC4575484FB42AC21FF61F0EF81"/>
    <w:rsid w:val="006A1DBA"/>
    <w:pPr>
      <w:spacing w:after="0" w:line="276" w:lineRule="auto"/>
    </w:pPr>
    <w:rPr>
      <w:rFonts w:ascii="Tahoma" w:eastAsiaTheme="minorHAnsi" w:hAnsi="Tahoma"/>
    </w:rPr>
  </w:style>
  <w:style w:type="paragraph" w:customStyle="1" w:styleId="E22CF7577F4E4237BFB6F7A633BBBB1A1">
    <w:name w:val="E22CF7577F4E4237BFB6F7A633BBBB1A1"/>
    <w:rsid w:val="006A1DBA"/>
    <w:pPr>
      <w:spacing w:after="0" w:line="276" w:lineRule="auto"/>
    </w:pPr>
    <w:rPr>
      <w:rFonts w:ascii="Tahoma" w:eastAsiaTheme="minorHAnsi" w:hAnsi="Tahoma"/>
    </w:rPr>
  </w:style>
  <w:style w:type="paragraph" w:customStyle="1" w:styleId="2C40C9F628EB46338BE2E187A43CCD551">
    <w:name w:val="2C40C9F628EB46338BE2E187A43CCD551"/>
    <w:rsid w:val="006A1DBA"/>
    <w:pPr>
      <w:spacing w:after="0" w:line="276" w:lineRule="auto"/>
    </w:pPr>
    <w:rPr>
      <w:rFonts w:ascii="Tahoma" w:eastAsiaTheme="minorHAnsi" w:hAnsi="Tahoma"/>
    </w:rPr>
  </w:style>
  <w:style w:type="paragraph" w:customStyle="1" w:styleId="15CA3253ACB24817854A699F9E6F08271">
    <w:name w:val="15CA3253ACB24817854A699F9E6F08271"/>
    <w:rsid w:val="006A1DBA"/>
    <w:pPr>
      <w:spacing w:after="0" w:line="276" w:lineRule="auto"/>
    </w:pPr>
    <w:rPr>
      <w:rFonts w:ascii="Tahoma" w:eastAsiaTheme="minorHAnsi" w:hAnsi="Tahoma"/>
    </w:rPr>
  </w:style>
  <w:style w:type="paragraph" w:customStyle="1" w:styleId="D48B391EDDB94D5EAB1F9ABBA53906AE1">
    <w:name w:val="D48B391EDDB94D5EAB1F9ABBA53906AE1"/>
    <w:rsid w:val="006A1DBA"/>
    <w:pPr>
      <w:spacing w:after="0" w:line="276" w:lineRule="auto"/>
    </w:pPr>
    <w:rPr>
      <w:rFonts w:ascii="Tahoma" w:eastAsiaTheme="minorHAnsi" w:hAnsi="Tahoma"/>
    </w:rPr>
  </w:style>
  <w:style w:type="paragraph" w:customStyle="1" w:styleId="F8CB3A29DCB04A7DBA557EAE7D3B92DB1">
    <w:name w:val="F8CB3A29DCB04A7DBA557EAE7D3B92DB1"/>
    <w:rsid w:val="006A1DBA"/>
    <w:pPr>
      <w:spacing w:after="0" w:line="276" w:lineRule="auto"/>
    </w:pPr>
    <w:rPr>
      <w:rFonts w:ascii="Tahoma" w:eastAsiaTheme="minorHAnsi" w:hAnsi="Tahoma"/>
    </w:rPr>
  </w:style>
  <w:style w:type="paragraph" w:customStyle="1" w:styleId="E146D472BA5C4F4C97352E45486BEDD91">
    <w:name w:val="E146D472BA5C4F4C97352E45486BEDD91"/>
    <w:rsid w:val="006A1DBA"/>
    <w:pPr>
      <w:spacing w:after="0" w:line="276" w:lineRule="auto"/>
    </w:pPr>
    <w:rPr>
      <w:rFonts w:ascii="Tahoma" w:eastAsiaTheme="minorHAnsi" w:hAnsi="Tahoma"/>
    </w:rPr>
  </w:style>
  <w:style w:type="paragraph" w:customStyle="1" w:styleId="C393BE53BE2042EAB1CA92A8B0A888A91">
    <w:name w:val="C393BE53BE2042EAB1CA92A8B0A888A91"/>
    <w:rsid w:val="006A1DBA"/>
    <w:pPr>
      <w:spacing w:after="0" w:line="276" w:lineRule="auto"/>
    </w:pPr>
    <w:rPr>
      <w:rFonts w:ascii="Tahoma" w:eastAsiaTheme="minorHAnsi" w:hAnsi="Tahoma"/>
    </w:rPr>
  </w:style>
  <w:style w:type="paragraph" w:customStyle="1" w:styleId="74EB3597D5C24671BCD48CD531D9F0E91">
    <w:name w:val="74EB3597D5C24671BCD48CD531D9F0E91"/>
    <w:rsid w:val="006A1DBA"/>
    <w:pPr>
      <w:spacing w:after="0" w:line="276" w:lineRule="auto"/>
    </w:pPr>
    <w:rPr>
      <w:rFonts w:ascii="Tahoma" w:eastAsiaTheme="minorHAnsi" w:hAnsi="Tahoma"/>
    </w:rPr>
  </w:style>
  <w:style w:type="paragraph" w:customStyle="1" w:styleId="7CE51A8C8E4F478D84A210AD2F6E253E1">
    <w:name w:val="7CE51A8C8E4F478D84A210AD2F6E253E1"/>
    <w:rsid w:val="006A1DBA"/>
    <w:pPr>
      <w:spacing w:after="0" w:line="276" w:lineRule="auto"/>
    </w:pPr>
    <w:rPr>
      <w:rFonts w:ascii="Tahoma" w:eastAsiaTheme="minorHAnsi" w:hAnsi="Tahoma"/>
    </w:rPr>
  </w:style>
  <w:style w:type="paragraph" w:customStyle="1" w:styleId="AA007844B75B41E5B0ADCBF78630AA8B1">
    <w:name w:val="AA007844B75B41E5B0ADCBF78630AA8B1"/>
    <w:rsid w:val="006A1DBA"/>
    <w:pPr>
      <w:spacing w:after="0" w:line="276" w:lineRule="auto"/>
    </w:pPr>
    <w:rPr>
      <w:rFonts w:ascii="Tahoma" w:eastAsiaTheme="minorHAnsi" w:hAnsi="Tahoma"/>
    </w:rPr>
  </w:style>
  <w:style w:type="paragraph" w:customStyle="1" w:styleId="08E0390DBD624A3C9A1FFBC3AEC31D141">
    <w:name w:val="08E0390DBD624A3C9A1FFBC3AEC31D141"/>
    <w:rsid w:val="006A1DBA"/>
    <w:pPr>
      <w:spacing w:after="0" w:line="276" w:lineRule="auto"/>
    </w:pPr>
    <w:rPr>
      <w:rFonts w:ascii="Tahoma" w:eastAsiaTheme="minorHAnsi" w:hAnsi="Tahoma"/>
    </w:rPr>
  </w:style>
  <w:style w:type="paragraph" w:customStyle="1" w:styleId="ED85D86184E64E43A6FA106FC5C741741">
    <w:name w:val="ED85D86184E64E43A6FA106FC5C741741"/>
    <w:rsid w:val="006A1DBA"/>
    <w:pPr>
      <w:spacing w:after="0" w:line="276" w:lineRule="auto"/>
    </w:pPr>
    <w:rPr>
      <w:rFonts w:ascii="Tahoma" w:eastAsiaTheme="minorHAnsi" w:hAnsi="Tahoma"/>
    </w:rPr>
  </w:style>
  <w:style w:type="paragraph" w:customStyle="1" w:styleId="95A42362971F4DF2B344D69B0812D01A1">
    <w:name w:val="95A42362971F4DF2B344D69B0812D01A1"/>
    <w:rsid w:val="006A1DBA"/>
    <w:pPr>
      <w:spacing w:after="0" w:line="276" w:lineRule="auto"/>
    </w:pPr>
    <w:rPr>
      <w:rFonts w:ascii="Tahoma" w:eastAsiaTheme="minorHAnsi" w:hAnsi="Tahoma"/>
    </w:rPr>
  </w:style>
  <w:style w:type="paragraph" w:customStyle="1" w:styleId="ECA3C1D2ADE84229AF38BD10275822CE1">
    <w:name w:val="ECA3C1D2ADE84229AF38BD10275822CE1"/>
    <w:rsid w:val="006A1DBA"/>
    <w:pPr>
      <w:spacing w:after="0" w:line="276" w:lineRule="auto"/>
    </w:pPr>
    <w:rPr>
      <w:rFonts w:ascii="Tahoma" w:eastAsiaTheme="minorHAnsi" w:hAnsi="Tahoma"/>
    </w:rPr>
  </w:style>
  <w:style w:type="paragraph" w:customStyle="1" w:styleId="C0CC32D7976A42E5BEB1F2BA2BB5E34C1">
    <w:name w:val="C0CC32D7976A42E5BEB1F2BA2BB5E34C1"/>
    <w:rsid w:val="006A1DBA"/>
    <w:pPr>
      <w:spacing w:after="0" w:line="276" w:lineRule="auto"/>
      <w:ind w:left="720"/>
    </w:pPr>
    <w:rPr>
      <w:rFonts w:ascii="Tahoma" w:eastAsiaTheme="minorHAnsi" w:hAnsi="Tahoma"/>
    </w:rPr>
  </w:style>
  <w:style w:type="paragraph" w:customStyle="1" w:styleId="E88FBFE2B9B74EF88432CC6E004B9ABC1">
    <w:name w:val="E88FBFE2B9B74EF88432CC6E004B9ABC1"/>
    <w:rsid w:val="006A1DBA"/>
    <w:pPr>
      <w:spacing w:after="0" w:line="276" w:lineRule="auto"/>
    </w:pPr>
    <w:rPr>
      <w:rFonts w:ascii="Tahoma" w:eastAsiaTheme="minorHAnsi" w:hAnsi="Tahoma"/>
    </w:rPr>
  </w:style>
  <w:style w:type="paragraph" w:customStyle="1" w:styleId="A85E6149130C44BEBD85D2AA5421C2D31">
    <w:name w:val="A85E6149130C44BEBD85D2AA5421C2D31"/>
    <w:rsid w:val="006A1DBA"/>
    <w:pPr>
      <w:spacing w:after="0" w:line="276" w:lineRule="auto"/>
    </w:pPr>
    <w:rPr>
      <w:rFonts w:ascii="Tahoma" w:eastAsiaTheme="minorHAnsi" w:hAnsi="Tahoma"/>
    </w:rPr>
  </w:style>
  <w:style w:type="paragraph" w:customStyle="1" w:styleId="7AC3D6620B8C416A8AB63D6580BC543A1">
    <w:name w:val="7AC3D6620B8C416A8AB63D6580BC543A1"/>
    <w:rsid w:val="006A1DBA"/>
    <w:pPr>
      <w:spacing w:after="0" w:line="276" w:lineRule="auto"/>
      <w:ind w:left="720"/>
    </w:pPr>
    <w:rPr>
      <w:rFonts w:ascii="Tahoma" w:eastAsiaTheme="minorHAnsi" w:hAnsi="Tahoma"/>
    </w:rPr>
  </w:style>
  <w:style w:type="paragraph" w:customStyle="1" w:styleId="BAA30F678ACE4A42B7D264A580D8F4E51">
    <w:name w:val="BAA30F678ACE4A42B7D264A580D8F4E51"/>
    <w:rsid w:val="006A1DBA"/>
    <w:pPr>
      <w:spacing w:after="0" w:line="276" w:lineRule="auto"/>
    </w:pPr>
    <w:rPr>
      <w:rFonts w:ascii="Tahoma" w:eastAsiaTheme="minorHAnsi" w:hAnsi="Tahoma"/>
    </w:rPr>
  </w:style>
  <w:style w:type="paragraph" w:customStyle="1" w:styleId="ECCB85A7B7054BFEA5D846CBFB2F82FD1">
    <w:name w:val="ECCB85A7B7054BFEA5D846CBFB2F82FD1"/>
    <w:rsid w:val="006A1DBA"/>
    <w:pPr>
      <w:spacing w:after="0" w:line="276" w:lineRule="auto"/>
    </w:pPr>
    <w:rPr>
      <w:rFonts w:ascii="Tahoma" w:eastAsiaTheme="minorHAnsi" w:hAnsi="Tahoma"/>
    </w:rPr>
  </w:style>
  <w:style w:type="paragraph" w:customStyle="1" w:styleId="BDE7DB43572B45669CEFF258B4433D451">
    <w:name w:val="BDE7DB43572B45669CEFF258B4433D451"/>
    <w:rsid w:val="006A1DBA"/>
    <w:pPr>
      <w:spacing w:after="0" w:line="276" w:lineRule="auto"/>
      <w:ind w:left="720"/>
    </w:pPr>
    <w:rPr>
      <w:rFonts w:ascii="Tahoma" w:eastAsiaTheme="minorHAnsi" w:hAnsi="Tahoma"/>
    </w:rPr>
  </w:style>
  <w:style w:type="paragraph" w:customStyle="1" w:styleId="4FFC0EECFF314896BDB348C5D8FE0E2E1">
    <w:name w:val="4FFC0EECFF314896BDB348C5D8FE0E2E1"/>
    <w:rsid w:val="006A1DBA"/>
    <w:pPr>
      <w:spacing w:after="0" w:line="276" w:lineRule="auto"/>
    </w:pPr>
    <w:rPr>
      <w:rFonts w:ascii="Tahoma" w:eastAsiaTheme="minorHAnsi" w:hAnsi="Tahoma"/>
    </w:rPr>
  </w:style>
  <w:style w:type="paragraph" w:customStyle="1" w:styleId="3BEE81AF90D44DB4A811BEA4CDA91E611">
    <w:name w:val="3BEE81AF90D44DB4A811BEA4CDA91E611"/>
    <w:rsid w:val="006A1DBA"/>
    <w:pPr>
      <w:spacing w:after="0" w:line="276" w:lineRule="auto"/>
    </w:pPr>
    <w:rPr>
      <w:rFonts w:ascii="Tahoma" w:eastAsiaTheme="minorHAnsi" w:hAnsi="Tahoma"/>
    </w:rPr>
  </w:style>
  <w:style w:type="paragraph" w:customStyle="1" w:styleId="BA8ADEFD2EC64F349B9FD054A9FC31F21">
    <w:name w:val="BA8ADEFD2EC64F349B9FD054A9FC31F21"/>
    <w:rsid w:val="006A1DBA"/>
    <w:pPr>
      <w:spacing w:after="0" w:line="276" w:lineRule="auto"/>
      <w:ind w:left="720"/>
    </w:pPr>
    <w:rPr>
      <w:rFonts w:ascii="Tahoma" w:eastAsiaTheme="minorHAnsi" w:hAnsi="Tahoma"/>
    </w:rPr>
  </w:style>
  <w:style w:type="paragraph" w:customStyle="1" w:styleId="0CA6AED328F441A58394C07082A595451">
    <w:name w:val="0CA6AED328F441A58394C07082A595451"/>
    <w:rsid w:val="006A1DBA"/>
    <w:pPr>
      <w:spacing w:after="0" w:line="276" w:lineRule="auto"/>
    </w:pPr>
    <w:rPr>
      <w:rFonts w:ascii="Tahoma" w:eastAsiaTheme="minorHAnsi" w:hAnsi="Tahoma"/>
    </w:rPr>
  </w:style>
  <w:style w:type="paragraph" w:customStyle="1" w:styleId="EFEDF5AF03B94CD6A6429705317BED481">
    <w:name w:val="EFEDF5AF03B94CD6A6429705317BED481"/>
    <w:rsid w:val="006A1DBA"/>
    <w:pPr>
      <w:spacing w:after="0" w:line="276" w:lineRule="auto"/>
    </w:pPr>
    <w:rPr>
      <w:rFonts w:ascii="Tahoma" w:eastAsiaTheme="minorHAnsi" w:hAnsi="Tahoma"/>
    </w:rPr>
  </w:style>
  <w:style w:type="paragraph" w:customStyle="1" w:styleId="4EA0C33BFE7C4BBEBD4BB0189767B6141">
    <w:name w:val="4EA0C33BFE7C4BBEBD4BB0189767B6141"/>
    <w:rsid w:val="006A1DBA"/>
    <w:pPr>
      <w:spacing w:after="0" w:line="276" w:lineRule="auto"/>
      <w:ind w:left="720"/>
    </w:pPr>
    <w:rPr>
      <w:rFonts w:ascii="Tahoma" w:eastAsiaTheme="minorHAnsi" w:hAnsi="Tahoma"/>
    </w:rPr>
  </w:style>
  <w:style w:type="paragraph" w:customStyle="1" w:styleId="8634A4979A9A4A67B7EC87E6D84A5CD41">
    <w:name w:val="8634A4979A9A4A67B7EC87E6D84A5CD41"/>
    <w:rsid w:val="006A1DBA"/>
    <w:pPr>
      <w:spacing w:after="0" w:line="276" w:lineRule="auto"/>
    </w:pPr>
    <w:rPr>
      <w:rFonts w:ascii="Tahoma" w:eastAsiaTheme="minorHAnsi" w:hAnsi="Tahoma"/>
    </w:rPr>
  </w:style>
  <w:style w:type="paragraph" w:customStyle="1" w:styleId="CA8BEE52FA44462E9F2F4B6085B78CD81">
    <w:name w:val="CA8BEE52FA44462E9F2F4B6085B78CD81"/>
    <w:rsid w:val="006A1DBA"/>
    <w:pPr>
      <w:spacing w:after="0" w:line="276" w:lineRule="auto"/>
    </w:pPr>
    <w:rPr>
      <w:rFonts w:ascii="Tahoma" w:eastAsiaTheme="minorHAnsi" w:hAnsi="Tahoma"/>
    </w:rPr>
  </w:style>
  <w:style w:type="paragraph" w:customStyle="1" w:styleId="98BC485D63304962ACFAED74E199900B1">
    <w:name w:val="98BC485D63304962ACFAED74E199900B1"/>
    <w:rsid w:val="006A1DBA"/>
    <w:pPr>
      <w:spacing w:after="0" w:line="276" w:lineRule="auto"/>
      <w:ind w:left="720"/>
    </w:pPr>
    <w:rPr>
      <w:rFonts w:ascii="Tahoma" w:eastAsiaTheme="minorHAnsi" w:hAnsi="Tahoma"/>
    </w:rPr>
  </w:style>
  <w:style w:type="paragraph" w:customStyle="1" w:styleId="094B4F4B50724F8CA77F1D22DC0C6DA81">
    <w:name w:val="094B4F4B50724F8CA77F1D22DC0C6DA81"/>
    <w:rsid w:val="006A1DBA"/>
    <w:pPr>
      <w:spacing w:after="0" w:line="276" w:lineRule="auto"/>
    </w:pPr>
    <w:rPr>
      <w:rFonts w:ascii="Tahoma" w:eastAsiaTheme="minorHAnsi" w:hAnsi="Tahoma"/>
    </w:rPr>
  </w:style>
  <w:style w:type="paragraph" w:customStyle="1" w:styleId="733D8F6733CC45A192A83CA13E4DAA6B1">
    <w:name w:val="733D8F6733CC45A192A83CA13E4DAA6B1"/>
    <w:rsid w:val="006A1DBA"/>
    <w:pPr>
      <w:spacing w:after="0" w:line="276" w:lineRule="auto"/>
    </w:pPr>
    <w:rPr>
      <w:rFonts w:ascii="Tahoma" w:eastAsiaTheme="minorHAnsi" w:hAnsi="Tahoma"/>
    </w:rPr>
  </w:style>
  <w:style w:type="paragraph" w:customStyle="1" w:styleId="3C66E4581F774723B2B3C315E13E774E1">
    <w:name w:val="3C66E4581F774723B2B3C315E13E774E1"/>
    <w:rsid w:val="006A1DBA"/>
    <w:pPr>
      <w:spacing w:after="0" w:line="276" w:lineRule="auto"/>
      <w:ind w:left="720"/>
    </w:pPr>
    <w:rPr>
      <w:rFonts w:ascii="Tahoma" w:eastAsiaTheme="minorHAnsi" w:hAnsi="Tahoma"/>
    </w:rPr>
  </w:style>
  <w:style w:type="paragraph" w:customStyle="1" w:styleId="35110D881C574D7C87DE2E7BA2DC40311">
    <w:name w:val="35110D881C574D7C87DE2E7BA2DC40311"/>
    <w:rsid w:val="006A1DBA"/>
    <w:pPr>
      <w:spacing w:after="0" w:line="276" w:lineRule="auto"/>
    </w:pPr>
    <w:rPr>
      <w:rFonts w:ascii="Tahoma" w:eastAsiaTheme="minorHAnsi" w:hAnsi="Tahoma"/>
    </w:rPr>
  </w:style>
  <w:style w:type="paragraph" w:customStyle="1" w:styleId="0240C57ECEF741AF9DE917B9C4B0333F1">
    <w:name w:val="0240C57ECEF741AF9DE917B9C4B0333F1"/>
    <w:rsid w:val="006A1DBA"/>
    <w:pPr>
      <w:spacing w:after="0" w:line="276" w:lineRule="auto"/>
    </w:pPr>
    <w:rPr>
      <w:rFonts w:ascii="Tahoma" w:eastAsiaTheme="minorHAnsi" w:hAnsi="Tahoma"/>
    </w:rPr>
  </w:style>
  <w:style w:type="paragraph" w:customStyle="1" w:styleId="E6987C5B12C641B3A8F4D3EF15C2188F1">
    <w:name w:val="E6987C5B12C641B3A8F4D3EF15C2188F1"/>
    <w:rsid w:val="006A1DBA"/>
    <w:pPr>
      <w:spacing w:after="0" w:line="276" w:lineRule="auto"/>
      <w:ind w:left="720"/>
    </w:pPr>
    <w:rPr>
      <w:rFonts w:ascii="Tahoma" w:eastAsiaTheme="minorHAnsi" w:hAnsi="Tahoma"/>
    </w:rPr>
  </w:style>
  <w:style w:type="paragraph" w:customStyle="1" w:styleId="38D058785F9548AF8DBEB9032B08AC0B1">
    <w:name w:val="38D058785F9548AF8DBEB9032B08AC0B1"/>
    <w:rsid w:val="006A1DBA"/>
    <w:pPr>
      <w:spacing w:after="0" w:line="276" w:lineRule="auto"/>
    </w:pPr>
    <w:rPr>
      <w:rFonts w:ascii="Tahoma" w:eastAsiaTheme="minorHAnsi" w:hAnsi="Tahoma"/>
    </w:rPr>
  </w:style>
  <w:style w:type="paragraph" w:customStyle="1" w:styleId="0776EFBD600F4A9EA6FEF61C28A57BC31">
    <w:name w:val="0776EFBD600F4A9EA6FEF61C28A57BC31"/>
    <w:rsid w:val="006A1DBA"/>
    <w:pPr>
      <w:spacing w:after="0" w:line="276" w:lineRule="auto"/>
    </w:pPr>
    <w:rPr>
      <w:rFonts w:ascii="Tahoma" w:eastAsiaTheme="minorHAnsi" w:hAnsi="Tahoma"/>
    </w:rPr>
  </w:style>
  <w:style w:type="paragraph" w:customStyle="1" w:styleId="1476ED5214234ECAADC83D98A606848F1">
    <w:name w:val="1476ED5214234ECAADC83D98A606848F1"/>
    <w:rsid w:val="006A1DBA"/>
    <w:pPr>
      <w:spacing w:after="0" w:line="276" w:lineRule="auto"/>
    </w:pPr>
    <w:rPr>
      <w:rFonts w:ascii="Tahoma" w:eastAsiaTheme="minorHAnsi" w:hAnsi="Tahoma"/>
    </w:rPr>
  </w:style>
  <w:style w:type="paragraph" w:customStyle="1" w:styleId="73DFE16ABFD443F39E7EDE9AFC9F760A1">
    <w:name w:val="73DFE16ABFD443F39E7EDE9AFC9F760A1"/>
    <w:rsid w:val="006A1DBA"/>
    <w:pPr>
      <w:spacing w:after="0" w:line="276" w:lineRule="auto"/>
    </w:pPr>
    <w:rPr>
      <w:rFonts w:ascii="Tahoma" w:eastAsiaTheme="minorHAnsi" w:hAnsi="Tahoma"/>
    </w:rPr>
  </w:style>
  <w:style w:type="paragraph" w:customStyle="1" w:styleId="CF8AF8F5BB5444728D6A25DE147A3DAE1">
    <w:name w:val="CF8AF8F5BB5444728D6A25DE147A3DAE1"/>
    <w:rsid w:val="006A1DBA"/>
    <w:pPr>
      <w:spacing w:after="0" w:line="276" w:lineRule="auto"/>
    </w:pPr>
    <w:rPr>
      <w:rFonts w:ascii="Tahoma" w:eastAsiaTheme="minorHAnsi" w:hAnsi="Tahoma"/>
    </w:rPr>
  </w:style>
  <w:style w:type="paragraph" w:customStyle="1" w:styleId="AE1DF236AF6344FBB5DA602C86717D381">
    <w:name w:val="AE1DF236AF6344FBB5DA602C86717D381"/>
    <w:rsid w:val="006A1DBA"/>
    <w:pPr>
      <w:spacing w:after="0" w:line="276" w:lineRule="auto"/>
    </w:pPr>
    <w:rPr>
      <w:rFonts w:ascii="Tahoma" w:eastAsiaTheme="minorHAnsi" w:hAnsi="Tahoma"/>
    </w:rPr>
  </w:style>
  <w:style w:type="paragraph" w:customStyle="1" w:styleId="52F4A2B5E9E346088343E99B9311CB131">
    <w:name w:val="52F4A2B5E9E346088343E99B9311CB131"/>
    <w:rsid w:val="006A1DBA"/>
    <w:pPr>
      <w:spacing w:after="0" w:line="276" w:lineRule="auto"/>
    </w:pPr>
    <w:rPr>
      <w:rFonts w:ascii="Tahoma" w:eastAsiaTheme="minorHAnsi" w:hAnsi="Tahoma"/>
    </w:rPr>
  </w:style>
  <w:style w:type="paragraph" w:customStyle="1" w:styleId="69A465E4145D4DD398D4CEA488520C231">
    <w:name w:val="69A465E4145D4DD398D4CEA488520C231"/>
    <w:rsid w:val="006A1DBA"/>
    <w:pPr>
      <w:spacing w:after="0" w:line="276" w:lineRule="auto"/>
    </w:pPr>
    <w:rPr>
      <w:rFonts w:ascii="Tahoma" w:eastAsiaTheme="minorHAnsi" w:hAnsi="Tahoma"/>
    </w:rPr>
  </w:style>
  <w:style w:type="paragraph" w:customStyle="1" w:styleId="C1E11C6BC999490498E1F4CE93552BB51">
    <w:name w:val="C1E11C6BC999490498E1F4CE93552BB51"/>
    <w:rsid w:val="006A1DBA"/>
    <w:pPr>
      <w:spacing w:after="0" w:line="276" w:lineRule="auto"/>
      <w:ind w:left="720"/>
    </w:pPr>
    <w:rPr>
      <w:rFonts w:ascii="Tahoma" w:eastAsiaTheme="minorHAnsi" w:hAnsi="Tahoma"/>
    </w:rPr>
  </w:style>
  <w:style w:type="paragraph" w:customStyle="1" w:styleId="CF167B37B5FA405BB5C0049AED39C07C1">
    <w:name w:val="CF167B37B5FA405BB5C0049AED39C07C1"/>
    <w:rsid w:val="006A1DBA"/>
    <w:pPr>
      <w:spacing w:after="0" w:line="276" w:lineRule="auto"/>
      <w:ind w:left="720"/>
    </w:pPr>
    <w:rPr>
      <w:rFonts w:ascii="Tahoma" w:eastAsiaTheme="minorHAnsi" w:hAnsi="Tahoma"/>
    </w:rPr>
  </w:style>
  <w:style w:type="paragraph" w:customStyle="1" w:styleId="90A83A74E86D4E77926C9726793A50661">
    <w:name w:val="90A83A74E86D4E77926C9726793A50661"/>
    <w:rsid w:val="006A1DBA"/>
    <w:pPr>
      <w:spacing w:after="0" w:line="276" w:lineRule="auto"/>
    </w:pPr>
    <w:rPr>
      <w:rFonts w:ascii="Tahoma" w:eastAsiaTheme="minorHAnsi" w:hAnsi="Tahoma"/>
    </w:rPr>
  </w:style>
  <w:style w:type="paragraph" w:customStyle="1" w:styleId="C7171E8F001E443EA9EE058A437897171">
    <w:name w:val="C7171E8F001E443EA9EE058A437897171"/>
    <w:rsid w:val="006A1DBA"/>
    <w:pPr>
      <w:spacing w:after="0" w:line="276" w:lineRule="auto"/>
    </w:pPr>
    <w:rPr>
      <w:rFonts w:ascii="Tahoma" w:eastAsiaTheme="minorHAnsi" w:hAnsi="Tahoma"/>
    </w:rPr>
  </w:style>
  <w:style w:type="paragraph" w:customStyle="1" w:styleId="C8E0768A1FD34A43913B6F01905A8BBD1">
    <w:name w:val="C8E0768A1FD34A43913B6F01905A8BBD1"/>
    <w:rsid w:val="006A1DBA"/>
    <w:pPr>
      <w:spacing w:after="0" w:line="276" w:lineRule="auto"/>
    </w:pPr>
    <w:rPr>
      <w:rFonts w:ascii="Tahoma" w:eastAsiaTheme="minorHAnsi" w:hAnsi="Tahoma"/>
    </w:rPr>
  </w:style>
  <w:style w:type="paragraph" w:customStyle="1" w:styleId="6C8AC9AD814C47EF92A05EFC4BC800EC1">
    <w:name w:val="6C8AC9AD814C47EF92A05EFC4BC800EC1"/>
    <w:rsid w:val="006A1DBA"/>
    <w:pPr>
      <w:spacing w:after="0" w:line="276" w:lineRule="auto"/>
    </w:pPr>
    <w:rPr>
      <w:rFonts w:ascii="Tahoma" w:eastAsiaTheme="minorHAnsi" w:hAnsi="Tahoma"/>
    </w:rPr>
  </w:style>
  <w:style w:type="paragraph" w:customStyle="1" w:styleId="1F0A9A24C4584D8286723F449DA646251">
    <w:name w:val="1F0A9A24C4584D8286723F449DA646251"/>
    <w:rsid w:val="006A1DBA"/>
    <w:pPr>
      <w:spacing w:after="0" w:line="276" w:lineRule="auto"/>
    </w:pPr>
    <w:rPr>
      <w:rFonts w:ascii="Tahoma" w:eastAsiaTheme="minorHAnsi" w:hAnsi="Tahoma"/>
    </w:rPr>
  </w:style>
  <w:style w:type="paragraph" w:customStyle="1" w:styleId="2171ACDF424841AAB0CD9AF34DCF6BA21">
    <w:name w:val="2171ACDF424841AAB0CD9AF34DCF6BA21"/>
    <w:rsid w:val="006A1DBA"/>
    <w:pPr>
      <w:spacing w:after="0" w:line="276" w:lineRule="auto"/>
    </w:pPr>
    <w:rPr>
      <w:rFonts w:ascii="Tahoma" w:eastAsiaTheme="minorHAnsi" w:hAnsi="Tahoma"/>
    </w:rPr>
  </w:style>
  <w:style w:type="paragraph" w:customStyle="1" w:styleId="8777F52C9DC84EB7AE44DFBFD48705D31">
    <w:name w:val="8777F52C9DC84EB7AE44DFBFD48705D31"/>
    <w:rsid w:val="006A1DBA"/>
    <w:pPr>
      <w:spacing w:after="0" w:line="276" w:lineRule="auto"/>
    </w:pPr>
    <w:rPr>
      <w:rFonts w:ascii="Tahoma" w:eastAsiaTheme="minorHAnsi" w:hAnsi="Tahoma"/>
    </w:rPr>
  </w:style>
  <w:style w:type="paragraph" w:customStyle="1" w:styleId="E37EFA659D384A409440815E62D7CB271">
    <w:name w:val="E37EFA659D384A409440815E62D7CB271"/>
    <w:rsid w:val="006A1DBA"/>
    <w:pPr>
      <w:spacing w:after="0" w:line="276" w:lineRule="auto"/>
    </w:pPr>
    <w:rPr>
      <w:rFonts w:ascii="Tahoma" w:eastAsiaTheme="minorHAnsi" w:hAnsi="Tahoma"/>
    </w:rPr>
  </w:style>
  <w:style w:type="paragraph" w:customStyle="1" w:styleId="FD4D66186676499293200C737B49819E1">
    <w:name w:val="FD4D66186676499293200C737B49819E1"/>
    <w:rsid w:val="006A1DBA"/>
    <w:pPr>
      <w:spacing w:after="0" w:line="276" w:lineRule="auto"/>
    </w:pPr>
    <w:rPr>
      <w:rFonts w:ascii="Tahoma" w:eastAsiaTheme="minorHAnsi" w:hAnsi="Tahoma"/>
    </w:rPr>
  </w:style>
  <w:style w:type="paragraph" w:customStyle="1" w:styleId="DBB426361BBB4CE9A29EFFA9A8D7A1321">
    <w:name w:val="DBB426361BBB4CE9A29EFFA9A8D7A1321"/>
    <w:rsid w:val="006A1DBA"/>
    <w:pPr>
      <w:spacing w:after="0" w:line="276" w:lineRule="auto"/>
    </w:pPr>
    <w:rPr>
      <w:rFonts w:ascii="Tahoma" w:eastAsiaTheme="minorHAnsi" w:hAnsi="Tahoma"/>
    </w:rPr>
  </w:style>
  <w:style w:type="paragraph" w:customStyle="1" w:styleId="A3BA2CAD4E6640FE8543044F4CA2EE2E1">
    <w:name w:val="A3BA2CAD4E6640FE8543044F4CA2EE2E1"/>
    <w:rsid w:val="006A1DBA"/>
    <w:pPr>
      <w:spacing w:after="0" w:line="276" w:lineRule="auto"/>
    </w:pPr>
    <w:rPr>
      <w:rFonts w:ascii="Tahoma" w:eastAsiaTheme="minorHAnsi" w:hAnsi="Tahoma"/>
    </w:rPr>
  </w:style>
  <w:style w:type="paragraph" w:customStyle="1" w:styleId="C5CA886ECF884E0C8B73ABA7164138201">
    <w:name w:val="C5CA886ECF884E0C8B73ABA7164138201"/>
    <w:rsid w:val="006A1DBA"/>
    <w:pPr>
      <w:spacing w:after="0" w:line="276" w:lineRule="auto"/>
    </w:pPr>
    <w:rPr>
      <w:rFonts w:ascii="Tahoma" w:eastAsiaTheme="minorHAnsi" w:hAnsi="Tahoma"/>
    </w:rPr>
  </w:style>
  <w:style w:type="paragraph" w:customStyle="1" w:styleId="4BCD19B5B78848CBBD7791B55640A3AA1">
    <w:name w:val="4BCD19B5B78848CBBD7791B55640A3AA1"/>
    <w:rsid w:val="006A1DBA"/>
    <w:pPr>
      <w:spacing w:after="0" w:line="276" w:lineRule="auto"/>
    </w:pPr>
    <w:rPr>
      <w:rFonts w:ascii="Tahoma" w:eastAsiaTheme="minorHAnsi" w:hAnsi="Tahoma"/>
    </w:rPr>
  </w:style>
  <w:style w:type="paragraph" w:customStyle="1" w:styleId="AB1BB6ECC37544739D65C8E0A174FA921">
    <w:name w:val="AB1BB6ECC37544739D65C8E0A174FA921"/>
    <w:rsid w:val="006A1DBA"/>
    <w:pPr>
      <w:spacing w:after="0" w:line="276" w:lineRule="auto"/>
    </w:pPr>
    <w:rPr>
      <w:rFonts w:ascii="Tahoma" w:eastAsiaTheme="minorHAnsi" w:hAnsi="Tahoma"/>
    </w:rPr>
  </w:style>
  <w:style w:type="paragraph" w:customStyle="1" w:styleId="16C16754738042BC8B78A657F62C622D1">
    <w:name w:val="16C16754738042BC8B78A657F62C622D1"/>
    <w:rsid w:val="006A1DBA"/>
    <w:pPr>
      <w:spacing w:after="0" w:line="276" w:lineRule="auto"/>
    </w:pPr>
    <w:rPr>
      <w:rFonts w:ascii="Tahoma" w:eastAsiaTheme="minorHAnsi" w:hAnsi="Tahoma"/>
    </w:rPr>
  </w:style>
  <w:style w:type="paragraph" w:customStyle="1" w:styleId="AA7490BA757847F8933817058D7B70EF1">
    <w:name w:val="AA7490BA757847F8933817058D7B70EF1"/>
    <w:rsid w:val="006A1DBA"/>
    <w:pPr>
      <w:spacing w:after="0" w:line="276" w:lineRule="auto"/>
    </w:pPr>
    <w:rPr>
      <w:rFonts w:ascii="Tahoma" w:eastAsiaTheme="minorHAnsi" w:hAnsi="Tahoma"/>
    </w:rPr>
  </w:style>
  <w:style w:type="paragraph" w:customStyle="1" w:styleId="FC3C5B5A3E274D0DAA63F774AFAE13081">
    <w:name w:val="FC3C5B5A3E274D0DAA63F774AFAE13081"/>
    <w:rsid w:val="006A1DBA"/>
    <w:pPr>
      <w:spacing w:after="0" w:line="276" w:lineRule="auto"/>
    </w:pPr>
    <w:rPr>
      <w:rFonts w:ascii="Tahoma" w:eastAsiaTheme="minorHAnsi" w:hAnsi="Tahoma"/>
    </w:rPr>
  </w:style>
  <w:style w:type="paragraph" w:customStyle="1" w:styleId="67390048F8F84095AA4BE802116824E51">
    <w:name w:val="67390048F8F84095AA4BE802116824E51"/>
    <w:rsid w:val="006A1DBA"/>
    <w:pPr>
      <w:spacing w:after="0" w:line="276" w:lineRule="auto"/>
    </w:pPr>
    <w:rPr>
      <w:rFonts w:ascii="Tahoma" w:eastAsiaTheme="minorHAnsi" w:hAnsi="Tahoma"/>
    </w:rPr>
  </w:style>
  <w:style w:type="paragraph" w:customStyle="1" w:styleId="5E268A1C9A5A4ADF9F2E911511F700CC1">
    <w:name w:val="5E268A1C9A5A4ADF9F2E911511F700CC1"/>
    <w:rsid w:val="006A1DBA"/>
    <w:pPr>
      <w:spacing w:after="0" w:line="276" w:lineRule="auto"/>
    </w:pPr>
    <w:rPr>
      <w:rFonts w:ascii="Tahoma" w:eastAsiaTheme="minorHAnsi" w:hAnsi="Tahoma"/>
    </w:rPr>
  </w:style>
  <w:style w:type="paragraph" w:customStyle="1" w:styleId="455A06D93FF34C70A37702B1609C5B141">
    <w:name w:val="455A06D93FF34C70A37702B1609C5B141"/>
    <w:rsid w:val="006A1DBA"/>
    <w:pPr>
      <w:spacing w:after="0" w:line="276" w:lineRule="auto"/>
    </w:pPr>
    <w:rPr>
      <w:rFonts w:ascii="Tahoma" w:eastAsiaTheme="minorHAnsi" w:hAnsi="Tahoma"/>
    </w:rPr>
  </w:style>
  <w:style w:type="paragraph" w:customStyle="1" w:styleId="E08F8FE2658F423A9B2EF7054C7DCCF71">
    <w:name w:val="E08F8FE2658F423A9B2EF7054C7DCCF71"/>
    <w:rsid w:val="006A1DBA"/>
    <w:pPr>
      <w:spacing w:after="0" w:line="276" w:lineRule="auto"/>
    </w:pPr>
    <w:rPr>
      <w:rFonts w:ascii="Tahoma" w:eastAsiaTheme="minorHAnsi" w:hAnsi="Tahoma"/>
    </w:rPr>
  </w:style>
  <w:style w:type="paragraph" w:customStyle="1" w:styleId="5E466DD168E04C3990FE0F07BB800EFD1">
    <w:name w:val="5E466DD168E04C3990FE0F07BB800EFD1"/>
    <w:rsid w:val="006A1DBA"/>
    <w:pPr>
      <w:spacing w:after="0" w:line="276" w:lineRule="auto"/>
    </w:pPr>
    <w:rPr>
      <w:rFonts w:ascii="Tahoma" w:eastAsiaTheme="minorHAnsi" w:hAnsi="Tahoma"/>
    </w:rPr>
  </w:style>
  <w:style w:type="paragraph" w:customStyle="1" w:styleId="DC29DFA2CCDE4B8E9795103FEFB82FB11">
    <w:name w:val="DC29DFA2CCDE4B8E9795103FEFB82FB11"/>
    <w:rsid w:val="006A1DBA"/>
    <w:pPr>
      <w:spacing w:after="0" w:line="276" w:lineRule="auto"/>
    </w:pPr>
    <w:rPr>
      <w:rFonts w:ascii="Tahoma" w:eastAsiaTheme="minorHAnsi" w:hAnsi="Tahoma"/>
    </w:rPr>
  </w:style>
  <w:style w:type="paragraph" w:customStyle="1" w:styleId="4E03D3FDAE3C4083BDC76DCF2B70FEDC1">
    <w:name w:val="4E03D3FDAE3C4083BDC76DCF2B70FEDC1"/>
    <w:rsid w:val="006A1DBA"/>
    <w:pPr>
      <w:spacing w:after="0" w:line="276" w:lineRule="auto"/>
    </w:pPr>
    <w:rPr>
      <w:rFonts w:ascii="Tahoma" w:eastAsiaTheme="minorHAnsi" w:hAnsi="Tahoma"/>
    </w:rPr>
  </w:style>
  <w:style w:type="paragraph" w:customStyle="1" w:styleId="886FAE75AE754269B81EFC8F5C2A05DD1">
    <w:name w:val="886FAE75AE754269B81EFC8F5C2A05DD1"/>
    <w:rsid w:val="006A1DBA"/>
    <w:pPr>
      <w:spacing w:after="0" w:line="276" w:lineRule="auto"/>
    </w:pPr>
    <w:rPr>
      <w:rFonts w:ascii="Tahoma" w:eastAsiaTheme="minorHAnsi" w:hAnsi="Tahoma"/>
    </w:rPr>
  </w:style>
  <w:style w:type="paragraph" w:customStyle="1" w:styleId="38F8F83AF1594AEE8FDF9C5447942D921">
    <w:name w:val="38F8F83AF1594AEE8FDF9C5447942D921"/>
    <w:rsid w:val="006A1DBA"/>
    <w:pPr>
      <w:spacing w:after="0" w:line="276" w:lineRule="auto"/>
    </w:pPr>
    <w:rPr>
      <w:rFonts w:ascii="Tahoma" w:eastAsiaTheme="minorHAnsi" w:hAnsi="Tahoma"/>
    </w:rPr>
  </w:style>
  <w:style w:type="paragraph" w:customStyle="1" w:styleId="CFCBBC97EEED4A7DAB0330BA3ADA999E1">
    <w:name w:val="CFCBBC97EEED4A7DAB0330BA3ADA999E1"/>
    <w:rsid w:val="006A1DBA"/>
    <w:pPr>
      <w:spacing w:after="0" w:line="276" w:lineRule="auto"/>
    </w:pPr>
    <w:rPr>
      <w:rFonts w:ascii="Tahoma" w:eastAsiaTheme="minorHAnsi" w:hAnsi="Tahoma"/>
    </w:rPr>
  </w:style>
  <w:style w:type="paragraph" w:customStyle="1" w:styleId="ED4484AA5C654D35A653C558B099611D1">
    <w:name w:val="ED4484AA5C654D35A653C558B099611D1"/>
    <w:rsid w:val="006A1DBA"/>
    <w:pPr>
      <w:spacing w:after="0" w:line="276" w:lineRule="auto"/>
    </w:pPr>
    <w:rPr>
      <w:rFonts w:ascii="Tahoma" w:eastAsiaTheme="minorHAnsi" w:hAnsi="Tahoma"/>
    </w:rPr>
  </w:style>
  <w:style w:type="paragraph" w:customStyle="1" w:styleId="5C4E45AB93034918A892392748EB2EAD1">
    <w:name w:val="5C4E45AB93034918A892392748EB2EAD1"/>
    <w:rsid w:val="006A1DBA"/>
    <w:pPr>
      <w:spacing w:after="0" w:line="276" w:lineRule="auto"/>
    </w:pPr>
    <w:rPr>
      <w:rFonts w:ascii="Tahoma" w:eastAsiaTheme="minorHAnsi" w:hAnsi="Tahoma"/>
    </w:rPr>
  </w:style>
  <w:style w:type="paragraph" w:customStyle="1" w:styleId="BDA7BAF1353A4022B8BBA3F98C9814251">
    <w:name w:val="BDA7BAF1353A4022B8BBA3F98C9814251"/>
    <w:rsid w:val="006A1DBA"/>
    <w:pPr>
      <w:spacing w:after="0" w:line="276" w:lineRule="auto"/>
    </w:pPr>
    <w:rPr>
      <w:rFonts w:ascii="Tahoma" w:eastAsiaTheme="minorHAnsi" w:hAnsi="Tahoma"/>
    </w:rPr>
  </w:style>
  <w:style w:type="paragraph" w:customStyle="1" w:styleId="2E6013460A574A21827FAD5E13CC23C81">
    <w:name w:val="2E6013460A574A21827FAD5E13CC23C81"/>
    <w:rsid w:val="006A1DBA"/>
    <w:pPr>
      <w:spacing w:after="0" w:line="276" w:lineRule="auto"/>
    </w:pPr>
    <w:rPr>
      <w:rFonts w:ascii="Tahoma" w:eastAsiaTheme="minorHAnsi" w:hAnsi="Tahoma"/>
    </w:rPr>
  </w:style>
  <w:style w:type="paragraph" w:customStyle="1" w:styleId="01AE27DEBDC941C2B09EE8A7539BF4661">
    <w:name w:val="01AE27DEBDC941C2B09EE8A7539BF4661"/>
    <w:rsid w:val="006A1DBA"/>
    <w:pPr>
      <w:spacing w:after="0" w:line="276" w:lineRule="auto"/>
    </w:pPr>
    <w:rPr>
      <w:rFonts w:ascii="Tahoma" w:eastAsiaTheme="minorHAnsi" w:hAnsi="Tahoma"/>
    </w:rPr>
  </w:style>
  <w:style w:type="paragraph" w:customStyle="1" w:styleId="4859C1B1CF7B404FB4F61139D8DD7C691">
    <w:name w:val="4859C1B1CF7B404FB4F61139D8DD7C691"/>
    <w:rsid w:val="006A1DBA"/>
    <w:pPr>
      <w:spacing w:after="0" w:line="276" w:lineRule="auto"/>
    </w:pPr>
    <w:rPr>
      <w:rFonts w:ascii="Tahoma" w:eastAsiaTheme="minorHAnsi" w:hAnsi="Tahoma"/>
    </w:rPr>
  </w:style>
  <w:style w:type="paragraph" w:customStyle="1" w:styleId="AFC4AB4DF8904422B9B12624CF34BC181">
    <w:name w:val="AFC4AB4DF8904422B9B12624CF34BC181"/>
    <w:rsid w:val="006A1DBA"/>
    <w:pPr>
      <w:spacing w:after="0" w:line="276" w:lineRule="auto"/>
    </w:pPr>
    <w:rPr>
      <w:rFonts w:ascii="Tahoma" w:eastAsiaTheme="minorHAnsi" w:hAnsi="Tahoma"/>
    </w:rPr>
  </w:style>
  <w:style w:type="paragraph" w:customStyle="1" w:styleId="45C3EF37B051482A81BA2975D9C7E1331">
    <w:name w:val="45C3EF37B051482A81BA2975D9C7E1331"/>
    <w:rsid w:val="006A1DBA"/>
    <w:pPr>
      <w:spacing w:after="0" w:line="276" w:lineRule="auto"/>
    </w:pPr>
    <w:rPr>
      <w:rFonts w:ascii="Tahoma" w:eastAsiaTheme="minorHAnsi" w:hAnsi="Tahoma"/>
    </w:rPr>
  </w:style>
  <w:style w:type="paragraph" w:customStyle="1" w:styleId="E79693A0BDDA46FF90870383D99015591">
    <w:name w:val="E79693A0BDDA46FF90870383D99015591"/>
    <w:rsid w:val="006A1DBA"/>
    <w:pPr>
      <w:spacing w:after="0" w:line="276" w:lineRule="auto"/>
    </w:pPr>
    <w:rPr>
      <w:rFonts w:ascii="Tahoma" w:eastAsiaTheme="minorHAnsi" w:hAnsi="Tahoma"/>
    </w:rPr>
  </w:style>
  <w:style w:type="paragraph" w:customStyle="1" w:styleId="8B34AF2DC2D04F58A2A768B1680BFA421">
    <w:name w:val="8B34AF2DC2D04F58A2A768B1680BFA421"/>
    <w:rsid w:val="006A1DBA"/>
    <w:pPr>
      <w:spacing w:after="0" w:line="276" w:lineRule="auto"/>
    </w:pPr>
    <w:rPr>
      <w:rFonts w:ascii="Tahoma" w:eastAsiaTheme="minorHAnsi" w:hAnsi="Tahoma"/>
    </w:rPr>
  </w:style>
  <w:style w:type="paragraph" w:customStyle="1" w:styleId="41B7DC5C77AC471DB845C9453ED070371">
    <w:name w:val="41B7DC5C77AC471DB845C9453ED070371"/>
    <w:rsid w:val="006A1DBA"/>
    <w:pPr>
      <w:spacing w:after="0" w:line="276" w:lineRule="auto"/>
    </w:pPr>
    <w:rPr>
      <w:rFonts w:ascii="Tahoma" w:eastAsiaTheme="minorHAnsi" w:hAnsi="Tahoma"/>
    </w:rPr>
  </w:style>
  <w:style w:type="paragraph" w:customStyle="1" w:styleId="603988EAEE7E4308BCDD5F3A04FE553B1">
    <w:name w:val="603988EAEE7E4308BCDD5F3A04FE553B1"/>
    <w:rsid w:val="006A1DBA"/>
    <w:pPr>
      <w:spacing w:after="0" w:line="276" w:lineRule="auto"/>
    </w:pPr>
    <w:rPr>
      <w:rFonts w:ascii="Tahoma" w:eastAsiaTheme="minorHAnsi" w:hAnsi="Tahoma"/>
    </w:rPr>
  </w:style>
  <w:style w:type="paragraph" w:customStyle="1" w:styleId="760ED75C457A454A8C129EFA2E3318A01">
    <w:name w:val="760ED75C457A454A8C129EFA2E3318A01"/>
    <w:rsid w:val="006A1DBA"/>
    <w:pPr>
      <w:spacing w:after="0" w:line="276" w:lineRule="auto"/>
    </w:pPr>
    <w:rPr>
      <w:rFonts w:ascii="Tahoma" w:eastAsiaTheme="minorHAnsi" w:hAnsi="Tahoma"/>
    </w:rPr>
  </w:style>
  <w:style w:type="paragraph" w:customStyle="1" w:styleId="90270676EB814CF6BA11EF8DD6826E261">
    <w:name w:val="90270676EB814CF6BA11EF8DD6826E261"/>
    <w:rsid w:val="006A1DBA"/>
    <w:pPr>
      <w:spacing w:after="0" w:line="276" w:lineRule="auto"/>
    </w:pPr>
    <w:rPr>
      <w:rFonts w:ascii="Tahoma" w:eastAsiaTheme="minorHAnsi" w:hAnsi="Tahoma"/>
    </w:rPr>
  </w:style>
  <w:style w:type="paragraph" w:customStyle="1" w:styleId="E23380E56BF84E77A47069D0CF4C19B81">
    <w:name w:val="E23380E56BF84E77A47069D0CF4C19B81"/>
    <w:rsid w:val="006A1DBA"/>
    <w:pPr>
      <w:spacing w:after="0" w:line="276" w:lineRule="auto"/>
    </w:pPr>
    <w:rPr>
      <w:rFonts w:ascii="Tahoma" w:eastAsiaTheme="minorHAnsi" w:hAnsi="Tahoma"/>
    </w:rPr>
  </w:style>
  <w:style w:type="paragraph" w:customStyle="1" w:styleId="759CC831535748D3AC99EBCE41CAAD3A1">
    <w:name w:val="759CC831535748D3AC99EBCE41CAAD3A1"/>
    <w:rsid w:val="006A1DBA"/>
    <w:pPr>
      <w:spacing w:after="0" w:line="276" w:lineRule="auto"/>
    </w:pPr>
    <w:rPr>
      <w:rFonts w:ascii="Tahoma" w:eastAsiaTheme="minorHAnsi" w:hAnsi="Tahoma"/>
    </w:rPr>
  </w:style>
  <w:style w:type="paragraph" w:customStyle="1" w:styleId="4AC9F07CA01D458EA4E6DA8C944691ED1">
    <w:name w:val="4AC9F07CA01D458EA4E6DA8C944691ED1"/>
    <w:rsid w:val="006A1DBA"/>
    <w:pPr>
      <w:spacing w:after="0" w:line="276" w:lineRule="auto"/>
    </w:pPr>
    <w:rPr>
      <w:rFonts w:ascii="Tahoma" w:eastAsiaTheme="minorHAnsi" w:hAnsi="Tahoma"/>
    </w:rPr>
  </w:style>
  <w:style w:type="paragraph" w:customStyle="1" w:styleId="356FEAFB44EB4F04AAA87AC09B309E671">
    <w:name w:val="356FEAFB44EB4F04AAA87AC09B309E671"/>
    <w:rsid w:val="006A1DBA"/>
    <w:pPr>
      <w:spacing w:after="0" w:line="276" w:lineRule="auto"/>
    </w:pPr>
    <w:rPr>
      <w:rFonts w:ascii="Tahoma" w:eastAsiaTheme="minorHAnsi" w:hAnsi="Tahoma"/>
    </w:rPr>
  </w:style>
  <w:style w:type="paragraph" w:customStyle="1" w:styleId="583D4286D21C4727A1F4F7A4D793410B1">
    <w:name w:val="583D4286D21C4727A1F4F7A4D793410B1"/>
    <w:rsid w:val="006A1DBA"/>
    <w:pPr>
      <w:spacing w:after="0" w:line="276" w:lineRule="auto"/>
    </w:pPr>
    <w:rPr>
      <w:rFonts w:ascii="Tahoma" w:eastAsiaTheme="minorHAnsi" w:hAnsi="Tahoma"/>
    </w:rPr>
  </w:style>
  <w:style w:type="paragraph" w:customStyle="1" w:styleId="BD567F756C184C7497A46AFF250F1EB61">
    <w:name w:val="BD567F756C184C7497A46AFF250F1EB61"/>
    <w:rsid w:val="006A1DBA"/>
    <w:pPr>
      <w:spacing w:after="0" w:line="276" w:lineRule="auto"/>
    </w:pPr>
    <w:rPr>
      <w:rFonts w:ascii="Tahoma" w:eastAsiaTheme="minorHAnsi" w:hAnsi="Tahoma"/>
    </w:rPr>
  </w:style>
  <w:style w:type="paragraph" w:customStyle="1" w:styleId="687AA9282B99435E8466D101E47757741">
    <w:name w:val="687AA9282B99435E8466D101E47757741"/>
    <w:rsid w:val="006A1DBA"/>
    <w:pPr>
      <w:spacing w:after="0" w:line="276" w:lineRule="auto"/>
    </w:pPr>
    <w:rPr>
      <w:rFonts w:ascii="Tahoma" w:eastAsiaTheme="minorHAnsi" w:hAnsi="Tahoma"/>
    </w:rPr>
  </w:style>
  <w:style w:type="paragraph" w:customStyle="1" w:styleId="02D30AF14E4E494F951557C76FADE2C11">
    <w:name w:val="02D30AF14E4E494F951557C76FADE2C11"/>
    <w:rsid w:val="006A1DBA"/>
    <w:pPr>
      <w:spacing w:after="0" w:line="276" w:lineRule="auto"/>
    </w:pPr>
    <w:rPr>
      <w:rFonts w:ascii="Tahoma" w:eastAsiaTheme="minorHAnsi" w:hAnsi="Tahoma"/>
    </w:rPr>
  </w:style>
  <w:style w:type="paragraph" w:customStyle="1" w:styleId="CCCDC9349428483CB1511EE39498BE721">
    <w:name w:val="CCCDC9349428483CB1511EE39498BE721"/>
    <w:rsid w:val="006A1DBA"/>
    <w:pPr>
      <w:spacing w:after="0" w:line="276" w:lineRule="auto"/>
    </w:pPr>
    <w:rPr>
      <w:rFonts w:ascii="Tahoma" w:eastAsiaTheme="minorHAnsi" w:hAnsi="Tahoma"/>
    </w:rPr>
  </w:style>
  <w:style w:type="paragraph" w:customStyle="1" w:styleId="15C920D6C28942578DFBDA39F45EA1E01">
    <w:name w:val="15C920D6C28942578DFBDA39F45EA1E01"/>
    <w:rsid w:val="006A1DBA"/>
    <w:pPr>
      <w:spacing w:after="0" w:line="276" w:lineRule="auto"/>
    </w:pPr>
    <w:rPr>
      <w:rFonts w:ascii="Tahoma" w:eastAsiaTheme="minorHAnsi" w:hAnsi="Tahoma"/>
    </w:rPr>
  </w:style>
  <w:style w:type="paragraph" w:customStyle="1" w:styleId="C4CFBDF1827141CAA94ADD3016871B3C1">
    <w:name w:val="C4CFBDF1827141CAA94ADD3016871B3C1"/>
    <w:rsid w:val="006A1DBA"/>
    <w:pPr>
      <w:spacing w:after="0" w:line="276" w:lineRule="auto"/>
    </w:pPr>
    <w:rPr>
      <w:rFonts w:ascii="Tahoma" w:eastAsiaTheme="minorHAnsi" w:hAnsi="Tahoma"/>
    </w:rPr>
  </w:style>
  <w:style w:type="paragraph" w:customStyle="1" w:styleId="171D6E478D204F0ABD10FB9C9473FADE1">
    <w:name w:val="171D6E478D204F0ABD10FB9C9473FADE1"/>
    <w:rsid w:val="006A1DBA"/>
    <w:pPr>
      <w:spacing w:after="0" w:line="276" w:lineRule="auto"/>
    </w:pPr>
    <w:rPr>
      <w:rFonts w:ascii="Tahoma" w:eastAsiaTheme="minorHAnsi" w:hAnsi="Tahoma"/>
    </w:rPr>
  </w:style>
  <w:style w:type="paragraph" w:customStyle="1" w:styleId="E9677AC3DBD945328B482E7B399109261">
    <w:name w:val="E9677AC3DBD945328B482E7B399109261"/>
    <w:rsid w:val="006A1DBA"/>
    <w:pPr>
      <w:spacing w:after="0" w:line="276" w:lineRule="auto"/>
    </w:pPr>
    <w:rPr>
      <w:rFonts w:ascii="Tahoma" w:eastAsiaTheme="minorHAnsi" w:hAnsi="Tahoma"/>
    </w:rPr>
  </w:style>
  <w:style w:type="paragraph" w:customStyle="1" w:styleId="EF32C473F56F49ADACCF8D568F8353D51">
    <w:name w:val="EF32C473F56F49ADACCF8D568F8353D51"/>
    <w:rsid w:val="006A1DBA"/>
    <w:pPr>
      <w:spacing w:after="0" w:line="276" w:lineRule="auto"/>
    </w:pPr>
    <w:rPr>
      <w:rFonts w:ascii="Tahoma" w:eastAsiaTheme="minorHAnsi" w:hAnsi="Tahoma"/>
    </w:rPr>
  </w:style>
  <w:style w:type="paragraph" w:customStyle="1" w:styleId="D412F90B461D444B99395299E602FFE41">
    <w:name w:val="D412F90B461D444B99395299E602FFE41"/>
    <w:rsid w:val="006A1DBA"/>
    <w:pPr>
      <w:spacing w:after="0" w:line="276" w:lineRule="auto"/>
    </w:pPr>
    <w:rPr>
      <w:rFonts w:ascii="Tahoma" w:eastAsiaTheme="minorHAnsi" w:hAnsi="Tahoma"/>
    </w:rPr>
  </w:style>
  <w:style w:type="paragraph" w:customStyle="1" w:styleId="4CE45C9185A84C2A88BE5AF0FB3C86571">
    <w:name w:val="4CE45C9185A84C2A88BE5AF0FB3C86571"/>
    <w:rsid w:val="006A1DBA"/>
    <w:pPr>
      <w:spacing w:after="0" w:line="276" w:lineRule="auto"/>
    </w:pPr>
    <w:rPr>
      <w:rFonts w:ascii="Tahoma" w:eastAsiaTheme="minorHAnsi" w:hAnsi="Tahoma"/>
    </w:rPr>
  </w:style>
  <w:style w:type="paragraph" w:customStyle="1" w:styleId="588911934DB6487880602D7A6A6DEC0C1">
    <w:name w:val="588911934DB6487880602D7A6A6DEC0C1"/>
    <w:rsid w:val="006A1DBA"/>
    <w:pPr>
      <w:spacing w:after="0" w:line="276" w:lineRule="auto"/>
    </w:pPr>
    <w:rPr>
      <w:rFonts w:ascii="Tahoma" w:eastAsiaTheme="minorHAnsi" w:hAnsi="Tahoma"/>
    </w:rPr>
  </w:style>
  <w:style w:type="paragraph" w:customStyle="1" w:styleId="ED3736B506F8408C8322C1DB8B5DC54C1">
    <w:name w:val="ED3736B506F8408C8322C1DB8B5DC54C1"/>
    <w:rsid w:val="006A1DBA"/>
    <w:pPr>
      <w:spacing w:after="0" w:line="276" w:lineRule="auto"/>
    </w:pPr>
    <w:rPr>
      <w:rFonts w:ascii="Tahoma" w:eastAsiaTheme="minorHAnsi" w:hAnsi="Tahoma"/>
    </w:rPr>
  </w:style>
  <w:style w:type="paragraph" w:customStyle="1" w:styleId="E1A253E995E84C028EB235F60B7FCBD11">
    <w:name w:val="E1A253E995E84C028EB235F60B7FCBD11"/>
    <w:rsid w:val="006A1DBA"/>
    <w:pPr>
      <w:spacing w:after="0" w:line="276" w:lineRule="auto"/>
    </w:pPr>
    <w:rPr>
      <w:rFonts w:ascii="Tahoma" w:eastAsiaTheme="minorHAnsi" w:hAnsi="Tahoma"/>
    </w:rPr>
  </w:style>
  <w:style w:type="paragraph" w:customStyle="1" w:styleId="BBCAC22BC465453BA15DC96E2DD48A9C1">
    <w:name w:val="BBCAC22BC465453BA15DC96E2DD48A9C1"/>
    <w:rsid w:val="006A1DBA"/>
    <w:pPr>
      <w:spacing w:after="0" w:line="276" w:lineRule="auto"/>
    </w:pPr>
    <w:rPr>
      <w:rFonts w:ascii="Tahoma" w:eastAsiaTheme="minorHAnsi" w:hAnsi="Tahoma"/>
    </w:rPr>
  </w:style>
  <w:style w:type="paragraph" w:customStyle="1" w:styleId="450C965C4ECC408F9597AA657B39AE491">
    <w:name w:val="450C965C4ECC408F9597AA657B39AE491"/>
    <w:rsid w:val="006A1DBA"/>
    <w:pPr>
      <w:spacing w:after="0" w:line="276" w:lineRule="auto"/>
    </w:pPr>
    <w:rPr>
      <w:rFonts w:ascii="Tahoma" w:eastAsiaTheme="minorHAnsi" w:hAnsi="Tahoma"/>
    </w:rPr>
  </w:style>
  <w:style w:type="paragraph" w:customStyle="1" w:styleId="C8A75160A6844DC792FD019BC7CEEBF81">
    <w:name w:val="C8A75160A6844DC792FD019BC7CEEBF81"/>
    <w:rsid w:val="006A1DBA"/>
    <w:pPr>
      <w:spacing w:after="0" w:line="276" w:lineRule="auto"/>
    </w:pPr>
    <w:rPr>
      <w:rFonts w:ascii="Tahoma" w:eastAsiaTheme="minorHAnsi" w:hAnsi="Tahoma"/>
    </w:rPr>
  </w:style>
  <w:style w:type="paragraph" w:customStyle="1" w:styleId="558B7F80EBDF4AC6B0692015CC4079E81">
    <w:name w:val="558B7F80EBDF4AC6B0692015CC4079E81"/>
    <w:rsid w:val="006A1DBA"/>
    <w:pPr>
      <w:spacing w:after="0" w:line="276" w:lineRule="auto"/>
    </w:pPr>
    <w:rPr>
      <w:rFonts w:ascii="Tahoma" w:eastAsiaTheme="minorHAnsi" w:hAnsi="Tahoma"/>
    </w:rPr>
  </w:style>
  <w:style w:type="paragraph" w:customStyle="1" w:styleId="F42266F2FD2847F6A4BF972D717B572B1">
    <w:name w:val="F42266F2FD2847F6A4BF972D717B572B1"/>
    <w:rsid w:val="006A1DBA"/>
    <w:pPr>
      <w:spacing w:after="0" w:line="276" w:lineRule="auto"/>
    </w:pPr>
    <w:rPr>
      <w:rFonts w:ascii="Tahoma" w:eastAsiaTheme="minorHAnsi" w:hAnsi="Tahoma"/>
    </w:rPr>
  </w:style>
  <w:style w:type="paragraph" w:customStyle="1" w:styleId="B01B9704E3AF42AE912F4F055B5EAD781">
    <w:name w:val="B01B9704E3AF42AE912F4F055B5EAD781"/>
    <w:rsid w:val="006A1DBA"/>
    <w:pPr>
      <w:spacing w:after="0" w:line="276" w:lineRule="auto"/>
    </w:pPr>
    <w:rPr>
      <w:rFonts w:ascii="Tahoma" w:eastAsiaTheme="minorHAnsi" w:hAnsi="Tahoma"/>
    </w:rPr>
  </w:style>
  <w:style w:type="paragraph" w:customStyle="1" w:styleId="895825B337D64F47B8D778D7115DBC871">
    <w:name w:val="895825B337D64F47B8D778D7115DBC871"/>
    <w:rsid w:val="006A1DBA"/>
    <w:pPr>
      <w:spacing w:after="0" w:line="276" w:lineRule="auto"/>
    </w:pPr>
    <w:rPr>
      <w:rFonts w:ascii="Tahoma" w:eastAsiaTheme="minorHAnsi" w:hAnsi="Tahoma"/>
    </w:rPr>
  </w:style>
  <w:style w:type="paragraph" w:customStyle="1" w:styleId="B985AAA6771B435CA21FC085C31A81DB1">
    <w:name w:val="B985AAA6771B435CA21FC085C31A81DB1"/>
    <w:rsid w:val="006A1DBA"/>
    <w:pPr>
      <w:spacing w:after="0" w:line="276" w:lineRule="auto"/>
    </w:pPr>
    <w:rPr>
      <w:rFonts w:ascii="Tahoma" w:eastAsiaTheme="minorHAnsi" w:hAnsi="Tahoma"/>
    </w:rPr>
  </w:style>
  <w:style w:type="paragraph" w:customStyle="1" w:styleId="1D9E35DD464E45FEA63EFA12A3FEBDCA1">
    <w:name w:val="1D9E35DD464E45FEA63EFA12A3FEBDCA1"/>
    <w:rsid w:val="006A1DBA"/>
    <w:pPr>
      <w:spacing w:after="0" w:line="276" w:lineRule="auto"/>
    </w:pPr>
    <w:rPr>
      <w:rFonts w:ascii="Tahoma" w:eastAsiaTheme="minorHAnsi" w:hAnsi="Tahoma"/>
    </w:rPr>
  </w:style>
  <w:style w:type="paragraph" w:customStyle="1" w:styleId="4A6AEBA588554172B1336CAE44F5B4AA1">
    <w:name w:val="4A6AEBA588554172B1336CAE44F5B4AA1"/>
    <w:rsid w:val="006A1DBA"/>
    <w:pPr>
      <w:spacing w:after="0" w:line="276" w:lineRule="auto"/>
    </w:pPr>
    <w:rPr>
      <w:rFonts w:ascii="Tahoma" w:eastAsiaTheme="minorHAnsi" w:hAnsi="Tahoma"/>
    </w:rPr>
  </w:style>
  <w:style w:type="paragraph" w:customStyle="1" w:styleId="CC82E1B7008D43C0A5B93106DD2B25CD1">
    <w:name w:val="CC82E1B7008D43C0A5B93106DD2B25CD1"/>
    <w:rsid w:val="006A1DBA"/>
    <w:pPr>
      <w:spacing w:after="0" w:line="276" w:lineRule="auto"/>
    </w:pPr>
    <w:rPr>
      <w:rFonts w:ascii="Tahoma" w:eastAsiaTheme="minorHAnsi" w:hAnsi="Tahoma"/>
    </w:rPr>
  </w:style>
  <w:style w:type="paragraph" w:customStyle="1" w:styleId="D79DFC5835FF424DA552C42B82E3AE901">
    <w:name w:val="D79DFC5835FF424DA552C42B82E3AE901"/>
    <w:rsid w:val="006A1DBA"/>
    <w:pPr>
      <w:spacing w:after="0" w:line="276" w:lineRule="auto"/>
    </w:pPr>
    <w:rPr>
      <w:rFonts w:ascii="Tahoma" w:eastAsiaTheme="minorHAnsi" w:hAnsi="Tahoma"/>
    </w:rPr>
  </w:style>
  <w:style w:type="paragraph" w:customStyle="1" w:styleId="FE870569671E40348D20C65D025E88F11">
    <w:name w:val="FE870569671E40348D20C65D025E88F11"/>
    <w:rsid w:val="006A1DBA"/>
    <w:pPr>
      <w:spacing w:after="0" w:line="276" w:lineRule="auto"/>
    </w:pPr>
    <w:rPr>
      <w:rFonts w:ascii="Tahoma" w:eastAsiaTheme="minorHAnsi" w:hAnsi="Tahoma"/>
    </w:rPr>
  </w:style>
  <w:style w:type="paragraph" w:customStyle="1" w:styleId="C6A9AA7F99F3497C9CC8AAD301D36D831">
    <w:name w:val="C6A9AA7F99F3497C9CC8AAD301D36D831"/>
    <w:rsid w:val="006A1DBA"/>
    <w:pPr>
      <w:spacing w:after="0" w:line="276" w:lineRule="auto"/>
    </w:pPr>
    <w:rPr>
      <w:rFonts w:ascii="Tahoma" w:eastAsiaTheme="minorHAnsi" w:hAnsi="Tahoma"/>
    </w:rPr>
  </w:style>
  <w:style w:type="paragraph" w:customStyle="1" w:styleId="E68382FAE5A3400D8E4CE06286EBB78D1">
    <w:name w:val="E68382FAE5A3400D8E4CE06286EBB78D1"/>
    <w:rsid w:val="006A1DBA"/>
    <w:pPr>
      <w:spacing w:after="0" w:line="276" w:lineRule="auto"/>
    </w:pPr>
    <w:rPr>
      <w:rFonts w:ascii="Tahoma" w:eastAsiaTheme="minorHAnsi" w:hAnsi="Tahoma"/>
    </w:rPr>
  </w:style>
  <w:style w:type="paragraph" w:customStyle="1" w:styleId="77ADA09120CD4C89A60624F7515960591">
    <w:name w:val="77ADA09120CD4C89A60624F7515960591"/>
    <w:rsid w:val="006A1DBA"/>
    <w:pPr>
      <w:spacing w:after="0" w:line="276" w:lineRule="auto"/>
    </w:pPr>
    <w:rPr>
      <w:rFonts w:ascii="Tahoma" w:eastAsiaTheme="minorHAnsi" w:hAnsi="Tahoma"/>
    </w:rPr>
  </w:style>
  <w:style w:type="paragraph" w:customStyle="1" w:styleId="896984E1251A432BB1D30A6D39962E631">
    <w:name w:val="896984E1251A432BB1D30A6D39962E631"/>
    <w:rsid w:val="006A1DBA"/>
    <w:pPr>
      <w:spacing w:after="0" w:line="276" w:lineRule="auto"/>
    </w:pPr>
    <w:rPr>
      <w:rFonts w:ascii="Tahoma" w:eastAsiaTheme="minorHAnsi" w:hAnsi="Tahoma"/>
    </w:rPr>
  </w:style>
  <w:style w:type="paragraph" w:customStyle="1" w:styleId="1A0FD5DBF9DF4937BE14AD45922118241">
    <w:name w:val="1A0FD5DBF9DF4937BE14AD45922118241"/>
    <w:rsid w:val="006A1DBA"/>
    <w:pPr>
      <w:spacing w:after="0" w:line="276" w:lineRule="auto"/>
    </w:pPr>
    <w:rPr>
      <w:rFonts w:ascii="Tahoma" w:eastAsiaTheme="minorHAnsi" w:hAnsi="Tahoma"/>
    </w:rPr>
  </w:style>
  <w:style w:type="paragraph" w:customStyle="1" w:styleId="1CA550EC0744462788F66C84CE5293191">
    <w:name w:val="1CA550EC0744462788F66C84CE5293191"/>
    <w:rsid w:val="006A1DBA"/>
    <w:pPr>
      <w:spacing w:after="0" w:line="276" w:lineRule="auto"/>
    </w:pPr>
    <w:rPr>
      <w:rFonts w:ascii="Tahoma" w:eastAsiaTheme="minorHAnsi" w:hAnsi="Tahoma"/>
    </w:rPr>
  </w:style>
  <w:style w:type="paragraph" w:customStyle="1" w:styleId="BE39BD2B30A14A5FBAD331DFCBC9F6FF1">
    <w:name w:val="BE39BD2B30A14A5FBAD331DFCBC9F6FF1"/>
    <w:rsid w:val="006A1DBA"/>
    <w:pPr>
      <w:spacing w:after="0" w:line="276" w:lineRule="auto"/>
    </w:pPr>
    <w:rPr>
      <w:rFonts w:ascii="Tahoma" w:eastAsiaTheme="minorHAnsi" w:hAnsi="Tahoma"/>
    </w:rPr>
  </w:style>
  <w:style w:type="paragraph" w:customStyle="1" w:styleId="DA7F0BC777664BB28AF17B17E429CC521">
    <w:name w:val="DA7F0BC777664BB28AF17B17E429CC521"/>
    <w:rsid w:val="006A1DBA"/>
    <w:pPr>
      <w:spacing w:after="0" w:line="276" w:lineRule="auto"/>
    </w:pPr>
    <w:rPr>
      <w:rFonts w:ascii="Tahoma" w:eastAsiaTheme="minorHAnsi" w:hAnsi="Tahoma"/>
    </w:rPr>
  </w:style>
  <w:style w:type="paragraph" w:customStyle="1" w:styleId="E0439D9C25B74283961A459ACC19FAD11">
    <w:name w:val="E0439D9C25B74283961A459ACC19FAD11"/>
    <w:rsid w:val="006A1DBA"/>
    <w:pPr>
      <w:spacing w:after="0" w:line="276" w:lineRule="auto"/>
    </w:pPr>
    <w:rPr>
      <w:rFonts w:ascii="Tahoma" w:eastAsiaTheme="minorHAnsi" w:hAnsi="Tahoma"/>
    </w:rPr>
  </w:style>
  <w:style w:type="paragraph" w:customStyle="1" w:styleId="F12E9BE0AD434EB1A9A47915462BB6141">
    <w:name w:val="F12E9BE0AD434EB1A9A47915462BB6141"/>
    <w:rsid w:val="006A1DBA"/>
    <w:pPr>
      <w:spacing w:after="0" w:line="276" w:lineRule="auto"/>
    </w:pPr>
    <w:rPr>
      <w:rFonts w:ascii="Tahoma" w:eastAsiaTheme="minorHAnsi" w:hAnsi="Tahoma"/>
    </w:rPr>
  </w:style>
  <w:style w:type="paragraph" w:customStyle="1" w:styleId="6B0979A42D8D431F93B1D9A4260FB94C1">
    <w:name w:val="6B0979A42D8D431F93B1D9A4260FB94C1"/>
    <w:rsid w:val="006A1DBA"/>
    <w:pPr>
      <w:spacing w:after="0" w:line="276" w:lineRule="auto"/>
    </w:pPr>
    <w:rPr>
      <w:rFonts w:ascii="Tahoma" w:eastAsiaTheme="minorHAnsi" w:hAnsi="Tahoma"/>
    </w:rPr>
  </w:style>
  <w:style w:type="paragraph" w:customStyle="1" w:styleId="A768B3CD1B664143A736123417EDD1CD1">
    <w:name w:val="A768B3CD1B664143A736123417EDD1CD1"/>
    <w:rsid w:val="006A1DBA"/>
    <w:pPr>
      <w:spacing w:after="0" w:line="276" w:lineRule="auto"/>
    </w:pPr>
    <w:rPr>
      <w:rFonts w:ascii="Tahoma" w:eastAsiaTheme="minorHAnsi" w:hAnsi="Tahoma"/>
    </w:rPr>
  </w:style>
  <w:style w:type="paragraph" w:customStyle="1" w:styleId="0C4C6C4BCF4C473C8B8F3963B9487A3D1">
    <w:name w:val="0C4C6C4BCF4C473C8B8F3963B9487A3D1"/>
    <w:rsid w:val="006A1DBA"/>
    <w:pPr>
      <w:spacing w:after="0" w:line="276" w:lineRule="auto"/>
    </w:pPr>
    <w:rPr>
      <w:rFonts w:ascii="Tahoma" w:eastAsiaTheme="minorHAnsi" w:hAnsi="Tahoma"/>
    </w:rPr>
  </w:style>
  <w:style w:type="paragraph" w:customStyle="1" w:styleId="9B9F45BB8C454887B204A7918CCD20AB1">
    <w:name w:val="9B9F45BB8C454887B204A7918CCD20AB1"/>
    <w:rsid w:val="006A1DBA"/>
    <w:pPr>
      <w:spacing w:after="0" w:line="276" w:lineRule="auto"/>
    </w:pPr>
    <w:rPr>
      <w:rFonts w:ascii="Tahoma" w:eastAsiaTheme="minorHAnsi" w:hAnsi="Tahoma"/>
    </w:rPr>
  </w:style>
  <w:style w:type="paragraph" w:customStyle="1" w:styleId="AC723E34A4E74BC292D6DE89493A13001">
    <w:name w:val="AC723E34A4E74BC292D6DE89493A13001"/>
    <w:rsid w:val="006A1DBA"/>
    <w:pPr>
      <w:spacing w:after="0" w:line="276" w:lineRule="auto"/>
    </w:pPr>
    <w:rPr>
      <w:rFonts w:ascii="Tahoma" w:eastAsiaTheme="minorHAnsi" w:hAnsi="Tahoma"/>
    </w:rPr>
  </w:style>
  <w:style w:type="paragraph" w:customStyle="1" w:styleId="DE0F52DF9D034AF29B2ED1995141361F1">
    <w:name w:val="DE0F52DF9D034AF29B2ED1995141361F1"/>
    <w:rsid w:val="006A1DBA"/>
    <w:pPr>
      <w:spacing w:after="0" w:line="276" w:lineRule="auto"/>
    </w:pPr>
    <w:rPr>
      <w:rFonts w:ascii="Tahoma" w:eastAsiaTheme="minorHAnsi" w:hAnsi="Tahoma"/>
    </w:rPr>
  </w:style>
  <w:style w:type="paragraph" w:customStyle="1" w:styleId="A901ABF64ADF49F19BA6FEFB0B9FC4351">
    <w:name w:val="A901ABF64ADF49F19BA6FEFB0B9FC4351"/>
    <w:rsid w:val="006A1DBA"/>
    <w:pPr>
      <w:spacing w:after="0" w:line="276" w:lineRule="auto"/>
    </w:pPr>
    <w:rPr>
      <w:rFonts w:ascii="Tahoma" w:eastAsiaTheme="minorHAnsi" w:hAnsi="Tahoma"/>
    </w:rPr>
  </w:style>
  <w:style w:type="paragraph" w:customStyle="1" w:styleId="4E727F230EA74E648C5FB4881042A7231">
    <w:name w:val="4E727F230EA74E648C5FB4881042A7231"/>
    <w:rsid w:val="006A1DBA"/>
    <w:pPr>
      <w:spacing w:after="0" w:line="276" w:lineRule="auto"/>
    </w:pPr>
    <w:rPr>
      <w:rFonts w:ascii="Tahoma" w:eastAsiaTheme="minorHAnsi" w:hAnsi="Tahoma"/>
    </w:rPr>
  </w:style>
  <w:style w:type="paragraph" w:customStyle="1" w:styleId="52A8791E69E1448D8AF3A4D701DF85A41">
    <w:name w:val="52A8791E69E1448D8AF3A4D701DF85A41"/>
    <w:rsid w:val="006A1DBA"/>
    <w:pPr>
      <w:spacing w:after="0" w:line="276" w:lineRule="auto"/>
    </w:pPr>
    <w:rPr>
      <w:rFonts w:ascii="Tahoma" w:eastAsiaTheme="minorHAnsi" w:hAnsi="Tahoma"/>
    </w:rPr>
  </w:style>
  <w:style w:type="paragraph" w:customStyle="1" w:styleId="758E32517EFD4035A4CA878D15A191221">
    <w:name w:val="758E32517EFD4035A4CA878D15A191221"/>
    <w:rsid w:val="006A1DBA"/>
    <w:pPr>
      <w:spacing w:after="0" w:line="276" w:lineRule="auto"/>
    </w:pPr>
    <w:rPr>
      <w:rFonts w:ascii="Tahoma" w:eastAsiaTheme="minorHAnsi" w:hAnsi="Tahoma"/>
    </w:rPr>
  </w:style>
  <w:style w:type="paragraph" w:customStyle="1" w:styleId="CE16436757DD4217B3728C8CE36FD6381">
    <w:name w:val="CE16436757DD4217B3728C8CE36FD6381"/>
    <w:rsid w:val="006A1DBA"/>
    <w:pPr>
      <w:spacing w:after="0" w:line="276" w:lineRule="auto"/>
    </w:pPr>
    <w:rPr>
      <w:rFonts w:ascii="Tahoma" w:eastAsiaTheme="minorHAnsi" w:hAnsi="Tahoma"/>
    </w:rPr>
  </w:style>
  <w:style w:type="paragraph" w:customStyle="1" w:styleId="D16476903C034B0F921EEFFA2C70C4891">
    <w:name w:val="D16476903C034B0F921EEFFA2C70C4891"/>
    <w:rsid w:val="006A1DBA"/>
    <w:pPr>
      <w:spacing w:after="0" w:line="276" w:lineRule="auto"/>
    </w:pPr>
    <w:rPr>
      <w:rFonts w:ascii="Tahoma" w:eastAsiaTheme="minorHAnsi" w:hAnsi="Tahoma"/>
    </w:rPr>
  </w:style>
  <w:style w:type="paragraph" w:customStyle="1" w:styleId="36917B8E19EB415E9C79B432FD25F5291">
    <w:name w:val="36917B8E19EB415E9C79B432FD25F5291"/>
    <w:rsid w:val="006A1DBA"/>
    <w:pPr>
      <w:spacing w:after="0" w:line="276" w:lineRule="auto"/>
    </w:pPr>
    <w:rPr>
      <w:rFonts w:ascii="Tahoma" w:eastAsiaTheme="minorHAnsi" w:hAnsi="Tahoma"/>
    </w:rPr>
  </w:style>
  <w:style w:type="paragraph" w:customStyle="1" w:styleId="C11385FB81E6443CA6DA99082D3E61FA1">
    <w:name w:val="C11385FB81E6443CA6DA99082D3E61FA1"/>
    <w:rsid w:val="006A1DBA"/>
    <w:pPr>
      <w:spacing w:after="0" w:line="276" w:lineRule="auto"/>
    </w:pPr>
    <w:rPr>
      <w:rFonts w:ascii="Tahoma" w:eastAsiaTheme="minorHAnsi" w:hAnsi="Tahoma"/>
    </w:rPr>
  </w:style>
  <w:style w:type="paragraph" w:customStyle="1" w:styleId="729F7169C1C6418D99F42C4876EC35E91">
    <w:name w:val="729F7169C1C6418D99F42C4876EC35E91"/>
    <w:rsid w:val="006A1DBA"/>
    <w:pPr>
      <w:spacing w:after="0" w:line="276" w:lineRule="auto"/>
    </w:pPr>
    <w:rPr>
      <w:rFonts w:ascii="Tahoma" w:eastAsiaTheme="minorHAnsi" w:hAnsi="Tahoma"/>
    </w:rPr>
  </w:style>
  <w:style w:type="paragraph" w:customStyle="1" w:styleId="ADF36C0D8514467BB31F9220FB2FA1571">
    <w:name w:val="ADF36C0D8514467BB31F9220FB2FA1571"/>
    <w:rsid w:val="006A1DBA"/>
    <w:pPr>
      <w:spacing w:after="0" w:line="276" w:lineRule="auto"/>
    </w:pPr>
    <w:rPr>
      <w:rFonts w:ascii="Tahoma" w:eastAsiaTheme="minorHAnsi" w:hAnsi="Tahoma"/>
    </w:rPr>
  </w:style>
  <w:style w:type="paragraph" w:customStyle="1" w:styleId="6CAF93CD082F424890B9BF6C19A4804B1">
    <w:name w:val="6CAF93CD082F424890B9BF6C19A4804B1"/>
    <w:rsid w:val="006A1DBA"/>
    <w:pPr>
      <w:spacing w:after="0" w:line="276" w:lineRule="auto"/>
    </w:pPr>
    <w:rPr>
      <w:rFonts w:ascii="Tahoma" w:eastAsiaTheme="minorHAnsi" w:hAnsi="Tahoma"/>
    </w:rPr>
  </w:style>
  <w:style w:type="paragraph" w:customStyle="1" w:styleId="96DD1262D7B2483085CEB2D71E938DB11">
    <w:name w:val="96DD1262D7B2483085CEB2D71E938DB11"/>
    <w:rsid w:val="006A1DBA"/>
    <w:pPr>
      <w:spacing w:after="0" w:line="276" w:lineRule="auto"/>
    </w:pPr>
    <w:rPr>
      <w:rFonts w:ascii="Tahoma" w:eastAsiaTheme="minorHAnsi" w:hAnsi="Tahoma"/>
    </w:rPr>
  </w:style>
  <w:style w:type="paragraph" w:customStyle="1" w:styleId="EC3EF2D8B9004A18ACF76CA18BB1622D1">
    <w:name w:val="EC3EF2D8B9004A18ACF76CA18BB1622D1"/>
    <w:rsid w:val="006A1DBA"/>
    <w:pPr>
      <w:spacing w:after="0" w:line="276" w:lineRule="auto"/>
    </w:pPr>
    <w:rPr>
      <w:rFonts w:ascii="Tahoma" w:eastAsiaTheme="minorHAnsi" w:hAnsi="Tahoma"/>
    </w:rPr>
  </w:style>
  <w:style w:type="paragraph" w:customStyle="1" w:styleId="B6CD53C04BFE4B6DB2C553B0F651985B1">
    <w:name w:val="B6CD53C04BFE4B6DB2C553B0F651985B1"/>
    <w:rsid w:val="006A1DBA"/>
    <w:pPr>
      <w:spacing w:after="0" w:line="276" w:lineRule="auto"/>
    </w:pPr>
    <w:rPr>
      <w:rFonts w:ascii="Tahoma" w:eastAsiaTheme="minorHAnsi" w:hAnsi="Tahoma"/>
    </w:rPr>
  </w:style>
  <w:style w:type="paragraph" w:customStyle="1" w:styleId="1262F66C138749E6B2137F0FCF746EB71">
    <w:name w:val="1262F66C138749E6B2137F0FCF746EB71"/>
    <w:rsid w:val="006A1DBA"/>
    <w:pPr>
      <w:spacing w:after="0" w:line="276" w:lineRule="auto"/>
    </w:pPr>
    <w:rPr>
      <w:rFonts w:ascii="Tahoma" w:eastAsiaTheme="minorHAnsi" w:hAnsi="Tahoma"/>
    </w:rPr>
  </w:style>
  <w:style w:type="paragraph" w:customStyle="1" w:styleId="654F1B672FDE4862BD057A8A01CEB37E1">
    <w:name w:val="654F1B672FDE4862BD057A8A01CEB37E1"/>
    <w:rsid w:val="006A1DBA"/>
    <w:pPr>
      <w:spacing w:after="0" w:line="276" w:lineRule="auto"/>
    </w:pPr>
    <w:rPr>
      <w:rFonts w:ascii="Tahoma" w:eastAsiaTheme="minorHAnsi" w:hAnsi="Tahoma"/>
    </w:rPr>
  </w:style>
  <w:style w:type="paragraph" w:customStyle="1" w:styleId="1D74E009014E4E7689AA745AA68D66B31">
    <w:name w:val="1D74E009014E4E7689AA745AA68D66B31"/>
    <w:rsid w:val="006A1DBA"/>
    <w:pPr>
      <w:spacing w:after="0" w:line="276" w:lineRule="auto"/>
    </w:pPr>
    <w:rPr>
      <w:rFonts w:ascii="Tahoma" w:eastAsiaTheme="minorHAnsi" w:hAnsi="Tahoma"/>
    </w:rPr>
  </w:style>
  <w:style w:type="paragraph" w:customStyle="1" w:styleId="3CB9315D63F448C49E8752A9532E23441">
    <w:name w:val="3CB9315D63F448C49E8752A9532E23441"/>
    <w:rsid w:val="006A1DBA"/>
    <w:pPr>
      <w:spacing w:after="0" w:line="276" w:lineRule="auto"/>
    </w:pPr>
    <w:rPr>
      <w:rFonts w:ascii="Tahoma" w:eastAsiaTheme="minorHAnsi" w:hAnsi="Tahoma"/>
    </w:rPr>
  </w:style>
  <w:style w:type="paragraph" w:customStyle="1" w:styleId="CE80C633DC0B474084F9B3DD472F55AA1">
    <w:name w:val="CE80C633DC0B474084F9B3DD472F55AA1"/>
    <w:rsid w:val="006A1DBA"/>
    <w:pPr>
      <w:spacing w:after="0" w:line="276" w:lineRule="auto"/>
    </w:pPr>
    <w:rPr>
      <w:rFonts w:ascii="Tahoma" w:eastAsiaTheme="minorHAnsi" w:hAnsi="Tahoma"/>
    </w:rPr>
  </w:style>
  <w:style w:type="paragraph" w:customStyle="1" w:styleId="1350096719CF46DE8632DE982AD16F7B1">
    <w:name w:val="1350096719CF46DE8632DE982AD16F7B1"/>
    <w:rsid w:val="006A1DBA"/>
    <w:pPr>
      <w:spacing w:after="0" w:line="276" w:lineRule="auto"/>
    </w:pPr>
    <w:rPr>
      <w:rFonts w:ascii="Tahoma" w:eastAsiaTheme="minorHAnsi" w:hAnsi="Tahoma"/>
    </w:rPr>
  </w:style>
  <w:style w:type="paragraph" w:customStyle="1" w:styleId="0B5B726C6CC346D2A85A92A4D66013581">
    <w:name w:val="0B5B726C6CC346D2A85A92A4D66013581"/>
    <w:rsid w:val="006A1DBA"/>
    <w:pPr>
      <w:spacing w:after="0" w:line="276" w:lineRule="auto"/>
    </w:pPr>
    <w:rPr>
      <w:rFonts w:ascii="Tahoma" w:eastAsiaTheme="minorHAnsi" w:hAnsi="Tahoma"/>
    </w:rPr>
  </w:style>
  <w:style w:type="paragraph" w:customStyle="1" w:styleId="1B818CE9A1794D64924102019BECBA221">
    <w:name w:val="1B818CE9A1794D64924102019BECBA221"/>
    <w:rsid w:val="006A1DBA"/>
    <w:pPr>
      <w:spacing w:after="0" w:line="276" w:lineRule="auto"/>
    </w:pPr>
    <w:rPr>
      <w:rFonts w:ascii="Tahoma" w:eastAsiaTheme="minorHAnsi" w:hAnsi="Tahoma"/>
    </w:rPr>
  </w:style>
  <w:style w:type="paragraph" w:customStyle="1" w:styleId="A920008B1D3D409493FF5517D3C3FCC91">
    <w:name w:val="A920008B1D3D409493FF5517D3C3FCC91"/>
    <w:rsid w:val="006A1DBA"/>
    <w:pPr>
      <w:spacing w:after="0" w:line="276" w:lineRule="auto"/>
    </w:pPr>
    <w:rPr>
      <w:rFonts w:ascii="Tahoma" w:eastAsiaTheme="minorHAnsi" w:hAnsi="Tahoma"/>
    </w:rPr>
  </w:style>
  <w:style w:type="paragraph" w:customStyle="1" w:styleId="D2790E65D72F432F96705638A2A523461">
    <w:name w:val="D2790E65D72F432F96705638A2A523461"/>
    <w:rsid w:val="006A1DBA"/>
    <w:pPr>
      <w:spacing w:after="0" w:line="276" w:lineRule="auto"/>
    </w:pPr>
    <w:rPr>
      <w:rFonts w:ascii="Tahoma" w:eastAsiaTheme="minorHAnsi" w:hAnsi="Tahoma"/>
    </w:rPr>
  </w:style>
  <w:style w:type="paragraph" w:customStyle="1" w:styleId="DE11EC48BC0B43C78000E5DF239F99601">
    <w:name w:val="DE11EC48BC0B43C78000E5DF239F99601"/>
    <w:rsid w:val="006A1DBA"/>
    <w:pPr>
      <w:spacing w:after="0" w:line="276" w:lineRule="auto"/>
    </w:pPr>
    <w:rPr>
      <w:rFonts w:ascii="Tahoma" w:eastAsiaTheme="minorHAnsi" w:hAnsi="Tahoma"/>
    </w:rPr>
  </w:style>
  <w:style w:type="paragraph" w:customStyle="1" w:styleId="75303DC176174F369C77CD1EAE7A48AC1">
    <w:name w:val="75303DC176174F369C77CD1EAE7A48AC1"/>
    <w:rsid w:val="006A1DBA"/>
    <w:pPr>
      <w:spacing w:after="0" w:line="276" w:lineRule="auto"/>
    </w:pPr>
    <w:rPr>
      <w:rFonts w:ascii="Tahoma" w:eastAsiaTheme="minorHAnsi" w:hAnsi="Tahoma"/>
    </w:rPr>
  </w:style>
  <w:style w:type="paragraph" w:customStyle="1" w:styleId="8F375928C94742589B0BA31EC1008FBB1">
    <w:name w:val="8F375928C94742589B0BA31EC1008FBB1"/>
    <w:rsid w:val="006A1DBA"/>
    <w:pPr>
      <w:spacing w:after="0" w:line="276" w:lineRule="auto"/>
    </w:pPr>
    <w:rPr>
      <w:rFonts w:ascii="Tahoma" w:eastAsiaTheme="minorHAnsi" w:hAnsi="Tahoma"/>
    </w:rPr>
  </w:style>
  <w:style w:type="paragraph" w:customStyle="1" w:styleId="FFFEF70A9E6140ECB1E332E5E5B6CAD81">
    <w:name w:val="FFFEF70A9E6140ECB1E332E5E5B6CAD81"/>
    <w:rsid w:val="006A1DBA"/>
    <w:pPr>
      <w:spacing w:after="0" w:line="276" w:lineRule="auto"/>
    </w:pPr>
    <w:rPr>
      <w:rFonts w:ascii="Tahoma" w:eastAsiaTheme="minorHAnsi" w:hAnsi="Tahoma"/>
    </w:rPr>
  </w:style>
  <w:style w:type="paragraph" w:customStyle="1" w:styleId="E79DD947367243FFACC35810F79A64851">
    <w:name w:val="E79DD947367243FFACC35810F79A64851"/>
    <w:rsid w:val="006A1DBA"/>
    <w:pPr>
      <w:spacing w:after="0" w:line="276" w:lineRule="auto"/>
    </w:pPr>
    <w:rPr>
      <w:rFonts w:ascii="Tahoma" w:eastAsiaTheme="minorHAnsi" w:hAnsi="Tahoma"/>
    </w:rPr>
  </w:style>
  <w:style w:type="paragraph" w:customStyle="1" w:styleId="B4708B22DFF54962B80FAD87D0B697AD1">
    <w:name w:val="B4708B22DFF54962B80FAD87D0B697AD1"/>
    <w:rsid w:val="006A1DBA"/>
    <w:pPr>
      <w:spacing w:after="0" w:line="276" w:lineRule="auto"/>
    </w:pPr>
    <w:rPr>
      <w:rFonts w:ascii="Tahoma" w:eastAsiaTheme="minorHAnsi" w:hAnsi="Tahoma"/>
    </w:rPr>
  </w:style>
  <w:style w:type="paragraph" w:customStyle="1" w:styleId="8EF6BBB1BB9E4DBC8A04BE45313BDA7F1">
    <w:name w:val="8EF6BBB1BB9E4DBC8A04BE45313BDA7F1"/>
    <w:rsid w:val="006A1DBA"/>
    <w:pPr>
      <w:spacing w:after="0" w:line="276" w:lineRule="auto"/>
    </w:pPr>
    <w:rPr>
      <w:rFonts w:ascii="Tahoma" w:eastAsiaTheme="minorHAnsi" w:hAnsi="Tahoma"/>
    </w:rPr>
  </w:style>
  <w:style w:type="paragraph" w:customStyle="1" w:styleId="209CDC7928A04451BE490B98ADD6A8611">
    <w:name w:val="209CDC7928A04451BE490B98ADD6A8611"/>
    <w:rsid w:val="006A1DBA"/>
    <w:pPr>
      <w:spacing w:after="0" w:line="276" w:lineRule="auto"/>
    </w:pPr>
    <w:rPr>
      <w:rFonts w:ascii="Tahoma" w:eastAsiaTheme="minorHAnsi" w:hAnsi="Tahoma"/>
    </w:rPr>
  </w:style>
  <w:style w:type="paragraph" w:customStyle="1" w:styleId="EE9E9592555F4A8C9AC8E1FE55197CE81">
    <w:name w:val="EE9E9592555F4A8C9AC8E1FE55197CE81"/>
    <w:rsid w:val="006A1DBA"/>
    <w:pPr>
      <w:spacing w:after="0" w:line="276" w:lineRule="auto"/>
    </w:pPr>
    <w:rPr>
      <w:rFonts w:ascii="Tahoma" w:eastAsiaTheme="minorHAnsi" w:hAnsi="Tahoma"/>
    </w:rPr>
  </w:style>
  <w:style w:type="paragraph" w:customStyle="1" w:styleId="768399911D1849B0B671F7D73279A9FC1">
    <w:name w:val="768399911D1849B0B671F7D73279A9FC1"/>
    <w:rsid w:val="006A1DBA"/>
    <w:pPr>
      <w:spacing w:after="0" w:line="276" w:lineRule="auto"/>
    </w:pPr>
    <w:rPr>
      <w:rFonts w:ascii="Tahoma" w:eastAsiaTheme="minorHAnsi" w:hAnsi="Tahoma"/>
    </w:rPr>
  </w:style>
  <w:style w:type="paragraph" w:customStyle="1" w:styleId="8A7880E650EF4EBF8149287704A6D7DF1">
    <w:name w:val="8A7880E650EF4EBF8149287704A6D7DF1"/>
    <w:rsid w:val="006A1DBA"/>
    <w:pPr>
      <w:spacing w:after="0" w:line="276" w:lineRule="auto"/>
    </w:pPr>
    <w:rPr>
      <w:rFonts w:ascii="Tahoma" w:eastAsiaTheme="minorHAnsi" w:hAnsi="Tahoma"/>
    </w:rPr>
  </w:style>
  <w:style w:type="paragraph" w:customStyle="1" w:styleId="0069912CD4B8468EBCD8FD40ABFCE10B1">
    <w:name w:val="0069912CD4B8468EBCD8FD40ABFCE10B1"/>
    <w:rsid w:val="006A1DBA"/>
    <w:pPr>
      <w:spacing w:after="0" w:line="276" w:lineRule="auto"/>
    </w:pPr>
    <w:rPr>
      <w:rFonts w:ascii="Tahoma" w:eastAsiaTheme="minorHAnsi" w:hAnsi="Tahoma"/>
    </w:rPr>
  </w:style>
  <w:style w:type="paragraph" w:customStyle="1" w:styleId="A1E33494423C4779B16D696D2D1A993B1">
    <w:name w:val="A1E33494423C4779B16D696D2D1A993B1"/>
    <w:rsid w:val="006A1DBA"/>
    <w:pPr>
      <w:spacing w:after="0" w:line="276" w:lineRule="auto"/>
    </w:pPr>
    <w:rPr>
      <w:rFonts w:ascii="Tahoma" w:eastAsiaTheme="minorHAnsi" w:hAnsi="Tahoma"/>
    </w:rPr>
  </w:style>
  <w:style w:type="paragraph" w:customStyle="1" w:styleId="543A1077FA76431782B772EF9737261C1">
    <w:name w:val="543A1077FA76431782B772EF9737261C1"/>
    <w:rsid w:val="006A1DBA"/>
    <w:pPr>
      <w:spacing w:after="0" w:line="276" w:lineRule="auto"/>
    </w:pPr>
    <w:rPr>
      <w:rFonts w:ascii="Tahoma" w:eastAsiaTheme="minorHAnsi" w:hAnsi="Tahoma"/>
    </w:rPr>
  </w:style>
  <w:style w:type="paragraph" w:customStyle="1" w:styleId="6871B7B0208F4B0888DAA0CD5298FCB01">
    <w:name w:val="6871B7B0208F4B0888DAA0CD5298FCB01"/>
    <w:rsid w:val="006A1DBA"/>
    <w:pPr>
      <w:spacing w:after="0" w:line="276" w:lineRule="auto"/>
    </w:pPr>
    <w:rPr>
      <w:rFonts w:ascii="Tahoma" w:eastAsiaTheme="minorHAnsi" w:hAnsi="Tahoma"/>
    </w:rPr>
  </w:style>
  <w:style w:type="paragraph" w:customStyle="1" w:styleId="AC063DA8EB154802ADC584FEAE40E2311">
    <w:name w:val="AC063DA8EB154802ADC584FEAE40E2311"/>
    <w:rsid w:val="006A1DBA"/>
    <w:pPr>
      <w:spacing w:after="0" w:line="276" w:lineRule="auto"/>
    </w:pPr>
    <w:rPr>
      <w:rFonts w:ascii="Tahoma" w:eastAsiaTheme="minorHAnsi" w:hAnsi="Tahoma"/>
    </w:rPr>
  </w:style>
  <w:style w:type="paragraph" w:customStyle="1" w:styleId="74821EBF94E04684B0510EC43FF66D071">
    <w:name w:val="74821EBF94E04684B0510EC43FF66D071"/>
    <w:rsid w:val="006A1DBA"/>
    <w:pPr>
      <w:spacing w:after="0" w:line="276" w:lineRule="auto"/>
    </w:pPr>
    <w:rPr>
      <w:rFonts w:ascii="Tahoma" w:eastAsiaTheme="minorHAnsi" w:hAnsi="Tahoma"/>
    </w:rPr>
  </w:style>
  <w:style w:type="paragraph" w:customStyle="1" w:styleId="78F133E724D040248673C190F434912D1">
    <w:name w:val="78F133E724D040248673C190F434912D1"/>
    <w:rsid w:val="006A1DBA"/>
    <w:pPr>
      <w:spacing w:after="0" w:line="276" w:lineRule="auto"/>
    </w:pPr>
    <w:rPr>
      <w:rFonts w:ascii="Tahoma" w:eastAsiaTheme="minorHAnsi" w:hAnsi="Tahoma"/>
    </w:rPr>
  </w:style>
  <w:style w:type="paragraph" w:customStyle="1" w:styleId="E73533A1BCDF454AAEEF255331A5EB341">
    <w:name w:val="E73533A1BCDF454AAEEF255331A5EB341"/>
    <w:rsid w:val="006A1DBA"/>
    <w:pPr>
      <w:spacing w:after="0" w:line="276" w:lineRule="auto"/>
    </w:pPr>
    <w:rPr>
      <w:rFonts w:ascii="Tahoma" w:eastAsiaTheme="minorHAnsi" w:hAnsi="Tahoma"/>
    </w:rPr>
  </w:style>
  <w:style w:type="paragraph" w:customStyle="1" w:styleId="6604B75AEC8941AAA3A6C2C5CA0E17D11">
    <w:name w:val="6604B75AEC8941AAA3A6C2C5CA0E17D11"/>
    <w:rsid w:val="006A1DBA"/>
    <w:pPr>
      <w:spacing w:after="0" w:line="276" w:lineRule="auto"/>
    </w:pPr>
    <w:rPr>
      <w:rFonts w:ascii="Tahoma" w:eastAsiaTheme="minorHAnsi" w:hAnsi="Tahoma"/>
    </w:rPr>
  </w:style>
  <w:style w:type="paragraph" w:customStyle="1" w:styleId="76E075E1D2534DBB8A85CF64850AF15A1">
    <w:name w:val="76E075E1D2534DBB8A85CF64850AF15A1"/>
    <w:rsid w:val="006A1DBA"/>
    <w:pPr>
      <w:spacing w:after="0" w:line="276" w:lineRule="auto"/>
    </w:pPr>
    <w:rPr>
      <w:rFonts w:ascii="Tahoma" w:eastAsiaTheme="minorHAnsi" w:hAnsi="Tahoma"/>
    </w:rPr>
  </w:style>
  <w:style w:type="paragraph" w:customStyle="1" w:styleId="6F8E6813239F44C29815806F0D35DF9D1">
    <w:name w:val="6F8E6813239F44C29815806F0D35DF9D1"/>
    <w:rsid w:val="006A1DBA"/>
    <w:pPr>
      <w:spacing w:after="0" w:line="276" w:lineRule="auto"/>
    </w:pPr>
    <w:rPr>
      <w:rFonts w:ascii="Tahoma" w:eastAsiaTheme="minorHAnsi" w:hAnsi="Tahoma"/>
    </w:rPr>
  </w:style>
  <w:style w:type="paragraph" w:customStyle="1" w:styleId="98D5C8DCF4104BC2B48C3566D378E06B1">
    <w:name w:val="98D5C8DCF4104BC2B48C3566D378E06B1"/>
    <w:rsid w:val="006A1DBA"/>
    <w:pPr>
      <w:spacing w:after="0" w:line="276" w:lineRule="auto"/>
    </w:pPr>
    <w:rPr>
      <w:rFonts w:ascii="Tahoma" w:eastAsiaTheme="minorHAnsi" w:hAnsi="Tahoma"/>
    </w:rPr>
  </w:style>
  <w:style w:type="paragraph" w:customStyle="1" w:styleId="FA888FD4E79D48A1A4A284F0F901922B1">
    <w:name w:val="FA888FD4E79D48A1A4A284F0F901922B1"/>
    <w:rsid w:val="006A1DBA"/>
    <w:pPr>
      <w:spacing w:after="0" w:line="276" w:lineRule="auto"/>
    </w:pPr>
    <w:rPr>
      <w:rFonts w:ascii="Tahoma" w:eastAsiaTheme="minorHAnsi" w:hAnsi="Tahoma"/>
    </w:rPr>
  </w:style>
  <w:style w:type="paragraph" w:customStyle="1" w:styleId="C976615F52EB47809FD59D22BB5917F11">
    <w:name w:val="C976615F52EB47809FD59D22BB5917F11"/>
    <w:rsid w:val="006A1DBA"/>
    <w:pPr>
      <w:spacing w:after="0" w:line="276" w:lineRule="auto"/>
    </w:pPr>
    <w:rPr>
      <w:rFonts w:ascii="Tahoma" w:eastAsiaTheme="minorHAnsi" w:hAnsi="Tahoma"/>
    </w:rPr>
  </w:style>
  <w:style w:type="paragraph" w:customStyle="1" w:styleId="F7EC2B383C744AB892C360FD77D48B051">
    <w:name w:val="F7EC2B383C744AB892C360FD77D48B051"/>
    <w:rsid w:val="006A1DBA"/>
    <w:pPr>
      <w:spacing w:after="0" w:line="276" w:lineRule="auto"/>
    </w:pPr>
    <w:rPr>
      <w:rFonts w:ascii="Tahoma" w:eastAsiaTheme="minorHAnsi" w:hAnsi="Tahoma"/>
    </w:rPr>
  </w:style>
  <w:style w:type="paragraph" w:customStyle="1" w:styleId="7BDBA2AE21D44001BE007FDDEA53C6B11">
    <w:name w:val="7BDBA2AE21D44001BE007FDDEA53C6B11"/>
    <w:rsid w:val="006A1DBA"/>
    <w:pPr>
      <w:spacing w:after="0" w:line="276" w:lineRule="auto"/>
    </w:pPr>
    <w:rPr>
      <w:rFonts w:ascii="Tahoma" w:eastAsiaTheme="minorHAnsi" w:hAnsi="Tahoma"/>
    </w:rPr>
  </w:style>
  <w:style w:type="paragraph" w:customStyle="1" w:styleId="F34101D6974846B1AE7896ED8DE1317D1">
    <w:name w:val="F34101D6974846B1AE7896ED8DE1317D1"/>
    <w:rsid w:val="006A1DBA"/>
    <w:pPr>
      <w:spacing w:after="0" w:line="276" w:lineRule="auto"/>
    </w:pPr>
    <w:rPr>
      <w:rFonts w:ascii="Tahoma" w:eastAsiaTheme="minorHAnsi" w:hAnsi="Tahoma"/>
    </w:rPr>
  </w:style>
  <w:style w:type="paragraph" w:customStyle="1" w:styleId="74E2198F8BC7404E839A8BC49D9275E21">
    <w:name w:val="74E2198F8BC7404E839A8BC49D9275E21"/>
    <w:rsid w:val="006A1DBA"/>
    <w:pPr>
      <w:spacing w:after="0" w:line="276" w:lineRule="auto"/>
    </w:pPr>
    <w:rPr>
      <w:rFonts w:ascii="Tahoma" w:eastAsiaTheme="minorHAnsi" w:hAnsi="Tahoma"/>
    </w:rPr>
  </w:style>
  <w:style w:type="paragraph" w:customStyle="1" w:styleId="A279757F6C754C2ABD5679F2EFE7EC6C1">
    <w:name w:val="A279757F6C754C2ABD5679F2EFE7EC6C1"/>
    <w:rsid w:val="006A1DBA"/>
    <w:pPr>
      <w:spacing w:after="0" w:line="276" w:lineRule="auto"/>
    </w:pPr>
    <w:rPr>
      <w:rFonts w:ascii="Tahoma" w:eastAsiaTheme="minorHAnsi" w:hAnsi="Tahoma"/>
    </w:rPr>
  </w:style>
  <w:style w:type="paragraph" w:customStyle="1" w:styleId="B3BCEB2DB866409A985778FE1D5989A91">
    <w:name w:val="B3BCEB2DB866409A985778FE1D5989A91"/>
    <w:rsid w:val="006A1DBA"/>
    <w:pPr>
      <w:spacing w:after="0" w:line="276" w:lineRule="auto"/>
    </w:pPr>
    <w:rPr>
      <w:rFonts w:ascii="Tahoma" w:eastAsiaTheme="minorHAnsi" w:hAnsi="Tahoma"/>
    </w:rPr>
  </w:style>
  <w:style w:type="paragraph" w:customStyle="1" w:styleId="C5EC1094D9E545D1A79246146D9C27D21">
    <w:name w:val="C5EC1094D9E545D1A79246146D9C27D21"/>
    <w:rsid w:val="006A1DBA"/>
    <w:pPr>
      <w:spacing w:after="0" w:line="276" w:lineRule="auto"/>
    </w:pPr>
    <w:rPr>
      <w:rFonts w:ascii="Tahoma" w:eastAsiaTheme="minorHAnsi" w:hAnsi="Tahoma"/>
    </w:rPr>
  </w:style>
  <w:style w:type="paragraph" w:customStyle="1" w:styleId="13581C70A8B24F408FF694D4A7AB37451">
    <w:name w:val="13581C70A8B24F408FF694D4A7AB37451"/>
    <w:rsid w:val="006A1DBA"/>
    <w:pPr>
      <w:spacing w:after="0" w:line="276" w:lineRule="auto"/>
    </w:pPr>
    <w:rPr>
      <w:rFonts w:ascii="Tahoma" w:eastAsiaTheme="minorHAnsi" w:hAnsi="Tahoma"/>
    </w:rPr>
  </w:style>
  <w:style w:type="paragraph" w:customStyle="1" w:styleId="F0FDB6BD04D94945BDB1A2E6190ACAB71">
    <w:name w:val="F0FDB6BD04D94945BDB1A2E6190ACAB71"/>
    <w:rsid w:val="006A1DBA"/>
    <w:pPr>
      <w:spacing w:after="0" w:line="276" w:lineRule="auto"/>
    </w:pPr>
    <w:rPr>
      <w:rFonts w:ascii="Tahoma" w:eastAsiaTheme="minorHAnsi" w:hAnsi="Tahoma"/>
    </w:rPr>
  </w:style>
  <w:style w:type="paragraph" w:customStyle="1" w:styleId="41A777D35B6A476886F54E2C8BF46A331">
    <w:name w:val="41A777D35B6A476886F54E2C8BF46A331"/>
    <w:rsid w:val="006A1DBA"/>
    <w:pPr>
      <w:spacing w:after="0" w:line="276" w:lineRule="auto"/>
    </w:pPr>
    <w:rPr>
      <w:rFonts w:ascii="Tahoma" w:eastAsiaTheme="minorHAnsi" w:hAnsi="Tahoma"/>
    </w:rPr>
  </w:style>
  <w:style w:type="paragraph" w:customStyle="1" w:styleId="C030DBE6FEF34EFC918439321DB49A031">
    <w:name w:val="C030DBE6FEF34EFC918439321DB49A031"/>
    <w:rsid w:val="006A1DBA"/>
    <w:pPr>
      <w:spacing w:after="0" w:line="276" w:lineRule="auto"/>
    </w:pPr>
    <w:rPr>
      <w:rFonts w:ascii="Tahoma" w:eastAsiaTheme="minorHAnsi" w:hAnsi="Tahoma"/>
    </w:rPr>
  </w:style>
  <w:style w:type="paragraph" w:customStyle="1" w:styleId="5B7F7A1864E94331A108DE63496B80551">
    <w:name w:val="5B7F7A1864E94331A108DE63496B80551"/>
    <w:rsid w:val="006A1DBA"/>
    <w:pPr>
      <w:spacing w:after="0" w:line="276" w:lineRule="auto"/>
    </w:pPr>
    <w:rPr>
      <w:rFonts w:ascii="Tahoma" w:eastAsiaTheme="minorHAnsi" w:hAnsi="Tahoma"/>
    </w:rPr>
  </w:style>
  <w:style w:type="paragraph" w:customStyle="1" w:styleId="7202AB0AFDE74741A84692B2B796FEF61">
    <w:name w:val="7202AB0AFDE74741A84692B2B796FEF61"/>
    <w:rsid w:val="006A1DBA"/>
    <w:pPr>
      <w:spacing w:after="0" w:line="276" w:lineRule="auto"/>
    </w:pPr>
    <w:rPr>
      <w:rFonts w:ascii="Tahoma" w:eastAsiaTheme="minorHAnsi" w:hAnsi="Tahoma"/>
    </w:rPr>
  </w:style>
  <w:style w:type="paragraph" w:customStyle="1" w:styleId="25A48BBBB2AB49C99CE6CB7AD513FA9E1">
    <w:name w:val="25A48BBBB2AB49C99CE6CB7AD513FA9E1"/>
    <w:rsid w:val="006A1DBA"/>
    <w:pPr>
      <w:spacing w:after="0" w:line="276" w:lineRule="auto"/>
    </w:pPr>
    <w:rPr>
      <w:rFonts w:ascii="Tahoma" w:eastAsiaTheme="minorHAnsi" w:hAnsi="Tahoma"/>
    </w:rPr>
  </w:style>
  <w:style w:type="paragraph" w:customStyle="1" w:styleId="B607B940F6604ACD901C660722A1D31C1">
    <w:name w:val="B607B940F6604ACD901C660722A1D31C1"/>
    <w:rsid w:val="006A1DBA"/>
    <w:pPr>
      <w:spacing w:after="0" w:line="276" w:lineRule="auto"/>
    </w:pPr>
    <w:rPr>
      <w:rFonts w:ascii="Tahoma" w:eastAsiaTheme="minorHAnsi" w:hAnsi="Tahoma"/>
    </w:rPr>
  </w:style>
  <w:style w:type="paragraph" w:customStyle="1" w:styleId="F00773D514024602B5F46F0745690F5C1">
    <w:name w:val="F00773D514024602B5F46F0745690F5C1"/>
    <w:rsid w:val="006A1DBA"/>
    <w:pPr>
      <w:spacing w:after="0" w:line="276" w:lineRule="auto"/>
    </w:pPr>
    <w:rPr>
      <w:rFonts w:ascii="Tahoma" w:eastAsiaTheme="minorHAnsi" w:hAnsi="Tahoma"/>
    </w:rPr>
  </w:style>
  <w:style w:type="paragraph" w:customStyle="1" w:styleId="2706272C33DD431C9EA2E3665021A0DC1">
    <w:name w:val="2706272C33DD431C9EA2E3665021A0DC1"/>
    <w:rsid w:val="006A1DBA"/>
    <w:pPr>
      <w:spacing w:after="0" w:line="276" w:lineRule="auto"/>
    </w:pPr>
    <w:rPr>
      <w:rFonts w:ascii="Tahoma" w:eastAsiaTheme="minorHAnsi" w:hAnsi="Tahoma"/>
    </w:rPr>
  </w:style>
  <w:style w:type="paragraph" w:customStyle="1" w:styleId="35D41AFB89EB444AB664633ADFB9F1E01">
    <w:name w:val="35D41AFB89EB444AB664633ADFB9F1E01"/>
    <w:rsid w:val="006A1DBA"/>
    <w:pPr>
      <w:spacing w:after="0" w:line="276" w:lineRule="auto"/>
    </w:pPr>
    <w:rPr>
      <w:rFonts w:ascii="Tahoma" w:eastAsiaTheme="minorHAnsi" w:hAnsi="Tahoma"/>
    </w:rPr>
  </w:style>
  <w:style w:type="paragraph" w:customStyle="1" w:styleId="72F793A7336247EA91E236E7A436D0631">
    <w:name w:val="72F793A7336247EA91E236E7A436D0631"/>
    <w:rsid w:val="006A1DBA"/>
    <w:pPr>
      <w:spacing w:after="0" w:line="276" w:lineRule="auto"/>
    </w:pPr>
    <w:rPr>
      <w:rFonts w:ascii="Tahoma" w:eastAsiaTheme="minorHAnsi" w:hAnsi="Tahoma"/>
    </w:rPr>
  </w:style>
  <w:style w:type="paragraph" w:customStyle="1" w:styleId="7FF5AEB8F3334C0C9E885FEFD5E42E2A1">
    <w:name w:val="7FF5AEB8F3334C0C9E885FEFD5E42E2A1"/>
    <w:rsid w:val="006A1DBA"/>
    <w:pPr>
      <w:spacing w:after="0" w:line="276" w:lineRule="auto"/>
    </w:pPr>
    <w:rPr>
      <w:rFonts w:ascii="Tahoma" w:eastAsiaTheme="minorHAnsi" w:hAnsi="Tahoma"/>
    </w:rPr>
  </w:style>
  <w:style w:type="paragraph" w:customStyle="1" w:styleId="B4173257B37147598A023DD2FB377CF81">
    <w:name w:val="B4173257B37147598A023DD2FB377CF81"/>
    <w:rsid w:val="006A1DBA"/>
    <w:pPr>
      <w:spacing w:after="0" w:line="276" w:lineRule="auto"/>
    </w:pPr>
    <w:rPr>
      <w:rFonts w:ascii="Tahoma" w:eastAsiaTheme="minorHAnsi" w:hAnsi="Tahoma"/>
    </w:rPr>
  </w:style>
  <w:style w:type="paragraph" w:customStyle="1" w:styleId="35D2ED3D60D945BF888D795C7C24AA8D1">
    <w:name w:val="35D2ED3D60D945BF888D795C7C24AA8D1"/>
    <w:rsid w:val="006A1DBA"/>
    <w:pPr>
      <w:spacing w:after="0" w:line="276" w:lineRule="auto"/>
    </w:pPr>
    <w:rPr>
      <w:rFonts w:ascii="Tahoma" w:eastAsiaTheme="minorHAnsi" w:hAnsi="Tahoma"/>
    </w:rPr>
  </w:style>
  <w:style w:type="paragraph" w:customStyle="1" w:styleId="547A4E2887E1478F97E2279A714A94BB1">
    <w:name w:val="547A4E2887E1478F97E2279A714A94BB1"/>
    <w:rsid w:val="006A1DBA"/>
    <w:pPr>
      <w:spacing w:after="0" w:line="276" w:lineRule="auto"/>
    </w:pPr>
    <w:rPr>
      <w:rFonts w:ascii="Tahoma" w:eastAsiaTheme="minorHAnsi" w:hAnsi="Tahoma"/>
    </w:rPr>
  </w:style>
  <w:style w:type="paragraph" w:customStyle="1" w:styleId="C94A24B6103A439083A1B9757A5559261">
    <w:name w:val="C94A24B6103A439083A1B9757A5559261"/>
    <w:rsid w:val="006A1DBA"/>
    <w:pPr>
      <w:spacing w:after="0" w:line="276" w:lineRule="auto"/>
    </w:pPr>
    <w:rPr>
      <w:rFonts w:ascii="Tahoma" w:eastAsiaTheme="minorHAnsi" w:hAnsi="Tahoma"/>
    </w:rPr>
  </w:style>
  <w:style w:type="paragraph" w:customStyle="1" w:styleId="99404BF94E9E43D0B890EC750E6C13A21">
    <w:name w:val="99404BF94E9E43D0B890EC750E6C13A21"/>
    <w:rsid w:val="006A1DBA"/>
    <w:pPr>
      <w:spacing w:after="0" w:line="276" w:lineRule="auto"/>
    </w:pPr>
    <w:rPr>
      <w:rFonts w:ascii="Tahoma" w:eastAsiaTheme="minorHAnsi" w:hAnsi="Tahoma"/>
    </w:rPr>
  </w:style>
  <w:style w:type="paragraph" w:customStyle="1" w:styleId="3A1DAE4CDE06481A9619CECE3CE3A28C1">
    <w:name w:val="3A1DAE4CDE06481A9619CECE3CE3A28C1"/>
    <w:rsid w:val="006A1DBA"/>
    <w:pPr>
      <w:spacing w:after="0" w:line="276" w:lineRule="auto"/>
    </w:pPr>
    <w:rPr>
      <w:rFonts w:ascii="Tahoma" w:eastAsiaTheme="minorHAnsi" w:hAnsi="Tahoma"/>
    </w:rPr>
  </w:style>
  <w:style w:type="paragraph" w:customStyle="1" w:styleId="FD5A178C42CD4DE18D8CBF123079693E1">
    <w:name w:val="FD5A178C42CD4DE18D8CBF123079693E1"/>
    <w:rsid w:val="006A1DBA"/>
    <w:pPr>
      <w:spacing w:after="0" w:line="276" w:lineRule="auto"/>
    </w:pPr>
    <w:rPr>
      <w:rFonts w:ascii="Tahoma" w:eastAsiaTheme="minorHAnsi" w:hAnsi="Tahoma"/>
    </w:rPr>
  </w:style>
  <w:style w:type="paragraph" w:customStyle="1" w:styleId="4E26B3A9AE3C460AB9A4EBF10663F3EB1">
    <w:name w:val="4E26B3A9AE3C460AB9A4EBF10663F3EB1"/>
    <w:rsid w:val="006A1DBA"/>
    <w:pPr>
      <w:spacing w:after="0" w:line="276" w:lineRule="auto"/>
    </w:pPr>
    <w:rPr>
      <w:rFonts w:ascii="Tahoma" w:eastAsiaTheme="minorHAnsi" w:hAnsi="Tahoma"/>
    </w:rPr>
  </w:style>
  <w:style w:type="paragraph" w:customStyle="1" w:styleId="5A4AE647D4AA47E7BCD2DEF2F0C652BD1">
    <w:name w:val="5A4AE647D4AA47E7BCD2DEF2F0C652BD1"/>
    <w:rsid w:val="006A1DBA"/>
    <w:pPr>
      <w:spacing w:after="0" w:line="276" w:lineRule="auto"/>
    </w:pPr>
    <w:rPr>
      <w:rFonts w:ascii="Tahoma" w:eastAsiaTheme="minorHAnsi" w:hAnsi="Tahoma"/>
    </w:rPr>
  </w:style>
  <w:style w:type="paragraph" w:customStyle="1" w:styleId="2C2E3540C7FC435D95BE2B0A823F48451">
    <w:name w:val="2C2E3540C7FC435D95BE2B0A823F48451"/>
    <w:rsid w:val="006A1DBA"/>
    <w:pPr>
      <w:spacing w:after="0" w:line="276" w:lineRule="auto"/>
    </w:pPr>
    <w:rPr>
      <w:rFonts w:ascii="Tahoma" w:eastAsiaTheme="minorHAnsi" w:hAnsi="Tahoma"/>
    </w:rPr>
  </w:style>
  <w:style w:type="paragraph" w:customStyle="1" w:styleId="6A3A3BC3CC7342E89BA134D46AF03EFA1">
    <w:name w:val="6A3A3BC3CC7342E89BA134D46AF03EFA1"/>
    <w:rsid w:val="006A1DBA"/>
    <w:pPr>
      <w:spacing w:after="0" w:line="276" w:lineRule="auto"/>
    </w:pPr>
    <w:rPr>
      <w:rFonts w:ascii="Tahoma" w:eastAsiaTheme="minorHAnsi" w:hAnsi="Tahoma"/>
    </w:rPr>
  </w:style>
  <w:style w:type="paragraph" w:customStyle="1" w:styleId="E4555A193DC841E49986E7224A4578D41">
    <w:name w:val="E4555A193DC841E49986E7224A4578D41"/>
    <w:rsid w:val="006A1DBA"/>
    <w:pPr>
      <w:spacing w:after="0" w:line="276" w:lineRule="auto"/>
    </w:pPr>
    <w:rPr>
      <w:rFonts w:ascii="Tahoma" w:eastAsiaTheme="minorHAnsi" w:hAnsi="Tahoma"/>
    </w:rPr>
  </w:style>
  <w:style w:type="paragraph" w:customStyle="1" w:styleId="42113AF8D384492F862CEE4F2EE7CC371">
    <w:name w:val="42113AF8D384492F862CEE4F2EE7CC371"/>
    <w:rsid w:val="006A1DBA"/>
    <w:pPr>
      <w:spacing w:after="0" w:line="276" w:lineRule="auto"/>
    </w:pPr>
    <w:rPr>
      <w:rFonts w:ascii="Tahoma" w:eastAsiaTheme="minorHAnsi" w:hAnsi="Tahoma"/>
    </w:rPr>
  </w:style>
  <w:style w:type="paragraph" w:customStyle="1" w:styleId="DB838DC6078D4763ACDE0C17DE4FD8481">
    <w:name w:val="DB838DC6078D4763ACDE0C17DE4FD8481"/>
    <w:rsid w:val="006A1DBA"/>
    <w:pPr>
      <w:spacing w:after="0" w:line="276" w:lineRule="auto"/>
    </w:pPr>
    <w:rPr>
      <w:rFonts w:ascii="Tahoma" w:eastAsiaTheme="minorHAnsi" w:hAnsi="Tahoma"/>
    </w:rPr>
  </w:style>
  <w:style w:type="paragraph" w:customStyle="1" w:styleId="31948CD5DB52408EA2DC95E701A09F861">
    <w:name w:val="31948CD5DB52408EA2DC95E701A09F861"/>
    <w:rsid w:val="006A1DBA"/>
    <w:pPr>
      <w:spacing w:after="0" w:line="276" w:lineRule="auto"/>
    </w:pPr>
    <w:rPr>
      <w:rFonts w:ascii="Tahoma" w:eastAsiaTheme="minorHAnsi" w:hAnsi="Tahoma"/>
    </w:rPr>
  </w:style>
  <w:style w:type="paragraph" w:customStyle="1" w:styleId="1444FDE4861F4D28BA8DE698C60618BB1">
    <w:name w:val="1444FDE4861F4D28BA8DE698C60618BB1"/>
    <w:rsid w:val="006A1DBA"/>
    <w:pPr>
      <w:spacing w:after="0" w:line="276" w:lineRule="auto"/>
    </w:pPr>
    <w:rPr>
      <w:rFonts w:ascii="Tahoma" w:eastAsiaTheme="minorHAnsi" w:hAnsi="Tahoma"/>
    </w:rPr>
  </w:style>
  <w:style w:type="paragraph" w:customStyle="1" w:styleId="888E0DDFFD584212B0A22894AC5D91A01">
    <w:name w:val="888E0DDFFD584212B0A22894AC5D91A01"/>
    <w:rsid w:val="006A1DBA"/>
    <w:pPr>
      <w:spacing w:after="0" w:line="276" w:lineRule="auto"/>
    </w:pPr>
    <w:rPr>
      <w:rFonts w:ascii="Tahoma" w:eastAsiaTheme="minorHAnsi" w:hAnsi="Tahoma"/>
    </w:rPr>
  </w:style>
  <w:style w:type="paragraph" w:customStyle="1" w:styleId="BB5BC2F53BDC470FA0121C37C39A6F7C1">
    <w:name w:val="BB5BC2F53BDC470FA0121C37C39A6F7C1"/>
    <w:rsid w:val="006A1DBA"/>
    <w:pPr>
      <w:spacing w:after="0" w:line="276" w:lineRule="auto"/>
    </w:pPr>
    <w:rPr>
      <w:rFonts w:ascii="Tahoma" w:eastAsiaTheme="minorHAnsi" w:hAnsi="Tahoma"/>
    </w:rPr>
  </w:style>
  <w:style w:type="paragraph" w:customStyle="1" w:styleId="8D1D1570590247D99CB49A17985146121">
    <w:name w:val="8D1D1570590247D99CB49A17985146121"/>
    <w:rsid w:val="006A1DBA"/>
    <w:pPr>
      <w:spacing w:after="0" w:line="276" w:lineRule="auto"/>
    </w:pPr>
    <w:rPr>
      <w:rFonts w:ascii="Tahoma" w:eastAsiaTheme="minorHAnsi" w:hAnsi="Tahoma"/>
    </w:rPr>
  </w:style>
  <w:style w:type="paragraph" w:customStyle="1" w:styleId="246D9AC6EA6B4BE89A154760CD8B265C1">
    <w:name w:val="246D9AC6EA6B4BE89A154760CD8B265C1"/>
    <w:rsid w:val="006A1DBA"/>
    <w:pPr>
      <w:spacing w:after="0" w:line="276" w:lineRule="auto"/>
    </w:pPr>
    <w:rPr>
      <w:rFonts w:ascii="Tahoma" w:eastAsiaTheme="minorHAnsi" w:hAnsi="Tahoma"/>
    </w:rPr>
  </w:style>
  <w:style w:type="paragraph" w:customStyle="1" w:styleId="6C4306B2CE074B698ADD550FAE788C381">
    <w:name w:val="6C4306B2CE074B698ADD550FAE788C381"/>
    <w:rsid w:val="006A1DBA"/>
    <w:pPr>
      <w:spacing w:after="0" w:line="276" w:lineRule="auto"/>
    </w:pPr>
    <w:rPr>
      <w:rFonts w:ascii="Tahoma" w:eastAsiaTheme="minorHAnsi" w:hAnsi="Tahoma"/>
    </w:rPr>
  </w:style>
  <w:style w:type="paragraph" w:customStyle="1" w:styleId="E20E2E8F58C84717B4F37AFF0602CA071">
    <w:name w:val="E20E2E8F58C84717B4F37AFF0602CA071"/>
    <w:rsid w:val="006A1DBA"/>
    <w:pPr>
      <w:spacing w:after="0" w:line="276" w:lineRule="auto"/>
    </w:pPr>
    <w:rPr>
      <w:rFonts w:ascii="Tahoma" w:eastAsiaTheme="minorHAnsi" w:hAnsi="Tahoma"/>
    </w:rPr>
  </w:style>
  <w:style w:type="paragraph" w:customStyle="1" w:styleId="1EA766ED331D48FF9E18F3EB4054B9AA1">
    <w:name w:val="1EA766ED331D48FF9E18F3EB4054B9AA1"/>
    <w:rsid w:val="006A1DBA"/>
    <w:pPr>
      <w:spacing w:after="0" w:line="276" w:lineRule="auto"/>
    </w:pPr>
    <w:rPr>
      <w:rFonts w:ascii="Tahoma" w:eastAsiaTheme="minorHAnsi" w:hAnsi="Tahoma"/>
    </w:rPr>
  </w:style>
  <w:style w:type="paragraph" w:customStyle="1" w:styleId="2266C4754A0E4E629983C99BCA8CA80D1">
    <w:name w:val="2266C4754A0E4E629983C99BCA8CA80D1"/>
    <w:rsid w:val="006A1DBA"/>
    <w:pPr>
      <w:spacing w:after="0" w:line="276" w:lineRule="auto"/>
    </w:pPr>
    <w:rPr>
      <w:rFonts w:ascii="Tahoma" w:eastAsiaTheme="minorHAnsi" w:hAnsi="Tahoma"/>
    </w:rPr>
  </w:style>
  <w:style w:type="paragraph" w:customStyle="1" w:styleId="445856BD728A4D53B56C8DDBD41237CD1">
    <w:name w:val="445856BD728A4D53B56C8DDBD41237CD1"/>
    <w:rsid w:val="006A1DBA"/>
    <w:pPr>
      <w:spacing w:after="0" w:line="276" w:lineRule="auto"/>
    </w:pPr>
    <w:rPr>
      <w:rFonts w:ascii="Tahoma" w:eastAsiaTheme="minorHAnsi" w:hAnsi="Tahoma"/>
    </w:rPr>
  </w:style>
  <w:style w:type="paragraph" w:customStyle="1" w:styleId="BD7A94C493444F4BA2B0DCB146E97E961">
    <w:name w:val="BD7A94C493444F4BA2B0DCB146E97E961"/>
    <w:rsid w:val="006A1DBA"/>
    <w:pPr>
      <w:spacing w:after="0" w:line="276" w:lineRule="auto"/>
    </w:pPr>
    <w:rPr>
      <w:rFonts w:ascii="Tahoma" w:eastAsiaTheme="minorHAnsi" w:hAnsi="Tahoma"/>
    </w:rPr>
  </w:style>
  <w:style w:type="paragraph" w:customStyle="1" w:styleId="B106D43937FD4130B27749F639910BE91">
    <w:name w:val="B106D43937FD4130B27749F639910BE91"/>
    <w:rsid w:val="006A1DBA"/>
    <w:pPr>
      <w:spacing w:after="0" w:line="276" w:lineRule="auto"/>
    </w:pPr>
    <w:rPr>
      <w:rFonts w:ascii="Tahoma" w:eastAsiaTheme="minorHAnsi" w:hAnsi="Tahoma"/>
    </w:rPr>
  </w:style>
  <w:style w:type="paragraph" w:customStyle="1" w:styleId="B607783DFB4F484AA088F35A269DE5DC1">
    <w:name w:val="B607783DFB4F484AA088F35A269DE5DC1"/>
    <w:rsid w:val="006A1DBA"/>
    <w:pPr>
      <w:spacing w:after="0" w:line="276" w:lineRule="auto"/>
    </w:pPr>
    <w:rPr>
      <w:rFonts w:ascii="Tahoma" w:eastAsiaTheme="minorHAnsi" w:hAnsi="Tahoma"/>
    </w:rPr>
  </w:style>
  <w:style w:type="paragraph" w:customStyle="1" w:styleId="347A0FC296A04E45A95C51F5416501271">
    <w:name w:val="347A0FC296A04E45A95C51F5416501271"/>
    <w:rsid w:val="006A1DBA"/>
    <w:pPr>
      <w:spacing w:after="0" w:line="276" w:lineRule="auto"/>
    </w:pPr>
    <w:rPr>
      <w:rFonts w:ascii="Tahoma" w:eastAsiaTheme="minorHAnsi" w:hAnsi="Tahoma"/>
    </w:rPr>
  </w:style>
  <w:style w:type="paragraph" w:customStyle="1" w:styleId="364F16F9D518453CA87281512FF3A58F1">
    <w:name w:val="364F16F9D518453CA87281512FF3A58F1"/>
    <w:rsid w:val="006A1DBA"/>
    <w:pPr>
      <w:spacing w:after="0" w:line="276" w:lineRule="auto"/>
    </w:pPr>
    <w:rPr>
      <w:rFonts w:ascii="Tahoma" w:eastAsiaTheme="minorHAnsi" w:hAnsi="Tahoma"/>
    </w:rPr>
  </w:style>
  <w:style w:type="paragraph" w:customStyle="1" w:styleId="E2F9D917A02A4C688E7CE4C86B7854C11">
    <w:name w:val="E2F9D917A02A4C688E7CE4C86B7854C11"/>
    <w:rsid w:val="006A1DBA"/>
    <w:pPr>
      <w:spacing w:after="0" w:line="276" w:lineRule="auto"/>
    </w:pPr>
    <w:rPr>
      <w:rFonts w:ascii="Tahoma" w:eastAsiaTheme="minorHAnsi" w:hAnsi="Tahoma"/>
    </w:rPr>
  </w:style>
  <w:style w:type="paragraph" w:customStyle="1" w:styleId="33E48466F0B34149A90D058FBD3B2F8C1">
    <w:name w:val="33E48466F0B34149A90D058FBD3B2F8C1"/>
    <w:rsid w:val="006A1DBA"/>
    <w:pPr>
      <w:spacing w:after="0" w:line="276" w:lineRule="auto"/>
    </w:pPr>
    <w:rPr>
      <w:rFonts w:ascii="Tahoma" w:eastAsiaTheme="minorHAnsi" w:hAnsi="Tahoma"/>
    </w:rPr>
  </w:style>
  <w:style w:type="paragraph" w:customStyle="1" w:styleId="27CCC3C3955F420D97E364234FF2B7591">
    <w:name w:val="27CCC3C3955F420D97E364234FF2B7591"/>
    <w:rsid w:val="006A1DBA"/>
    <w:pPr>
      <w:spacing w:after="0" w:line="276" w:lineRule="auto"/>
    </w:pPr>
    <w:rPr>
      <w:rFonts w:ascii="Tahoma" w:eastAsiaTheme="minorHAnsi" w:hAnsi="Tahoma"/>
    </w:rPr>
  </w:style>
  <w:style w:type="paragraph" w:customStyle="1" w:styleId="C711F18BCF5F45EB9103A3227DA8D42F1">
    <w:name w:val="C711F18BCF5F45EB9103A3227DA8D42F1"/>
    <w:rsid w:val="006A1DBA"/>
    <w:pPr>
      <w:spacing w:after="0" w:line="276" w:lineRule="auto"/>
    </w:pPr>
    <w:rPr>
      <w:rFonts w:ascii="Tahoma" w:eastAsiaTheme="minorHAnsi" w:hAnsi="Tahoma"/>
    </w:rPr>
  </w:style>
  <w:style w:type="paragraph" w:customStyle="1" w:styleId="ED0A6D8B0B4C4ACC8BF98D8156CE74051">
    <w:name w:val="ED0A6D8B0B4C4ACC8BF98D8156CE74051"/>
    <w:rsid w:val="006A1DBA"/>
    <w:pPr>
      <w:spacing w:after="0" w:line="276" w:lineRule="auto"/>
    </w:pPr>
    <w:rPr>
      <w:rFonts w:ascii="Tahoma" w:eastAsiaTheme="minorHAnsi" w:hAnsi="Tahoma"/>
    </w:rPr>
  </w:style>
  <w:style w:type="paragraph" w:customStyle="1" w:styleId="420680DD420B4A598385768A8AE6C59D1">
    <w:name w:val="420680DD420B4A598385768A8AE6C59D1"/>
    <w:rsid w:val="006A1DBA"/>
    <w:pPr>
      <w:spacing w:after="0" w:line="276" w:lineRule="auto"/>
    </w:pPr>
    <w:rPr>
      <w:rFonts w:ascii="Tahoma" w:eastAsiaTheme="minorHAnsi" w:hAnsi="Tahoma"/>
    </w:rPr>
  </w:style>
  <w:style w:type="paragraph" w:customStyle="1" w:styleId="0619E2C1C61B44D582E7B4B87242551B1">
    <w:name w:val="0619E2C1C61B44D582E7B4B87242551B1"/>
    <w:rsid w:val="006A1DBA"/>
    <w:pPr>
      <w:spacing w:after="0" w:line="276" w:lineRule="auto"/>
    </w:pPr>
    <w:rPr>
      <w:rFonts w:ascii="Tahoma" w:eastAsiaTheme="minorHAnsi" w:hAnsi="Tahoma"/>
    </w:rPr>
  </w:style>
  <w:style w:type="paragraph" w:customStyle="1" w:styleId="2114E798D08942BA804A74FB60806F4D1">
    <w:name w:val="2114E798D08942BA804A74FB60806F4D1"/>
    <w:rsid w:val="006A1DBA"/>
    <w:pPr>
      <w:spacing w:after="0" w:line="276" w:lineRule="auto"/>
    </w:pPr>
    <w:rPr>
      <w:rFonts w:ascii="Tahoma" w:eastAsiaTheme="minorHAnsi" w:hAnsi="Tahoma"/>
    </w:rPr>
  </w:style>
  <w:style w:type="paragraph" w:customStyle="1" w:styleId="8B6B4EF1DEF94BCCBE32454B06FE05171">
    <w:name w:val="8B6B4EF1DEF94BCCBE32454B06FE05171"/>
    <w:rsid w:val="006A1DBA"/>
    <w:pPr>
      <w:spacing w:after="0" w:line="276" w:lineRule="auto"/>
    </w:pPr>
    <w:rPr>
      <w:rFonts w:ascii="Tahoma" w:eastAsiaTheme="minorHAnsi" w:hAnsi="Tahoma"/>
    </w:rPr>
  </w:style>
  <w:style w:type="paragraph" w:customStyle="1" w:styleId="2C276E76C78C4F88BFD49C43A6244A461">
    <w:name w:val="2C276E76C78C4F88BFD49C43A6244A461"/>
    <w:rsid w:val="006A1DBA"/>
    <w:pPr>
      <w:spacing w:after="0" w:line="276" w:lineRule="auto"/>
    </w:pPr>
    <w:rPr>
      <w:rFonts w:ascii="Tahoma" w:eastAsiaTheme="minorHAnsi" w:hAnsi="Tahoma"/>
    </w:rPr>
  </w:style>
  <w:style w:type="paragraph" w:customStyle="1" w:styleId="C6F72AC0D502491EB4260FF85FD203401">
    <w:name w:val="C6F72AC0D502491EB4260FF85FD203401"/>
    <w:rsid w:val="006A1DBA"/>
    <w:pPr>
      <w:spacing w:after="0" w:line="276" w:lineRule="auto"/>
    </w:pPr>
    <w:rPr>
      <w:rFonts w:ascii="Tahoma" w:eastAsiaTheme="minorHAnsi" w:hAnsi="Tahoma"/>
    </w:rPr>
  </w:style>
  <w:style w:type="paragraph" w:customStyle="1" w:styleId="E4EC470C95C7416087AF5AF4C1B619151">
    <w:name w:val="E4EC470C95C7416087AF5AF4C1B619151"/>
    <w:rsid w:val="006A1DBA"/>
    <w:pPr>
      <w:spacing w:after="0" w:line="276" w:lineRule="auto"/>
    </w:pPr>
    <w:rPr>
      <w:rFonts w:ascii="Tahoma" w:eastAsiaTheme="minorHAnsi" w:hAnsi="Tahoma"/>
    </w:rPr>
  </w:style>
  <w:style w:type="paragraph" w:customStyle="1" w:styleId="CAA2458B45B24B7D8F9148AEFFAA584B1">
    <w:name w:val="CAA2458B45B24B7D8F9148AEFFAA584B1"/>
    <w:rsid w:val="006A1DBA"/>
    <w:pPr>
      <w:spacing w:after="0" w:line="276" w:lineRule="auto"/>
    </w:pPr>
    <w:rPr>
      <w:rFonts w:ascii="Tahoma" w:eastAsiaTheme="minorHAnsi" w:hAnsi="Tahoma"/>
    </w:rPr>
  </w:style>
  <w:style w:type="paragraph" w:customStyle="1" w:styleId="7403B57415714DE084B9B2A86B09EE921">
    <w:name w:val="7403B57415714DE084B9B2A86B09EE921"/>
    <w:rsid w:val="006A1DBA"/>
    <w:pPr>
      <w:spacing w:after="0" w:line="276" w:lineRule="auto"/>
    </w:pPr>
    <w:rPr>
      <w:rFonts w:ascii="Tahoma" w:eastAsiaTheme="minorHAnsi" w:hAnsi="Tahoma"/>
    </w:rPr>
  </w:style>
  <w:style w:type="paragraph" w:customStyle="1" w:styleId="6DFBC3EE9C4D4DA886146B6F7E8648331">
    <w:name w:val="6DFBC3EE9C4D4DA886146B6F7E8648331"/>
    <w:rsid w:val="006A1DBA"/>
    <w:pPr>
      <w:spacing w:after="0" w:line="276" w:lineRule="auto"/>
    </w:pPr>
    <w:rPr>
      <w:rFonts w:ascii="Tahoma" w:eastAsiaTheme="minorHAnsi" w:hAnsi="Tahoma"/>
    </w:rPr>
  </w:style>
  <w:style w:type="paragraph" w:customStyle="1" w:styleId="A826A61548A742048C2D9175278F0C0A1">
    <w:name w:val="A826A61548A742048C2D9175278F0C0A1"/>
    <w:rsid w:val="006A1DBA"/>
    <w:pPr>
      <w:spacing w:after="0" w:line="276" w:lineRule="auto"/>
    </w:pPr>
    <w:rPr>
      <w:rFonts w:ascii="Tahoma" w:eastAsiaTheme="minorHAnsi" w:hAnsi="Tahoma"/>
    </w:rPr>
  </w:style>
  <w:style w:type="paragraph" w:customStyle="1" w:styleId="66FBD2DB7CBD44229E21CDC91F3204371">
    <w:name w:val="66FBD2DB7CBD44229E21CDC91F3204371"/>
    <w:rsid w:val="006A1DBA"/>
    <w:pPr>
      <w:spacing w:after="0" w:line="276" w:lineRule="auto"/>
    </w:pPr>
    <w:rPr>
      <w:rFonts w:ascii="Tahoma" w:eastAsiaTheme="minorHAnsi" w:hAnsi="Tahoma"/>
    </w:rPr>
  </w:style>
  <w:style w:type="paragraph" w:customStyle="1" w:styleId="770A66B35F274CBA82603BB2626214781">
    <w:name w:val="770A66B35F274CBA82603BB2626214781"/>
    <w:rsid w:val="006A1DBA"/>
    <w:pPr>
      <w:spacing w:after="0" w:line="276" w:lineRule="auto"/>
    </w:pPr>
    <w:rPr>
      <w:rFonts w:ascii="Tahoma" w:eastAsiaTheme="minorHAnsi" w:hAnsi="Tahoma"/>
    </w:rPr>
  </w:style>
  <w:style w:type="paragraph" w:customStyle="1" w:styleId="E25333A0ADFB44D8915B6C7A2391C7571">
    <w:name w:val="E25333A0ADFB44D8915B6C7A2391C7571"/>
    <w:rsid w:val="006A1DBA"/>
    <w:pPr>
      <w:spacing w:after="0" w:line="276" w:lineRule="auto"/>
    </w:pPr>
    <w:rPr>
      <w:rFonts w:ascii="Tahoma" w:eastAsiaTheme="minorHAnsi" w:hAnsi="Tahoma"/>
    </w:rPr>
  </w:style>
  <w:style w:type="paragraph" w:customStyle="1" w:styleId="C732C8E41CE6463386B06577E3D381601">
    <w:name w:val="C732C8E41CE6463386B06577E3D381601"/>
    <w:rsid w:val="006A1DBA"/>
    <w:pPr>
      <w:spacing w:after="0" w:line="276" w:lineRule="auto"/>
    </w:pPr>
    <w:rPr>
      <w:rFonts w:ascii="Tahoma" w:eastAsiaTheme="minorHAnsi" w:hAnsi="Tahoma"/>
    </w:rPr>
  </w:style>
  <w:style w:type="paragraph" w:customStyle="1" w:styleId="608A8E06C6AC4C1182B7BF5A5006854B1">
    <w:name w:val="608A8E06C6AC4C1182B7BF5A5006854B1"/>
    <w:rsid w:val="006A1DBA"/>
    <w:pPr>
      <w:spacing w:after="0" w:line="276" w:lineRule="auto"/>
    </w:pPr>
    <w:rPr>
      <w:rFonts w:ascii="Tahoma" w:eastAsiaTheme="minorHAnsi" w:hAnsi="Tahoma"/>
    </w:rPr>
  </w:style>
  <w:style w:type="paragraph" w:customStyle="1" w:styleId="AFB0D98C7C1D4E729444126EE463D2151">
    <w:name w:val="AFB0D98C7C1D4E729444126EE463D2151"/>
    <w:rsid w:val="006A1DBA"/>
    <w:pPr>
      <w:spacing w:after="0" w:line="276" w:lineRule="auto"/>
    </w:pPr>
    <w:rPr>
      <w:rFonts w:ascii="Tahoma" w:eastAsiaTheme="minorHAnsi" w:hAnsi="Tahoma"/>
    </w:rPr>
  </w:style>
  <w:style w:type="paragraph" w:customStyle="1" w:styleId="ED76DEC5D7DC4AAB9DA12CB7DF9B09221">
    <w:name w:val="ED76DEC5D7DC4AAB9DA12CB7DF9B09221"/>
    <w:rsid w:val="006A1DBA"/>
    <w:pPr>
      <w:spacing w:after="0" w:line="276" w:lineRule="auto"/>
    </w:pPr>
    <w:rPr>
      <w:rFonts w:ascii="Tahoma" w:eastAsiaTheme="minorHAnsi" w:hAnsi="Tahoma"/>
    </w:rPr>
  </w:style>
  <w:style w:type="paragraph" w:customStyle="1" w:styleId="0FBE719DD3C541A2B71779E10DB1993B1">
    <w:name w:val="0FBE719DD3C541A2B71779E10DB1993B1"/>
    <w:rsid w:val="006A1DBA"/>
    <w:pPr>
      <w:spacing w:after="0" w:line="276" w:lineRule="auto"/>
    </w:pPr>
    <w:rPr>
      <w:rFonts w:ascii="Tahoma" w:eastAsiaTheme="minorHAnsi" w:hAnsi="Tahoma"/>
    </w:rPr>
  </w:style>
  <w:style w:type="paragraph" w:customStyle="1" w:styleId="7097450D01BF4E00BC239AE08E843C011">
    <w:name w:val="7097450D01BF4E00BC239AE08E843C011"/>
    <w:rsid w:val="006A1DBA"/>
    <w:pPr>
      <w:spacing w:after="0" w:line="276" w:lineRule="auto"/>
    </w:pPr>
    <w:rPr>
      <w:rFonts w:ascii="Tahoma" w:eastAsiaTheme="minorHAnsi" w:hAnsi="Tahoma"/>
    </w:rPr>
  </w:style>
  <w:style w:type="paragraph" w:customStyle="1" w:styleId="976FD909A91D4C36B42A6916AD4B263B1">
    <w:name w:val="976FD909A91D4C36B42A6916AD4B263B1"/>
    <w:rsid w:val="006A1DBA"/>
    <w:pPr>
      <w:spacing w:after="0" w:line="276" w:lineRule="auto"/>
    </w:pPr>
    <w:rPr>
      <w:rFonts w:ascii="Tahoma" w:eastAsiaTheme="minorHAnsi" w:hAnsi="Tahoma"/>
    </w:rPr>
  </w:style>
  <w:style w:type="paragraph" w:customStyle="1" w:styleId="9FEB91D00D114ED7AC90E6FFFC1A20FF1">
    <w:name w:val="9FEB91D00D114ED7AC90E6FFFC1A20FF1"/>
    <w:rsid w:val="006A1DBA"/>
    <w:pPr>
      <w:spacing w:after="0" w:line="276" w:lineRule="auto"/>
    </w:pPr>
    <w:rPr>
      <w:rFonts w:ascii="Tahoma" w:eastAsiaTheme="minorHAnsi" w:hAnsi="Tahoma"/>
    </w:rPr>
  </w:style>
  <w:style w:type="paragraph" w:customStyle="1" w:styleId="D19DFD44B31E4FCEB8EADA633F7DA0381">
    <w:name w:val="D19DFD44B31E4FCEB8EADA633F7DA0381"/>
    <w:rsid w:val="006A1DBA"/>
    <w:pPr>
      <w:spacing w:after="0" w:line="276" w:lineRule="auto"/>
    </w:pPr>
    <w:rPr>
      <w:rFonts w:ascii="Tahoma" w:eastAsiaTheme="minorHAnsi" w:hAnsi="Tahoma"/>
    </w:rPr>
  </w:style>
  <w:style w:type="paragraph" w:customStyle="1" w:styleId="897F7BF5B7C74A5694A2B2108EEAAA4A1">
    <w:name w:val="897F7BF5B7C74A5694A2B2108EEAAA4A1"/>
    <w:rsid w:val="006A1DBA"/>
    <w:pPr>
      <w:spacing w:after="0" w:line="276" w:lineRule="auto"/>
    </w:pPr>
    <w:rPr>
      <w:rFonts w:ascii="Tahoma" w:eastAsiaTheme="minorHAnsi" w:hAnsi="Tahoma"/>
    </w:rPr>
  </w:style>
  <w:style w:type="paragraph" w:customStyle="1" w:styleId="EAEC5DDDA85E493F9ADA9C30DF3E2EDF1">
    <w:name w:val="EAEC5DDDA85E493F9ADA9C30DF3E2EDF1"/>
    <w:rsid w:val="006A1DBA"/>
    <w:pPr>
      <w:spacing w:after="0" w:line="276" w:lineRule="auto"/>
    </w:pPr>
    <w:rPr>
      <w:rFonts w:ascii="Tahoma" w:eastAsiaTheme="minorHAnsi" w:hAnsi="Tahoma"/>
    </w:rPr>
  </w:style>
  <w:style w:type="paragraph" w:customStyle="1" w:styleId="111638FBB492499B875675B4100088ED1">
    <w:name w:val="111638FBB492499B875675B4100088ED1"/>
    <w:rsid w:val="006A1DBA"/>
    <w:pPr>
      <w:spacing w:after="0" w:line="276" w:lineRule="auto"/>
    </w:pPr>
    <w:rPr>
      <w:rFonts w:ascii="Tahoma" w:eastAsiaTheme="minorHAnsi" w:hAnsi="Tahoma"/>
    </w:rPr>
  </w:style>
  <w:style w:type="paragraph" w:customStyle="1" w:styleId="BEDFBD2E3F8F49A69A17FE5A760933DD1">
    <w:name w:val="BEDFBD2E3F8F49A69A17FE5A760933DD1"/>
    <w:rsid w:val="006A1DBA"/>
    <w:pPr>
      <w:spacing w:after="0" w:line="276" w:lineRule="auto"/>
    </w:pPr>
    <w:rPr>
      <w:rFonts w:ascii="Tahoma" w:eastAsiaTheme="minorHAnsi" w:hAnsi="Tahoma"/>
    </w:rPr>
  </w:style>
  <w:style w:type="paragraph" w:customStyle="1" w:styleId="7183B6947E0C4050A9C1FB055D64E22E1">
    <w:name w:val="7183B6947E0C4050A9C1FB055D64E22E1"/>
    <w:rsid w:val="006A1DBA"/>
    <w:pPr>
      <w:spacing w:after="0" w:line="276" w:lineRule="auto"/>
    </w:pPr>
    <w:rPr>
      <w:rFonts w:ascii="Tahoma" w:eastAsiaTheme="minorHAnsi" w:hAnsi="Tahoma"/>
    </w:rPr>
  </w:style>
  <w:style w:type="paragraph" w:customStyle="1" w:styleId="F489E60CD91B429E86E78D789D993DEA1">
    <w:name w:val="F489E60CD91B429E86E78D789D993DEA1"/>
    <w:rsid w:val="006A1DBA"/>
    <w:pPr>
      <w:spacing w:after="0" w:line="276" w:lineRule="auto"/>
    </w:pPr>
    <w:rPr>
      <w:rFonts w:ascii="Tahoma" w:eastAsiaTheme="minorHAnsi" w:hAnsi="Tahoma"/>
    </w:rPr>
  </w:style>
  <w:style w:type="paragraph" w:customStyle="1" w:styleId="FD8D7BE3576D4F68916F6FCA03A57E9D1">
    <w:name w:val="FD8D7BE3576D4F68916F6FCA03A57E9D1"/>
    <w:rsid w:val="006A1DBA"/>
    <w:pPr>
      <w:spacing w:after="0" w:line="276" w:lineRule="auto"/>
    </w:pPr>
    <w:rPr>
      <w:rFonts w:ascii="Tahoma" w:eastAsiaTheme="minorHAnsi" w:hAnsi="Tahoma"/>
    </w:rPr>
  </w:style>
  <w:style w:type="paragraph" w:customStyle="1" w:styleId="B8E79ED71A074CBF84D707ACEAD2FFDB1">
    <w:name w:val="B8E79ED71A074CBF84D707ACEAD2FFDB1"/>
    <w:rsid w:val="006A1DBA"/>
    <w:pPr>
      <w:spacing w:after="0" w:line="276" w:lineRule="auto"/>
    </w:pPr>
    <w:rPr>
      <w:rFonts w:ascii="Tahoma" w:eastAsiaTheme="minorHAnsi" w:hAnsi="Tahoma"/>
    </w:rPr>
  </w:style>
  <w:style w:type="paragraph" w:customStyle="1" w:styleId="6DDE3BC56BC941FB8B7A6E9DE095E01D1">
    <w:name w:val="6DDE3BC56BC941FB8B7A6E9DE095E01D1"/>
    <w:rsid w:val="006A1DBA"/>
    <w:pPr>
      <w:spacing w:after="0" w:line="276" w:lineRule="auto"/>
    </w:pPr>
    <w:rPr>
      <w:rFonts w:ascii="Tahoma" w:eastAsiaTheme="minorHAnsi" w:hAnsi="Tahoma"/>
    </w:rPr>
  </w:style>
  <w:style w:type="paragraph" w:customStyle="1" w:styleId="E23F2657A2C343439CBECBC45FE6EE871">
    <w:name w:val="E23F2657A2C343439CBECBC45FE6EE871"/>
    <w:rsid w:val="006A1DBA"/>
    <w:pPr>
      <w:spacing w:after="0" w:line="276" w:lineRule="auto"/>
    </w:pPr>
    <w:rPr>
      <w:rFonts w:ascii="Tahoma" w:eastAsiaTheme="minorHAnsi" w:hAnsi="Tahoma"/>
    </w:rPr>
  </w:style>
  <w:style w:type="paragraph" w:customStyle="1" w:styleId="E40B3A05A6E5499BB2E805A4B04DAAC41">
    <w:name w:val="E40B3A05A6E5499BB2E805A4B04DAAC41"/>
    <w:rsid w:val="006A1DBA"/>
    <w:pPr>
      <w:spacing w:after="0" w:line="276" w:lineRule="auto"/>
    </w:pPr>
    <w:rPr>
      <w:rFonts w:ascii="Tahoma" w:eastAsiaTheme="minorHAnsi" w:hAnsi="Tahoma"/>
    </w:rPr>
  </w:style>
  <w:style w:type="paragraph" w:customStyle="1" w:styleId="BE99154F2C154AF5AC96E4D75177EBC11">
    <w:name w:val="BE99154F2C154AF5AC96E4D75177EBC11"/>
    <w:rsid w:val="006A1DBA"/>
    <w:pPr>
      <w:spacing w:after="0" w:line="276" w:lineRule="auto"/>
    </w:pPr>
    <w:rPr>
      <w:rFonts w:ascii="Tahoma" w:eastAsiaTheme="minorHAnsi" w:hAnsi="Tahoma"/>
    </w:rPr>
  </w:style>
  <w:style w:type="paragraph" w:customStyle="1" w:styleId="063361869D054081B4AEE89C2C250AC11">
    <w:name w:val="063361869D054081B4AEE89C2C250AC11"/>
    <w:rsid w:val="006A1DBA"/>
    <w:pPr>
      <w:spacing w:after="0" w:line="276" w:lineRule="auto"/>
    </w:pPr>
    <w:rPr>
      <w:rFonts w:ascii="Tahoma" w:eastAsiaTheme="minorHAnsi" w:hAnsi="Tahoma"/>
    </w:rPr>
  </w:style>
  <w:style w:type="paragraph" w:customStyle="1" w:styleId="E79C54A81D1A4E148DB5F4EB7338039D1">
    <w:name w:val="E79C54A81D1A4E148DB5F4EB7338039D1"/>
    <w:rsid w:val="006A1DBA"/>
    <w:pPr>
      <w:spacing w:after="0" w:line="276" w:lineRule="auto"/>
    </w:pPr>
    <w:rPr>
      <w:rFonts w:ascii="Tahoma" w:eastAsiaTheme="minorHAnsi" w:hAnsi="Tahoma"/>
    </w:rPr>
  </w:style>
  <w:style w:type="paragraph" w:customStyle="1" w:styleId="B64401C99D034CF5846DEEDD6C2C44761">
    <w:name w:val="B64401C99D034CF5846DEEDD6C2C44761"/>
    <w:rsid w:val="006A1DBA"/>
    <w:pPr>
      <w:spacing w:after="0" w:line="276" w:lineRule="auto"/>
    </w:pPr>
    <w:rPr>
      <w:rFonts w:ascii="Tahoma" w:eastAsiaTheme="minorHAnsi" w:hAnsi="Tahoma"/>
    </w:rPr>
  </w:style>
  <w:style w:type="paragraph" w:customStyle="1" w:styleId="CCF6D72D5ED8458ABE7A6C7114FAA4D11">
    <w:name w:val="CCF6D72D5ED8458ABE7A6C7114FAA4D11"/>
    <w:rsid w:val="006A1DBA"/>
    <w:pPr>
      <w:spacing w:after="0" w:line="276" w:lineRule="auto"/>
    </w:pPr>
    <w:rPr>
      <w:rFonts w:ascii="Tahoma" w:eastAsiaTheme="minorHAnsi" w:hAnsi="Tahoma"/>
    </w:rPr>
  </w:style>
  <w:style w:type="paragraph" w:customStyle="1" w:styleId="458E9C0A8B104F67B6198A334A7031F11">
    <w:name w:val="458E9C0A8B104F67B6198A334A7031F11"/>
    <w:rsid w:val="006A1DBA"/>
    <w:pPr>
      <w:spacing w:after="0" w:line="276" w:lineRule="auto"/>
    </w:pPr>
    <w:rPr>
      <w:rFonts w:ascii="Tahoma" w:eastAsiaTheme="minorHAnsi" w:hAnsi="Tahoma"/>
    </w:rPr>
  </w:style>
  <w:style w:type="paragraph" w:customStyle="1" w:styleId="366BB4A564BC46A0A5013E889023D2E11">
    <w:name w:val="366BB4A564BC46A0A5013E889023D2E11"/>
    <w:rsid w:val="006A1DBA"/>
    <w:pPr>
      <w:spacing w:after="0" w:line="276" w:lineRule="auto"/>
    </w:pPr>
    <w:rPr>
      <w:rFonts w:ascii="Tahoma" w:eastAsiaTheme="minorHAnsi" w:hAnsi="Tahoma"/>
    </w:rPr>
  </w:style>
  <w:style w:type="paragraph" w:customStyle="1" w:styleId="34787F80DF7A4FB3958C4A46189FCDA31">
    <w:name w:val="34787F80DF7A4FB3958C4A46189FCDA31"/>
    <w:rsid w:val="006A1DBA"/>
    <w:pPr>
      <w:spacing w:after="0" w:line="276" w:lineRule="auto"/>
    </w:pPr>
    <w:rPr>
      <w:rFonts w:ascii="Tahoma" w:eastAsiaTheme="minorHAnsi" w:hAnsi="Tahoma"/>
    </w:rPr>
  </w:style>
  <w:style w:type="paragraph" w:customStyle="1" w:styleId="5B254B2F0B48475585EED3C56FFA9F1A1">
    <w:name w:val="5B254B2F0B48475585EED3C56FFA9F1A1"/>
    <w:rsid w:val="006A1DBA"/>
    <w:pPr>
      <w:spacing w:after="0" w:line="276" w:lineRule="auto"/>
    </w:pPr>
    <w:rPr>
      <w:rFonts w:ascii="Tahoma" w:eastAsiaTheme="minorHAnsi" w:hAnsi="Tahoma"/>
    </w:rPr>
  </w:style>
  <w:style w:type="paragraph" w:customStyle="1" w:styleId="F82D24FC719D4131B1A34F3F5720CEFF1">
    <w:name w:val="F82D24FC719D4131B1A34F3F5720CEFF1"/>
    <w:rsid w:val="006A1DBA"/>
    <w:pPr>
      <w:spacing w:after="0" w:line="276" w:lineRule="auto"/>
    </w:pPr>
    <w:rPr>
      <w:rFonts w:ascii="Tahoma" w:eastAsiaTheme="minorHAnsi" w:hAnsi="Tahoma"/>
    </w:rPr>
  </w:style>
  <w:style w:type="paragraph" w:customStyle="1" w:styleId="1A8FD3FBB2B24ACAA4B3D8A768388B071">
    <w:name w:val="1A8FD3FBB2B24ACAA4B3D8A768388B071"/>
    <w:rsid w:val="006A1DBA"/>
    <w:pPr>
      <w:spacing w:after="0" w:line="276" w:lineRule="auto"/>
    </w:pPr>
    <w:rPr>
      <w:rFonts w:ascii="Tahoma" w:eastAsiaTheme="minorHAnsi" w:hAnsi="Tahoma"/>
    </w:rPr>
  </w:style>
  <w:style w:type="paragraph" w:customStyle="1" w:styleId="5B7594C8E27043CA93B5935D79E99B7E1">
    <w:name w:val="5B7594C8E27043CA93B5935D79E99B7E1"/>
    <w:rsid w:val="006A1DBA"/>
    <w:pPr>
      <w:spacing w:after="0" w:line="276" w:lineRule="auto"/>
    </w:pPr>
    <w:rPr>
      <w:rFonts w:ascii="Tahoma" w:eastAsiaTheme="minorHAnsi" w:hAnsi="Tahoma"/>
    </w:rPr>
  </w:style>
  <w:style w:type="paragraph" w:customStyle="1" w:styleId="5731FB75FE174D48A2A398C135805CAD1">
    <w:name w:val="5731FB75FE174D48A2A398C135805CAD1"/>
    <w:rsid w:val="006A1DBA"/>
    <w:pPr>
      <w:spacing w:after="0" w:line="276" w:lineRule="auto"/>
    </w:pPr>
    <w:rPr>
      <w:rFonts w:ascii="Tahoma" w:eastAsiaTheme="minorHAnsi" w:hAnsi="Tahoma"/>
    </w:rPr>
  </w:style>
  <w:style w:type="paragraph" w:customStyle="1" w:styleId="C9916F140FBE43EFA127FB126236C26C1">
    <w:name w:val="C9916F140FBE43EFA127FB126236C26C1"/>
    <w:rsid w:val="006A1DBA"/>
    <w:pPr>
      <w:spacing w:after="0" w:line="276" w:lineRule="auto"/>
    </w:pPr>
    <w:rPr>
      <w:rFonts w:ascii="Tahoma" w:eastAsiaTheme="minorHAnsi" w:hAnsi="Tahoma"/>
    </w:rPr>
  </w:style>
  <w:style w:type="paragraph" w:customStyle="1" w:styleId="36582D2F6D69450BAD2D25AD5A2F7FB11">
    <w:name w:val="36582D2F6D69450BAD2D25AD5A2F7FB11"/>
    <w:rsid w:val="006A1DBA"/>
    <w:pPr>
      <w:spacing w:after="0" w:line="276" w:lineRule="auto"/>
    </w:pPr>
    <w:rPr>
      <w:rFonts w:ascii="Tahoma" w:eastAsiaTheme="minorHAnsi" w:hAnsi="Tahoma"/>
    </w:rPr>
  </w:style>
  <w:style w:type="paragraph" w:customStyle="1" w:styleId="7DC02F2F17764880A4A8896664A9B1311">
    <w:name w:val="7DC02F2F17764880A4A8896664A9B1311"/>
    <w:rsid w:val="006A1DBA"/>
    <w:pPr>
      <w:spacing w:after="0" w:line="276" w:lineRule="auto"/>
    </w:pPr>
    <w:rPr>
      <w:rFonts w:ascii="Tahoma" w:eastAsiaTheme="minorHAnsi" w:hAnsi="Tahoma"/>
    </w:rPr>
  </w:style>
  <w:style w:type="paragraph" w:customStyle="1" w:styleId="C095C1C2E76B4EC88EFB0F0E43893E281">
    <w:name w:val="C095C1C2E76B4EC88EFB0F0E43893E281"/>
    <w:rsid w:val="006A1DBA"/>
    <w:pPr>
      <w:spacing w:after="0" w:line="276" w:lineRule="auto"/>
    </w:pPr>
    <w:rPr>
      <w:rFonts w:ascii="Tahoma" w:eastAsiaTheme="minorHAnsi" w:hAnsi="Tahoma"/>
    </w:rPr>
  </w:style>
  <w:style w:type="paragraph" w:customStyle="1" w:styleId="B82B4E22751D410FA747DF8C2150FC5B1">
    <w:name w:val="B82B4E22751D410FA747DF8C2150FC5B1"/>
    <w:rsid w:val="006A1DBA"/>
    <w:pPr>
      <w:spacing w:after="0" w:line="276" w:lineRule="auto"/>
    </w:pPr>
    <w:rPr>
      <w:rFonts w:ascii="Tahoma" w:eastAsiaTheme="minorHAnsi" w:hAnsi="Tahoma"/>
    </w:rPr>
  </w:style>
  <w:style w:type="paragraph" w:customStyle="1" w:styleId="A5772A704E2B4490813430E6829CCF5D1">
    <w:name w:val="A5772A704E2B4490813430E6829CCF5D1"/>
    <w:rsid w:val="006A1DBA"/>
    <w:pPr>
      <w:spacing w:after="0" w:line="276" w:lineRule="auto"/>
    </w:pPr>
    <w:rPr>
      <w:rFonts w:ascii="Tahoma" w:eastAsiaTheme="minorHAnsi" w:hAnsi="Tahoma"/>
    </w:rPr>
  </w:style>
  <w:style w:type="paragraph" w:customStyle="1" w:styleId="8F4332D4900744F194EAF0A88BCFB81D1">
    <w:name w:val="8F4332D4900744F194EAF0A88BCFB81D1"/>
    <w:rsid w:val="006A1DBA"/>
    <w:pPr>
      <w:spacing w:after="0" w:line="276" w:lineRule="auto"/>
    </w:pPr>
    <w:rPr>
      <w:rFonts w:ascii="Tahoma" w:eastAsiaTheme="minorHAnsi" w:hAnsi="Tahoma"/>
    </w:rPr>
  </w:style>
  <w:style w:type="paragraph" w:customStyle="1" w:styleId="8C557F6129484496B49841C272772A321">
    <w:name w:val="8C557F6129484496B49841C272772A321"/>
    <w:rsid w:val="006A1DBA"/>
    <w:pPr>
      <w:spacing w:after="0" w:line="276" w:lineRule="auto"/>
    </w:pPr>
    <w:rPr>
      <w:rFonts w:ascii="Tahoma" w:eastAsiaTheme="minorHAnsi" w:hAnsi="Tahoma"/>
    </w:rPr>
  </w:style>
  <w:style w:type="paragraph" w:customStyle="1" w:styleId="C757E8D338954A27B152513844F2E4EA1">
    <w:name w:val="C757E8D338954A27B152513844F2E4EA1"/>
    <w:rsid w:val="006A1DBA"/>
    <w:pPr>
      <w:spacing w:after="0" w:line="276" w:lineRule="auto"/>
    </w:pPr>
    <w:rPr>
      <w:rFonts w:ascii="Tahoma" w:eastAsiaTheme="minorHAnsi" w:hAnsi="Tahoma"/>
    </w:rPr>
  </w:style>
  <w:style w:type="paragraph" w:customStyle="1" w:styleId="2D240F2A4C8B4EFDA0A2F10F2710BA961">
    <w:name w:val="2D240F2A4C8B4EFDA0A2F10F2710BA961"/>
    <w:rsid w:val="006A1DBA"/>
    <w:pPr>
      <w:spacing w:after="0" w:line="276" w:lineRule="auto"/>
    </w:pPr>
    <w:rPr>
      <w:rFonts w:ascii="Tahoma" w:eastAsiaTheme="minorHAnsi" w:hAnsi="Tahoma"/>
    </w:rPr>
  </w:style>
  <w:style w:type="paragraph" w:customStyle="1" w:styleId="0E2A3BED52BF4F95A24835FFDDAAB2B01">
    <w:name w:val="0E2A3BED52BF4F95A24835FFDDAAB2B01"/>
    <w:rsid w:val="006A1DBA"/>
    <w:pPr>
      <w:spacing w:after="0" w:line="276" w:lineRule="auto"/>
    </w:pPr>
    <w:rPr>
      <w:rFonts w:ascii="Tahoma" w:eastAsiaTheme="minorHAnsi" w:hAnsi="Tahoma"/>
    </w:rPr>
  </w:style>
  <w:style w:type="paragraph" w:customStyle="1" w:styleId="D9CB22015D4942BCBA8CF3C8D8DA13511">
    <w:name w:val="D9CB22015D4942BCBA8CF3C8D8DA13511"/>
    <w:rsid w:val="006A1DBA"/>
    <w:pPr>
      <w:spacing w:after="0" w:line="276" w:lineRule="auto"/>
    </w:pPr>
    <w:rPr>
      <w:rFonts w:ascii="Tahoma" w:eastAsiaTheme="minorHAnsi" w:hAnsi="Tahoma"/>
    </w:rPr>
  </w:style>
  <w:style w:type="paragraph" w:customStyle="1" w:styleId="E6672B86301D46FD99F0AE0AD17F1D011">
    <w:name w:val="E6672B86301D46FD99F0AE0AD17F1D011"/>
    <w:rsid w:val="006A1DBA"/>
    <w:pPr>
      <w:spacing w:after="0" w:line="276" w:lineRule="auto"/>
    </w:pPr>
    <w:rPr>
      <w:rFonts w:ascii="Tahoma" w:eastAsiaTheme="minorHAnsi" w:hAnsi="Tahoma"/>
    </w:rPr>
  </w:style>
  <w:style w:type="paragraph" w:customStyle="1" w:styleId="6C7BC0FD8F9A476EA67F4A7FAFB589CE1">
    <w:name w:val="6C7BC0FD8F9A476EA67F4A7FAFB589CE1"/>
    <w:rsid w:val="006A1DBA"/>
    <w:pPr>
      <w:spacing w:after="0" w:line="276" w:lineRule="auto"/>
    </w:pPr>
    <w:rPr>
      <w:rFonts w:ascii="Tahoma" w:eastAsiaTheme="minorHAnsi" w:hAnsi="Tahoma"/>
    </w:rPr>
  </w:style>
  <w:style w:type="paragraph" w:customStyle="1" w:styleId="4E512919D2544AA59BF06AB01BBBB3481">
    <w:name w:val="4E512919D2544AA59BF06AB01BBBB3481"/>
    <w:rsid w:val="006A1DBA"/>
    <w:pPr>
      <w:spacing w:after="0" w:line="276" w:lineRule="auto"/>
    </w:pPr>
    <w:rPr>
      <w:rFonts w:ascii="Tahoma" w:eastAsiaTheme="minorHAnsi" w:hAnsi="Tahoma"/>
    </w:rPr>
  </w:style>
  <w:style w:type="paragraph" w:customStyle="1" w:styleId="A90D276DE73E4F979E706B0E3307A4431">
    <w:name w:val="A90D276DE73E4F979E706B0E3307A4431"/>
    <w:rsid w:val="006A1DBA"/>
    <w:pPr>
      <w:spacing w:after="0" w:line="276" w:lineRule="auto"/>
    </w:pPr>
    <w:rPr>
      <w:rFonts w:ascii="Tahoma" w:eastAsiaTheme="minorHAnsi" w:hAnsi="Tahoma"/>
    </w:rPr>
  </w:style>
  <w:style w:type="paragraph" w:customStyle="1" w:styleId="03750615FCB648008E21B25D9A49E2AB1">
    <w:name w:val="03750615FCB648008E21B25D9A49E2AB1"/>
    <w:rsid w:val="006A1DBA"/>
    <w:pPr>
      <w:spacing w:after="0" w:line="276" w:lineRule="auto"/>
    </w:pPr>
    <w:rPr>
      <w:rFonts w:ascii="Tahoma" w:eastAsiaTheme="minorHAnsi" w:hAnsi="Tahoma"/>
    </w:rPr>
  </w:style>
  <w:style w:type="paragraph" w:customStyle="1" w:styleId="8EBD148EBD98437D9DE28ACF708D64161">
    <w:name w:val="8EBD148EBD98437D9DE28ACF708D64161"/>
    <w:rsid w:val="006A1DBA"/>
    <w:pPr>
      <w:spacing w:after="0" w:line="276" w:lineRule="auto"/>
    </w:pPr>
    <w:rPr>
      <w:rFonts w:ascii="Tahoma" w:eastAsiaTheme="minorHAnsi" w:hAnsi="Tahoma"/>
    </w:rPr>
  </w:style>
  <w:style w:type="paragraph" w:customStyle="1" w:styleId="68A8CFC0A3B944EF9EBD24FF6DA33C361">
    <w:name w:val="68A8CFC0A3B944EF9EBD24FF6DA33C361"/>
    <w:rsid w:val="006A1DBA"/>
    <w:pPr>
      <w:spacing w:after="0" w:line="276" w:lineRule="auto"/>
    </w:pPr>
    <w:rPr>
      <w:rFonts w:ascii="Tahoma" w:eastAsiaTheme="minorHAnsi" w:hAnsi="Tahoma"/>
    </w:rPr>
  </w:style>
  <w:style w:type="paragraph" w:customStyle="1" w:styleId="25350949315E43B3A2A13A4A321540B71">
    <w:name w:val="25350949315E43B3A2A13A4A321540B71"/>
    <w:rsid w:val="006A1DBA"/>
    <w:pPr>
      <w:spacing w:after="0" w:line="276" w:lineRule="auto"/>
    </w:pPr>
    <w:rPr>
      <w:rFonts w:ascii="Tahoma" w:eastAsiaTheme="minorHAnsi" w:hAnsi="Tahoma"/>
    </w:rPr>
  </w:style>
  <w:style w:type="paragraph" w:customStyle="1" w:styleId="B65E1F46E71442F6B7ACB3669672B29B1">
    <w:name w:val="B65E1F46E71442F6B7ACB3669672B29B1"/>
    <w:rsid w:val="006A1DBA"/>
    <w:pPr>
      <w:spacing w:after="0" w:line="276" w:lineRule="auto"/>
    </w:pPr>
    <w:rPr>
      <w:rFonts w:ascii="Tahoma" w:eastAsiaTheme="minorHAnsi" w:hAnsi="Tahoma"/>
    </w:rPr>
  </w:style>
  <w:style w:type="paragraph" w:customStyle="1" w:styleId="6D68198FAAC244E8AC559A21F68EFD0D1">
    <w:name w:val="6D68198FAAC244E8AC559A21F68EFD0D1"/>
    <w:rsid w:val="006A1DBA"/>
    <w:pPr>
      <w:spacing w:after="0" w:line="276" w:lineRule="auto"/>
    </w:pPr>
    <w:rPr>
      <w:rFonts w:ascii="Tahoma" w:eastAsiaTheme="minorHAnsi" w:hAnsi="Tahoma"/>
    </w:rPr>
  </w:style>
  <w:style w:type="paragraph" w:customStyle="1" w:styleId="07D1968EC8C246E09F021247502B8AF41">
    <w:name w:val="07D1968EC8C246E09F021247502B8AF41"/>
    <w:rsid w:val="006A1DBA"/>
    <w:pPr>
      <w:spacing w:after="0" w:line="276" w:lineRule="auto"/>
    </w:pPr>
    <w:rPr>
      <w:rFonts w:ascii="Tahoma" w:eastAsiaTheme="minorHAnsi" w:hAnsi="Tahoma"/>
    </w:rPr>
  </w:style>
  <w:style w:type="paragraph" w:customStyle="1" w:styleId="56C595BA99154A3AA55FB53A9FC987971">
    <w:name w:val="56C595BA99154A3AA55FB53A9FC987971"/>
    <w:rsid w:val="006A1DBA"/>
    <w:pPr>
      <w:spacing w:after="0" w:line="276" w:lineRule="auto"/>
    </w:pPr>
    <w:rPr>
      <w:rFonts w:ascii="Tahoma" w:eastAsiaTheme="minorHAnsi" w:hAnsi="Tahoma"/>
    </w:rPr>
  </w:style>
  <w:style w:type="paragraph" w:customStyle="1" w:styleId="6959F9FBDDF444159099609E025AA1821">
    <w:name w:val="6959F9FBDDF444159099609E025AA1821"/>
    <w:rsid w:val="006A1DBA"/>
    <w:pPr>
      <w:spacing w:after="0" w:line="276" w:lineRule="auto"/>
    </w:pPr>
    <w:rPr>
      <w:rFonts w:ascii="Tahoma" w:eastAsiaTheme="minorHAnsi" w:hAnsi="Tahoma"/>
    </w:rPr>
  </w:style>
  <w:style w:type="paragraph" w:customStyle="1" w:styleId="25228AE3B99E407C8FBD2162CD495CEF1">
    <w:name w:val="25228AE3B99E407C8FBD2162CD495CEF1"/>
    <w:rsid w:val="006A1DBA"/>
    <w:pPr>
      <w:spacing w:after="0" w:line="276" w:lineRule="auto"/>
    </w:pPr>
    <w:rPr>
      <w:rFonts w:ascii="Tahoma" w:eastAsiaTheme="minorHAnsi" w:hAnsi="Tahoma"/>
    </w:rPr>
  </w:style>
  <w:style w:type="paragraph" w:customStyle="1" w:styleId="216926B6DCC54D4BB4D8656848E552351">
    <w:name w:val="216926B6DCC54D4BB4D8656848E552351"/>
    <w:rsid w:val="006A1DBA"/>
    <w:pPr>
      <w:spacing w:after="0" w:line="276" w:lineRule="auto"/>
    </w:pPr>
    <w:rPr>
      <w:rFonts w:ascii="Tahoma" w:eastAsiaTheme="minorHAnsi" w:hAnsi="Tahoma"/>
    </w:rPr>
  </w:style>
  <w:style w:type="paragraph" w:customStyle="1" w:styleId="6056CA30EB0C4A2BB150DDE4D1C46A1F1">
    <w:name w:val="6056CA30EB0C4A2BB150DDE4D1C46A1F1"/>
    <w:rsid w:val="006A1DBA"/>
    <w:pPr>
      <w:spacing w:after="0" w:line="276" w:lineRule="auto"/>
    </w:pPr>
    <w:rPr>
      <w:rFonts w:ascii="Tahoma" w:eastAsiaTheme="minorHAnsi" w:hAnsi="Tahoma"/>
    </w:rPr>
  </w:style>
  <w:style w:type="paragraph" w:customStyle="1" w:styleId="3130BBE1B80545D6A727EED3409735C91">
    <w:name w:val="3130BBE1B80545D6A727EED3409735C91"/>
    <w:rsid w:val="006A1DBA"/>
    <w:pPr>
      <w:spacing w:after="0" w:line="276" w:lineRule="auto"/>
    </w:pPr>
    <w:rPr>
      <w:rFonts w:ascii="Tahoma" w:eastAsiaTheme="minorHAnsi" w:hAnsi="Tahoma"/>
    </w:rPr>
  </w:style>
  <w:style w:type="paragraph" w:customStyle="1" w:styleId="88EC3A3CB86747B68EFEEF64B7F50AB31">
    <w:name w:val="88EC3A3CB86747B68EFEEF64B7F50AB31"/>
    <w:rsid w:val="006A1DBA"/>
    <w:pPr>
      <w:spacing w:after="0" w:line="276" w:lineRule="auto"/>
    </w:pPr>
    <w:rPr>
      <w:rFonts w:ascii="Tahoma" w:eastAsiaTheme="minorHAnsi" w:hAnsi="Tahoma"/>
    </w:rPr>
  </w:style>
  <w:style w:type="paragraph" w:customStyle="1" w:styleId="AED27C17795D4227A3468D5FAC2F18201">
    <w:name w:val="AED27C17795D4227A3468D5FAC2F18201"/>
    <w:rsid w:val="006A1DBA"/>
    <w:pPr>
      <w:spacing w:after="0" w:line="276" w:lineRule="auto"/>
    </w:pPr>
    <w:rPr>
      <w:rFonts w:ascii="Tahoma" w:eastAsiaTheme="minorHAnsi" w:hAnsi="Tahoma"/>
    </w:rPr>
  </w:style>
  <w:style w:type="paragraph" w:customStyle="1" w:styleId="C6B0D2C9280B4212A91CA4676AE078EA1">
    <w:name w:val="C6B0D2C9280B4212A91CA4676AE078EA1"/>
    <w:rsid w:val="006A1DBA"/>
    <w:pPr>
      <w:spacing w:after="0" w:line="276" w:lineRule="auto"/>
    </w:pPr>
    <w:rPr>
      <w:rFonts w:ascii="Tahoma" w:eastAsiaTheme="minorHAnsi" w:hAnsi="Tahoma"/>
    </w:rPr>
  </w:style>
  <w:style w:type="paragraph" w:customStyle="1" w:styleId="FFF363A9BD554222857994D08E4C8F061">
    <w:name w:val="FFF363A9BD554222857994D08E4C8F061"/>
    <w:rsid w:val="006A1DBA"/>
    <w:pPr>
      <w:spacing w:after="0" w:line="276" w:lineRule="auto"/>
    </w:pPr>
    <w:rPr>
      <w:rFonts w:ascii="Tahoma" w:eastAsiaTheme="minorHAnsi" w:hAnsi="Tahoma"/>
    </w:rPr>
  </w:style>
  <w:style w:type="paragraph" w:customStyle="1" w:styleId="F3C5983C991048DD85B458D2FD985D751">
    <w:name w:val="F3C5983C991048DD85B458D2FD985D751"/>
    <w:rsid w:val="006A1DBA"/>
    <w:pPr>
      <w:spacing w:after="0" w:line="276" w:lineRule="auto"/>
    </w:pPr>
    <w:rPr>
      <w:rFonts w:ascii="Tahoma" w:eastAsiaTheme="minorHAnsi" w:hAnsi="Tahoma"/>
    </w:rPr>
  </w:style>
  <w:style w:type="paragraph" w:customStyle="1" w:styleId="DAA276A7721E4167AE81714232BD72351">
    <w:name w:val="DAA276A7721E4167AE81714232BD72351"/>
    <w:rsid w:val="006A1DBA"/>
    <w:pPr>
      <w:spacing w:after="0" w:line="276" w:lineRule="auto"/>
    </w:pPr>
    <w:rPr>
      <w:rFonts w:ascii="Tahoma" w:eastAsiaTheme="minorHAnsi" w:hAnsi="Tahoma"/>
    </w:rPr>
  </w:style>
  <w:style w:type="paragraph" w:customStyle="1" w:styleId="4F68F5AF3A714EC4AF87D42FBEE19CD51">
    <w:name w:val="4F68F5AF3A714EC4AF87D42FBEE19CD51"/>
    <w:rsid w:val="006A1DBA"/>
    <w:pPr>
      <w:spacing w:after="0" w:line="276" w:lineRule="auto"/>
    </w:pPr>
    <w:rPr>
      <w:rFonts w:ascii="Tahoma" w:eastAsiaTheme="minorHAnsi" w:hAnsi="Tahoma"/>
    </w:rPr>
  </w:style>
  <w:style w:type="paragraph" w:customStyle="1" w:styleId="C5B5CBA115F7466D889D4447852DE2801">
    <w:name w:val="C5B5CBA115F7466D889D4447852DE2801"/>
    <w:rsid w:val="006A1DBA"/>
    <w:pPr>
      <w:spacing w:after="0" w:line="276" w:lineRule="auto"/>
    </w:pPr>
    <w:rPr>
      <w:rFonts w:ascii="Tahoma" w:eastAsiaTheme="minorHAnsi" w:hAnsi="Tahoma"/>
    </w:rPr>
  </w:style>
  <w:style w:type="paragraph" w:customStyle="1" w:styleId="9F451FE652CF4FD5A633F8519D751BD31">
    <w:name w:val="9F451FE652CF4FD5A633F8519D751BD31"/>
    <w:rsid w:val="006A1DBA"/>
    <w:pPr>
      <w:spacing w:after="0" w:line="276" w:lineRule="auto"/>
    </w:pPr>
    <w:rPr>
      <w:rFonts w:ascii="Tahoma" w:eastAsiaTheme="minorHAnsi" w:hAnsi="Tahoma"/>
    </w:rPr>
  </w:style>
  <w:style w:type="paragraph" w:customStyle="1" w:styleId="1C1E0AFA933048FEAB2629045F122ABA1">
    <w:name w:val="1C1E0AFA933048FEAB2629045F122ABA1"/>
    <w:rsid w:val="006A1DBA"/>
    <w:pPr>
      <w:spacing w:after="0" w:line="276" w:lineRule="auto"/>
    </w:pPr>
    <w:rPr>
      <w:rFonts w:ascii="Tahoma" w:eastAsiaTheme="minorHAnsi" w:hAnsi="Tahoma"/>
    </w:rPr>
  </w:style>
  <w:style w:type="paragraph" w:customStyle="1" w:styleId="74A0B653A87C493DAF7DE9C795A8D15A1">
    <w:name w:val="74A0B653A87C493DAF7DE9C795A8D15A1"/>
    <w:rsid w:val="006A1DBA"/>
    <w:pPr>
      <w:spacing w:after="0" w:line="276" w:lineRule="auto"/>
    </w:pPr>
    <w:rPr>
      <w:rFonts w:ascii="Tahoma" w:eastAsiaTheme="minorHAnsi" w:hAnsi="Tahoma"/>
    </w:rPr>
  </w:style>
  <w:style w:type="paragraph" w:customStyle="1" w:styleId="4311997A355E4D6B8CD75EBD66E5057B1">
    <w:name w:val="4311997A355E4D6B8CD75EBD66E5057B1"/>
    <w:rsid w:val="006A1DBA"/>
    <w:pPr>
      <w:spacing w:after="0" w:line="276" w:lineRule="auto"/>
    </w:pPr>
    <w:rPr>
      <w:rFonts w:ascii="Tahoma" w:eastAsiaTheme="minorHAnsi" w:hAnsi="Tahoma"/>
    </w:rPr>
  </w:style>
  <w:style w:type="paragraph" w:customStyle="1" w:styleId="592F77476CD547739FFAB15280FE32A71">
    <w:name w:val="592F77476CD547739FFAB15280FE32A71"/>
    <w:rsid w:val="006A1DBA"/>
    <w:pPr>
      <w:spacing w:after="0" w:line="276" w:lineRule="auto"/>
    </w:pPr>
    <w:rPr>
      <w:rFonts w:ascii="Tahoma" w:eastAsiaTheme="minorHAnsi" w:hAnsi="Tahoma"/>
    </w:rPr>
  </w:style>
  <w:style w:type="paragraph" w:customStyle="1" w:styleId="A205662565CB4ACD8A037B20D0643DD91">
    <w:name w:val="A205662565CB4ACD8A037B20D0643DD91"/>
    <w:rsid w:val="006A1DBA"/>
    <w:pPr>
      <w:spacing w:after="0" w:line="276" w:lineRule="auto"/>
    </w:pPr>
    <w:rPr>
      <w:rFonts w:ascii="Tahoma" w:eastAsiaTheme="minorHAnsi" w:hAnsi="Tahoma"/>
    </w:rPr>
  </w:style>
  <w:style w:type="paragraph" w:customStyle="1" w:styleId="0C74005593084F0F924684DC1373ADD01">
    <w:name w:val="0C74005593084F0F924684DC1373ADD01"/>
    <w:rsid w:val="006A1DBA"/>
    <w:pPr>
      <w:spacing w:after="0" w:line="276" w:lineRule="auto"/>
    </w:pPr>
    <w:rPr>
      <w:rFonts w:ascii="Tahoma" w:eastAsiaTheme="minorHAnsi" w:hAnsi="Tahoma"/>
    </w:rPr>
  </w:style>
  <w:style w:type="paragraph" w:customStyle="1" w:styleId="C9D595BF3461478CBE37E351871AA1971">
    <w:name w:val="C9D595BF3461478CBE37E351871AA1971"/>
    <w:rsid w:val="006A1DBA"/>
    <w:pPr>
      <w:spacing w:after="0" w:line="276" w:lineRule="auto"/>
    </w:pPr>
    <w:rPr>
      <w:rFonts w:ascii="Tahoma" w:eastAsiaTheme="minorHAnsi" w:hAnsi="Tahoma"/>
    </w:rPr>
  </w:style>
  <w:style w:type="paragraph" w:customStyle="1" w:styleId="3C0919A6D24D4E3DACEB8553F61D35901">
    <w:name w:val="3C0919A6D24D4E3DACEB8553F61D35901"/>
    <w:rsid w:val="006A1DBA"/>
    <w:pPr>
      <w:spacing w:after="0" w:line="276" w:lineRule="auto"/>
    </w:pPr>
    <w:rPr>
      <w:rFonts w:ascii="Tahoma" w:eastAsiaTheme="minorHAnsi" w:hAnsi="Tahoma"/>
    </w:rPr>
  </w:style>
  <w:style w:type="paragraph" w:customStyle="1" w:styleId="87228454E560414083661565DAE19A121">
    <w:name w:val="87228454E560414083661565DAE19A121"/>
    <w:rsid w:val="006A1DBA"/>
    <w:pPr>
      <w:spacing w:after="0" w:line="276" w:lineRule="auto"/>
    </w:pPr>
    <w:rPr>
      <w:rFonts w:ascii="Tahoma" w:eastAsiaTheme="minorHAnsi" w:hAnsi="Tahoma"/>
    </w:rPr>
  </w:style>
  <w:style w:type="paragraph" w:customStyle="1" w:styleId="F85D573BA44041F3A99E98C3A20D16451">
    <w:name w:val="F85D573BA44041F3A99E98C3A20D16451"/>
    <w:rsid w:val="006A1DBA"/>
    <w:pPr>
      <w:spacing w:after="0" w:line="276" w:lineRule="auto"/>
    </w:pPr>
    <w:rPr>
      <w:rFonts w:ascii="Tahoma" w:eastAsiaTheme="minorHAnsi" w:hAnsi="Tahoma"/>
    </w:rPr>
  </w:style>
  <w:style w:type="paragraph" w:customStyle="1" w:styleId="825A76E0806F489CBBAA1CA9E87672D51">
    <w:name w:val="825A76E0806F489CBBAA1CA9E87672D51"/>
    <w:rsid w:val="006A1DBA"/>
    <w:pPr>
      <w:spacing w:after="0" w:line="276" w:lineRule="auto"/>
    </w:pPr>
    <w:rPr>
      <w:rFonts w:ascii="Tahoma" w:eastAsiaTheme="minorHAnsi" w:hAnsi="Tahoma"/>
    </w:rPr>
  </w:style>
  <w:style w:type="paragraph" w:customStyle="1" w:styleId="613CE992F3EA45509F33B75256A978B01">
    <w:name w:val="613CE992F3EA45509F33B75256A978B01"/>
    <w:rsid w:val="006A1DBA"/>
    <w:pPr>
      <w:spacing w:after="0" w:line="276" w:lineRule="auto"/>
    </w:pPr>
    <w:rPr>
      <w:rFonts w:ascii="Tahoma" w:eastAsiaTheme="minorHAnsi" w:hAnsi="Tahoma"/>
    </w:rPr>
  </w:style>
  <w:style w:type="paragraph" w:customStyle="1" w:styleId="08EFA5D4AE5F43B786BA7A1ACFB1D2FE1">
    <w:name w:val="08EFA5D4AE5F43B786BA7A1ACFB1D2FE1"/>
    <w:rsid w:val="006A1DBA"/>
    <w:pPr>
      <w:spacing w:after="0" w:line="276" w:lineRule="auto"/>
    </w:pPr>
    <w:rPr>
      <w:rFonts w:ascii="Tahoma" w:eastAsiaTheme="minorHAnsi" w:hAnsi="Tahoma"/>
    </w:rPr>
  </w:style>
  <w:style w:type="paragraph" w:customStyle="1" w:styleId="5F1DF7C7DAC04AA9ADFC366CC4DAB31F1">
    <w:name w:val="5F1DF7C7DAC04AA9ADFC366CC4DAB31F1"/>
    <w:rsid w:val="006A1DBA"/>
    <w:pPr>
      <w:spacing w:after="0" w:line="276" w:lineRule="auto"/>
    </w:pPr>
    <w:rPr>
      <w:rFonts w:ascii="Tahoma" w:eastAsiaTheme="minorHAnsi" w:hAnsi="Tahoma"/>
    </w:rPr>
  </w:style>
  <w:style w:type="paragraph" w:customStyle="1" w:styleId="50BBB386D5B34E1CB7395EF48AF1A0B81">
    <w:name w:val="50BBB386D5B34E1CB7395EF48AF1A0B81"/>
    <w:rsid w:val="006A1DBA"/>
    <w:pPr>
      <w:spacing w:after="0" w:line="276" w:lineRule="auto"/>
    </w:pPr>
    <w:rPr>
      <w:rFonts w:ascii="Tahoma" w:eastAsiaTheme="minorHAnsi" w:hAnsi="Tahoma"/>
    </w:rPr>
  </w:style>
  <w:style w:type="paragraph" w:customStyle="1" w:styleId="347DDA811A48417981872C287350E3291">
    <w:name w:val="347DDA811A48417981872C287350E3291"/>
    <w:rsid w:val="006A1DBA"/>
    <w:pPr>
      <w:spacing w:after="0" w:line="276" w:lineRule="auto"/>
    </w:pPr>
    <w:rPr>
      <w:rFonts w:ascii="Tahoma" w:eastAsiaTheme="minorHAnsi" w:hAnsi="Tahoma"/>
    </w:rPr>
  </w:style>
  <w:style w:type="paragraph" w:customStyle="1" w:styleId="18DEC12AA8A44BEA8900B61683C99B961">
    <w:name w:val="18DEC12AA8A44BEA8900B61683C99B961"/>
    <w:rsid w:val="006A1DBA"/>
    <w:pPr>
      <w:spacing w:after="0" w:line="276" w:lineRule="auto"/>
    </w:pPr>
    <w:rPr>
      <w:rFonts w:ascii="Tahoma" w:eastAsiaTheme="minorHAnsi" w:hAnsi="Tahoma"/>
    </w:rPr>
  </w:style>
  <w:style w:type="paragraph" w:customStyle="1" w:styleId="FB386EDB27244588BD8AA91D0F0898D61">
    <w:name w:val="FB386EDB27244588BD8AA91D0F0898D61"/>
    <w:rsid w:val="006A1DBA"/>
    <w:pPr>
      <w:spacing w:after="0" w:line="276" w:lineRule="auto"/>
    </w:pPr>
    <w:rPr>
      <w:rFonts w:ascii="Tahoma" w:eastAsiaTheme="minorHAnsi" w:hAnsi="Tahoma"/>
    </w:rPr>
  </w:style>
  <w:style w:type="paragraph" w:customStyle="1" w:styleId="6D670C6E1EC44638BAF049AFB6F46D241">
    <w:name w:val="6D670C6E1EC44638BAF049AFB6F46D241"/>
    <w:rsid w:val="006A1DBA"/>
    <w:pPr>
      <w:spacing w:after="0" w:line="276" w:lineRule="auto"/>
    </w:pPr>
    <w:rPr>
      <w:rFonts w:ascii="Tahoma" w:eastAsiaTheme="minorHAnsi" w:hAnsi="Tahoma"/>
    </w:rPr>
  </w:style>
  <w:style w:type="paragraph" w:customStyle="1" w:styleId="42136B1F452D416892AB882DA54A3B781">
    <w:name w:val="42136B1F452D416892AB882DA54A3B781"/>
    <w:rsid w:val="006A1DBA"/>
    <w:pPr>
      <w:spacing w:after="0" w:line="276" w:lineRule="auto"/>
    </w:pPr>
    <w:rPr>
      <w:rFonts w:ascii="Tahoma" w:eastAsiaTheme="minorHAnsi" w:hAnsi="Tahoma"/>
    </w:rPr>
  </w:style>
  <w:style w:type="paragraph" w:customStyle="1" w:styleId="F0F4A989F2454525AAB166552E96C2901">
    <w:name w:val="F0F4A989F2454525AAB166552E96C2901"/>
    <w:rsid w:val="006A1DBA"/>
    <w:pPr>
      <w:spacing w:after="0" w:line="276" w:lineRule="auto"/>
    </w:pPr>
    <w:rPr>
      <w:rFonts w:ascii="Tahoma" w:eastAsiaTheme="minorHAnsi" w:hAnsi="Tahoma"/>
    </w:rPr>
  </w:style>
  <w:style w:type="paragraph" w:customStyle="1" w:styleId="D352D5B003094F298F35617FAD08D09C1">
    <w:name w:val="D352D5B003094F298F35617FAD08D09C1"/>
    <w:rsid w:val="006A1DBA"/>
    <w:pPr>
      <w:spacing w:after="0" w:line="276" w:lineRule="auto"/>
    </w:pPr>
    <w:rPr>
      <w:rFonts w:ascii="Tahoma" w:eastAsiaTheme="minorHAnsi" w:hAnsi="Tahoma"/>
    </w:rPr>
  </w:style>
  <w:style w:type="paragraph" w:customStyle="1" w:styleId="82162570762E49A9B384B672C0D91D0D1">
    <w:name w:val="82162570762E49A9B384B672C0D91D0D1"/>
    <w:rsid w:val="006A1DBA"/>
    <w:pPr>
      <w:spacing w:after="0" w:line="276" w:lineRule="auto"/>
    </w:pPr>
    <w:rPr>
      <w:rFonts w:ascii="Tahoma" w:eastAsiaTheme="minorHAnsi" w:hAnsi="Tahoma"/>
    </w:rPr>
  </w:style>
  <w:style w:type="paragraph" w:customStyle="1" w:styleId="BD33DDE9C6BA4D58B54F033C530C80851">
    <w:name w:val="BD33DDE9C6BA4D58B54F033C530C80851"/>
    <w:rsid w:val="006A1DBA"/>
    <w:pPr>
      <w:spacing w:after="0" w:line="276" w:lineRule="auto"/>
    </w:pPr>
    <w:rPr>
      <w:rFonts w:ascii="Tahoma" w:eastAsiaTheme="minorHAnsi" w:hAnsi="Tahoma"/>
    </w:rPr>
  </w:style>
  <w:style w:type="paragraph" w:customStyle="1" w:styleId="CE3AE80557994D958450CC0EBBAB50461">
    <w:name w:val="CE3AE80557994D958450CC0EBBAB50461"/>
    <w:rsid w:val="006A1DBA"/>
    <w:pPr>
      <w:spacing w:after="0" w:line="276" w:lineRule="auto"/>
    </w:pPr>
    <w:rPr>
      <w:rFonts w:ascii="Tahoma" w:eastAsiaTheme="minorHAnsi" w:hAnsi="Tahoma"/>
    </w:rPr>
  </w:style>
  <w:style w:type="paragraph" w:customStyle="1" w:styleId="EFC793272DA64B77B52697E848EAA5ED1">
    <w:name w:val="EFC793272DA64B77B52697E848EAA5ED1"/>
    <w:rsid w:val="006A1DBA"/>
    <w:pPr>
      <w:spacing w:after="0" w:line="276" w:lineRule="auto"/>
    </w:pPr>
    <w:rPr>
      <w:rFonts w:ascii="Tahoma" w:eastAsiaTheme="minorHAnsi" w:hAnsi="Tahoma"/>
    </w:rPr>
  </w:style>
  <w:style w:type="paragraph" w:customStyle="1" w:styleId="1687B6770155466F84848C1B399F76A11">
    <w:name w:val="1687B6770155466F84848C1B399F76A11"/>
    <w:rsid w:val="006A1DBA"/>
    <w:pPr>
      <w:spacing w:after="0" w:line="276" w:lineRule="auto"/>
    </w:pPr>
    <w:rPr>
      <w:rFonts w:ascii="Tahoma" w:eastAsiaTheme="minorHAnsi" w:hAnsi="Tahoma"/>
    </w:rPr>
  </w:style>
  <w:style w:type="paragraph" w:customStyle="1" w:styleId="2EC001E689C343088B0A7409AC04E5E41">
    <w:name w:val="2EC001E689C343088B0A7409AC04E5E41"/>
    <w:rsid w:val="006A1DBA"/>
    <w:pPr>
      <w:spacing w:after="0" w:line="276" w:lineRule="auto"/>
    </w:pPr>
    <w:rPr>
      <w:rFonts w:ascii="Tahoma" w:eastAsiaTheme="minorHAnsi" w:hAnsi="Tahoma"/>
    </w:rPr>
  </w:style>
  <w:style w:type="paragraph" w:customStyle="1" w:styleId="6041CC281A9043A8A2C72F6DC463A1901">
    <w:name w:val="6041CC281A9043A8A2C72F6DC463A1901"/>
    <w:rsid w:val="006A1DBA"/>
    <w:pPr>
      <w:spacing w:after="0" w:line="276" w:lineRule="auto"/>
    </w:pPr>
    <w:rPr>
      <w:rFonts w:ascii="Tahoma" w:eastAsiaTheme="minorHAnsi" w:hAnsi="Tahoma"/>
    </w:rPr>
  </w:style>
  <w:style w:type="paragraph" w:customStyle="1" w:styleId="AA2BDD7ECBE8404CACB3A93D5A4A02711">
    <w:name w:val="AA2BDD7ECBE8404CACB3A93D5A4A02711"/>
    <w:rsid w:val="006A1DBA"/>
    <w:pPr>
      <w:spacing w:after="0" w:line="276" w:lineRule="auto"/>
    </w:pPr>
    <w:rPr>
      <w:rFonts w:ascii="Tahoma" w:eastAsiaTheme="minorHAnsi" w:hAnsi="Tahoma"/>
    </w:rPr>
  </w:style>
  <w:style w:type="paragraph" w:customStyle="1" w:styleId="42891D3E4B5F46389D20F0C698C1DE6A1">
    <w:name w:val="42891D3E4B5F46389D20F0C698C1DE6A1"/>
    <w:rsid w:val="006A1DBA"/>
    <w:pPr>
      <w:spacing w:after="0" w:line="276" w:lineRule="auto"/>
    </w:pPr>
    <w:rPr>
      <w:rFonts w:ascii="Tahoma" w:eastAsiaTheme="minorHAnsi" w:hAnsi="Tahoma"/>
    </w:rPr>
  </w:style>
  <w:style w:type="paragraph" w:customStyle="1" w:styleId="4EF6082DED564656BEE734BC17101EC31">
    <w:name w:val="4EF6082DED564656BEE734BC17101EC31"/>
    <w:rsid w:val="006A1DBA"/>
    <w:pPr>
      <w:spacing w:after="0" w:line="276" w:lineRule="auto"/>
    </w:pPr>
    <w:rPr>
      <w:rFonts w:ascii="Tahoma" w:eastAsiaTheme="minorHAnsi" w:hAnsi="Tahoma"/>
    </w:rPr>
  </w:style>
  <w:style w:type="paragraph" w:customStyle="1" w:styleId="233D1CB855104BFC81F4BF6FFEC8A55C1">
    <w:name w:val="233D1CB855104BFC81F4BF6FFEC8A55C1"/>
    <w:rsid w:val="006A1DBA"/>
    <w:pPr>
      <w:spacing w:after="0" w:line="276" w:lineRule="auto"/>
    </w:pPr>
    <w:rPr>
      <w:rFonts w:ascii="Tahoma" w:eastAsiaTheme="minorHAnsi" w:hAnsi="Tahoma"/>
    </w:rPr>
  </w:style>
  <w:style w:type="paragraph" w:customStyle="1" w:styleId="7965E5F281DA4AFCBA0E1CC97A767E6D1">
    <w:name w:val="7965E5F281DA4AFCBA0E1CC97A767E6D1"/>
    <w:rsid w:val="006A1DBA"/>
    <w:pPr>
      <w:spacing w:after="0" w:line="276" w:lineRule="auto"/>
    </w:pPr>
    <w:rPr>
      <w:rFonts w:ascii="Tahoma" w:eastAsiaTheme="minorHAnsi" w:hAnsi="Tahoma"/>
    </w:rPr>
  </w:style>
  <w:style w:type="paragraph" w:customStyle="1" w:styleId="D692DABC6C8448D0BFF66510E6B1AAD21">
    <w:name w:val="D692DABC6C8448D0BFF66510E6B1AAD21"/>
    <w:rsid w:val="006A1DBA"/>
    <w:pPr>
      <w:spacing w:after="0" w:line="276" w:lineRule="auto"/>
    </w:pPr>
    <w:rPr>
      <w:rFonts w:ascii="Tahoma" w:eastAsiaTheme="minorHAnsi" w:hAnsi="Tahoma"/>
    </w:rPr>
  </w:style>
  <w:style w:type="paragraph" w:customStyle="1" w:styleId="259F2FF4D9F64E1488A733373B03ED6D1">
    <w:name w:val="259F2FF4D9F64E1488A733373B03ED6D1"/>
    <w:rsid w:val="006A1DBA"/>
    <w:pPr>
      <w:spacing w:after="0" w:line="276" w:lineRule="auto"/>
    </w:pPr>
    <w:rPr>
      <w:rFonts w:ascii="Tahoma" w:eastAsiaTheme="minorHAnsi" w:hAnsi="Tahoma"/>
    </w:rPr>
  </w:style>
  <w:style w:type="paragraph" w:customStyle="1" w:styleId="44C64A69A98D40DF80AEB3C21E72C03A1">
    <w:name w:val="44C64A69A98D40DF80AEB3C21E72C03A1"/>
    <w:rsid w:val="006A1DBA"/>
    <w:pPr>
      <w:spacing w:after="0" w:line="276" w:lineRule="auto"/>
    </w:pPr>
    <w:rPr>
      <w:rFonts w:ascii="Tahoma" w:eastAsiaTheme="minorHAnsi" w:hAnsi="Tahoma"/>
    </w:rPr>
  </w:style>
  <w:style w:type="paragraph" w:customStyle="1" w:styleId="5B7C6FD0BC664899A28A0495EA37BE131">
    <w:name w:val="5B7C6FD0BC664899A28A0495EA37BE131"/>
    <w:rsid w:val="006A1DBA"/>
    <w:pPr>
      <w:spacing w:after="0" w:line="276" w:lineRule="auto"/>
    </w:pPr>
    <w:rPr>
      <w:rFonts w:ascii="Tahoma" w:eastAsiaTheme="minorHAnsi" w:hAnsi="Tahoma"/>
    </w:rPr>
  </w:style>
  <w:style w:type="paragraph" w:customStyle="1" w:styleId="1D4D6FDF425C4AB6ACDA4CE3AEA3F9081">
    <w:name w:val="1D4D6FDF425C4AB6ACDA4CE3AEA3F9081"/>
    <w:rsid w:val="006A1DBA"/>
    <w:pPr>
      <w:spacing w:after="0" w:line="276" w:lineRule="auto"/>
    </w:pPr>
    <w:rPr>
      <w:rFonts w:ascii="Tahoma" w:eastAsiaTheme="minorHAnsi" w:hAnsi="Tahoma"/>
    </w:rPr>
  </w:style>
  <w:style w:type="paragraph" w:customStyle="1" w:styleId="273539335C9D4D27B141871D23092C821">
    <w:name w:val="273539335C9D4D27B141871D23092C821"/>
    <w:rsid w:val="006A1DBA"/>
    <w:pPr>
      <w:spacing w:after="0" w:line="276" w:lineRule="auto"/>
    </w:pPr>
    <w:rPr>
      <w:rFonts w:ascii="Tahoma" w:eastAsiaTheme="minorHAnsi" w:hAnsi="Tahoma"/>
    </w:rPr>
  </w:style>
  <w:style w:type="paragraph" w:customStyle="1" w:styleId="26DD21E40B1B44449464C7A0177F8FB71">
    <w:name w:val="26DD21E40B1B44449464C7A0177F8FB71"/>
    <w:rsid w:val="006A1DBA"/>
    <w:pPr>
      <w:spacing w:after="0" w:line="276" w:lineRule="auto"/>
    </w:pPr>
    <w:rPr>
      <w:rFonts w:ascii="Tahoma" w:eastAsiaTheme="minorHAnsi" w:hAnsi="Tahoma"/>
    </w:rPr>
  </w:style>
  <w:style w:type="paragraph" w:customStyle="1" w:styleId="F0CA75CAF66744B7B2D4879B1BA012BC1">
    <w:name w:val="F0CA75CAF66744B7B2D4879B1BA012BC1"/>
    <w:rsid w:val="006A1DBA"/>
    <w:pPr>
      <w:spacing w:after="0" w:line="276" w:lineRule="auto"/>
    </w:pPr>
    <w:rPr>
      <w:rFonts w:ascii="Tahoma" w:eastAsiaTheme="minorHAnsi" w:hAnsi="Tahoma"/>
    </w:rPr>
  </w:style>
  <w:style w:type="paragraph" w:customStyle="1" w:styleId="CB373C9FD8E64DF7B378614665344B701">
    <w:name w:val="CB373C9FD8E64DF7B378614665344B701"/>
    <w:rsid w:val="006A1DBA"/>
    <w:pPr>
      <w:spacing w:after="0" w:line="276" w:lineRule="auto"/>
    </w:pPr>
    <w:rPr>
      <w:rFonts w:ascii="Tahoma" w:eastAsiaTheme="minorHAnsi" w:hAnsi="Tahoma"/>
    </w:rPr>
  </w:style>
  <w:style w:type="paragraph" w:customStyle="1" w:styleId="10E0C0F1278341E798D4D43259E8875A1">
    <w:name w:val="10E0C0F1278341E798D4D43259E8875A1"/>
    <w:rsid w:val="006A1DBA"/>
    <w:pPr>
      <w:spacing w:after="0" w:line="276" w:lineRule="auto"/>
    </w:pPr>
    <w:rPr>
      <w:rFonts w:ascii="Tahoma" w:eastAsiaTheme="minorHAnsi" w:hAnsi="Tahoma"/>
    </w:rPr>
  </w:style>
  <w:style w:type="paragraph" w:customStyle="1" w:styleId="A393AE91594F4B13998C9B8C67BD702F1">
    <w:name w:val="A393AE91594F4B13998C9B8C67BD702F1"/>
    <w:rsid w:val="006A1DBA"/>
    <w:pPr>
      <w:spacing w:after="0" w:line="276" w:lineRule="auto"/>
    </w:pPr>
    <w:rPr>
      <w:rFonts w:ascii="Tahoma" w:eastAsiaTheme="minorHAnsi" w:hAnsi="Tahoma"/>
    </w:rPr>
  </w:style>
  <w:style w:type="paragraph" w:customStyle="1" w:styleId="2E20A8A63B824D4BA24F8431FAF576411">
    <w:name w:val="2E20A8A63B824D4BA24F8431FAF576411"/>
    <w:rsid w:val="006A1DBA"/>
    <w:pPr>
      <w:spacing w:after="0" w:line="276" w:lineRule="auto"/>
    </w:pPr>
    <w:rPr>
      <w:rFonts w:ascii="Tahoma" w:eastAsiaTheme="minorHAnsi" w:hAnsi="Tahoma"/>
    </w:rPr>
  </w:style>
  <w:style w:type="paragraph" w:customStyle="1" w:styleId="9C7A748FA97040859F983F8FE0CB98441">
    <w:name w:val="9C7A748FA97040859F983F8FE0CB98441"/>
    <w:rsid w:val="006A1DBA"/>
    <w:pPr>
      <w:spacing w:after="0" w:line="276" w:lineRule="auto"/>
    </w:pPr>
    <w:rPr>
      <w:rFonts w:ascii="Tahoma" w:eastAsiaTheme="minorHAnsi" w:hAnsi="Tahoma"/>
    </w:rPr>
  </w:style>
  <w:style w:type="paragraph" w:customStyle="1" w:styleId="EA954DBDAA714A7B8DC1292EFD71A2881">
    <w:name w:val="EA954DBDAA714A7B8DC1292EFD71A2881"/>
    <w:rsid w:val="006A1DBA"/>
    <w:pPr>
      <w:spacing w:after="0" w:line="276" w:lineRule="auto"/>
    </w:pPr>
    <w:rPr>
      <w:rFonts w:ascii="Tahoma" w:eastAsiaTheme="minorHAnsi" w:hAnsi="Tahoma"/>
    </w:rPr>
  </w:style>
  <w:style w:type="paragraph" w:customStyle="1" w:styleId="18DBC93DFB40483DBC697D7E8501DCCE1">
    <w:name w:val="18DBC93DFB40483DBC697D7E8501DCCE1"/>
    <w:rsid w:val="006A1DBA"/>
    <w:pPr>
      <w:spacing w:after="0" w:line="276" w:lineRule="auto"/>
    </w:pPr>
    <w:rPr>
      <w:rFonts w:ascii="Tahoma" w:eastAsiaTheme="minorHAnsi" w:hAnsi="Tahoma"/>
    </w:rPr>
  </w:style>
  <w:style w:type="paragraph" w:customStyle="1" w:styleId="6ECA4AE8EEFD4337B44B522E779FB5FC1">
    <w:name w:val="6ECA4AE8EEFD4337B44B522E779FB5FC1"/>
    <w:rsid w:val="006A1DBA"/>
    <w:pPr>
      <w:spacing w:after="0" w:line="276" w:lineRule="auto"/>
    </w:pPr>
    <w:rPr>
      <w:rFonts w:ascii="Tahoma" w:eastAsiaTheme="minorHAnsi" w:hAnsi="Tahoma"/>
    </w:rPr>
  </w:style>
  <w:style w:type="paragraph" w:customStyle="1" w:styleId="89FDCB47D5D74509AEA46524E00735DD1">
    <w:name w:val="89FDCB47D5D74509AEA46524E00735DD1"/>
    <w:rsid w:val="006A1DBA"/>
    <w:pPr>
      <w:spacing w:after="0" w:line="276" w:lineRule="auto"/>
    </w:pPr>
    <w:rPr>
      <w:rFonts w:ascii="Tahoma" w:eastAsiaTheme="minorHAnsi" w:hAnsi="Tahoma"/>
    </w:rPr>
  </w:style>
  <w:style w:type="paragraph" w:customStyle="1" w:styleId="5B4EC55919504BAA817746C62C1FC95C1">
    <w:name w:val="5B4EC55919504BAA817746C62C1FC95C1"/>
    <w:rsid w:val="006A1DBA"/>
    <w:pPr>
      <w:spacing w:after="0" w:line="276" w:lineRule="auto"/>
    </w:pPr>
    <w:rPr>
      <w:rFonts w:ascii="Tahoma" w:eastAsiaTheme="minorHAnsi" w:hAnsi="Tahoma"/>
    </w:rPr>
  </w:style>
  <w:style w:type="paragraph" w:customStyle="1" w:styleId="AC93ECE1C4F141D399C57679CE1C6F8C1">
    <w:name w:val="AC93ECE1C4F141D399C57679CE1C6F8C1"/>
    <w:rsid w:val="006A1DBA"/>
    <w:pPr>
      <w:spacing w:after="0" w:line="276" w:lineRule="auto"/>
    </w:pPr>
    <w:rPr>
      <w:rFonts w:ascii="Tahoma" w:eastAsiaTheme="minorHAnsi" w:hAnsi="Tahoma"/>
    </w:rPr>
  </w:style>
  <w:style w:type="paragraph" w:customStyle="1" w:styleId="92BFE1ACA90B4947AC900F357B98FE6C1">
    <w:name w:val="92BFE1ACA90B4947AC900F357B98FE6C1"/>
    <w:rsid w:val="006A1DBA"/>
    <w:pPr>
      <w:spacing w:after="0" w:line="276" w:lineRule="auto"/>
    </w:pPr>
    <w:rPr>
      <w:rFonts w:ascii="Tahoma" w:eastAsiaTheme="minorHAnsi" w:hAnsi="Tahoma"/>
    </w:rPr>
  </w:style>
  <w:style w:type="paragraph" w:customStyle="1" w:styleId="E7201A84E75849DB844385BEE109226A1">
    <w:name w:val="E7201A84E75849DB844385BEE109226A1"/>
    <w:rsid w:val="006A1DBA"/>
    <w:pPr>
      <w:spacing w:after="0" w:line="276" w:lineRule="auto"/>
    </w:pPr>
    <w:rPr>
      <w:rFonts w:ascii="Tahoma" w:eastAsiaTheme="minorHAnsi" w:hAnsi="Tahoma"/>
    </w:rPr>
  </w:style>
  <w:style w:type="paragraph" w:customStyle="1" w:styleId="264D0E4C74BD48A09BB99194A22AC3871">
    <w:name w:val="264D0E4C74BD48A09BB99194A22AC3871"/>
    <w:rsid w:val="006A1DBA"/>
    <w:pPr>
      <w:spacing w:after="0" w:line="276" w:lineRule="auto"/>
    </w:pPr>
    <w:rPr>
      <w:rFonts w:ascii="Tahoma" w:eastAsiaTheme="minorHAnsi" w:hAnsi="Tahoma"/>
    </w:rPr>
  </w:style>
  <w:style w:type="paragraph" w:customStyle="1" w:styleId="A26ECFEA8CF747E59D33202F231F315D1">
    <w:name w:val="A26ECFEA8CF747E59D33202F231F315D1"/>
    <w:rsid w:val="006A1DBA"/>
    <w:pPr>
      <w:spacing w:after="0" w:line="276" w:lineRule="auto"/>
    </w:pPr>
    <w:rPr>
      <w:rFonts w:ascii="Tahoma" w:eastAsiaTheme="minorHAnsi" w:hAnsi="Tahoma"/>
    </w:rPr>
  </w:style>
  <w:style w:type="paragraph" w:customStyle="1" w:styleId="F93C31A3C7DB4D4CB50ACC5347E551911">
    <w:name w:val="F93C31A3C7DB4D4CB50ACC5347E551911"/>
    <w:rsid w:val="006A1DBA"/>
    <w:pPr>
      <w:spacing w:after="0" w:line="276" w:lineRule="auto"/>
    </w:pPr>
    <w:rPr>
      <w:rFonts w:ascii="Tahoma" w:eastAsiaTheme="minorHAnsi" w:hAnsi="Tahoma"/>
    </w:rPr>
  </w:style>
  <w:style w:type="paragraph" w:customStyle="1" w:styleId="6075287614EC4C0CB3BB41D48A69EFFF1">
    <w:name w:val="6075287614EC4C0CB3BB41D48A69EFFF1"/>
    <w:rsid w:val="006A1DBA"/>
    <w:pPr>
      <w:spacing w:after="0" w:line="276" w:lineRule="auto"/>
    </w:pPr>
    <w:rPr>
      <w:rFonts w:ascii="Tahoma" w:eastAsiaTheme="minorHAnsi" w:hAnsi="Tahoma"/>
    </w:rPr>
  </w:style>
  <w:style w:type="paragraph" w:customStyle="1" w:styleId="741F8A2016B14881B204C9EBEDB48A121">
    <w:name w:val="741F8A2016B14881B204C9EBEDB48A121"/>
    <w:rsid w:val="006A1DBA"/>
    <w:pPr>
      <w:spacing w:after="0" w:line="276" w:lineRule="auto"/>
    </w:pPr>
    <w:rPr>
      <w:rFonts w:ascii="Tahoma" w:eastAsiaTheme="minorHAnsi" w:hAnsi="Tahoma"/>
    </w:rPr>
  </w:style>
  <w:style w:type="paragraph" w:customStyle="1" w:styleId="D23EF8E78C05465FBCB7AB13726CC4431">
    <w:name w:val="D23EF8E78C05465FBCB7AB13726CC4431"/>
    <w:rsid w:val="006A1DBA"/>
    <w:pPr>
      <w:spacing w:after="0" w:line="276" w:lineRule="auto"/>
    </w:pPr>
    <w:rPr>
      <w:rFonts w:ascii="Tahoma" w:eastAsiaTheme="minorHAnsi" w:hAnsi="Tahoma"/>
    </w:rPr>
  </w:style>
  <w:style w:type="paragraph" w:customStyle="1" w:styleId="95B26ACC5A0D4CE1AA1D55F4957D1C6C1">
    <w:name w:val="95B26ACC5A0D4CE1AA1D55F4957D1C6C1"/>
    <w:rsid w:val="006A1DBA"/>
    <w:pPr>
      <w:spacing w:after="0" w:line="276" w:lineRule="auto"/>
    </w:pPr>
    <w:rPr>
      <w:rFonts w:ascii="Tahoma" w:eastAsiaTheme="minorHAnsi" w:hAnsi="Tahoma"/>
    </w:rPr>
  </w:style>
  <w:style w:type="paragraph" w:customStyle="1" w:styleId="130309A9953E474EB967F37D895D63381">
    <w:name w:val="130309A9953E474EB967F37D895D63381"/>
    <w:rsid w:val="006A1DBA"/>
    <w:pPr>
      <w:spacing w:after="0" w:line="276" w:lineRule="auto"/>
    </w:pPr>
    <w:rPr>
      <w:rFonts w:ascii="Tahoma" w:eastAsiaTheme="minorHAnsi" w:hAnsi="Tahoma"/>
    </w:rPr>
  </w:style>
  <w:style w:type="paragraph" w:customStyle="1" w:styleId="C5E7047B9F60448CA1D7DD0418519B931">
    <w:name w:val="C5E7047B9F60448CA1D7DD0418519B931"/>
    <w:rsid w:val="006A1DBA"/>
    <w:pPr>
      <w:spacing w:after="0" w:line="276" w:lineRule="auto"/>
    </w:pPr>
    <w:rPr>
      <w:rFonts w:ascii="Tahoma" w:eastAsiaTheme="minorHAnsi" w:hAnsi="Tahoma"/>
    </w:rPr>
  </w:style>
  <w:style w:type="paragraph" w:customStyle="1" w:styleId="69D994878F384C0CAF49629647DAD7471">
    <w:name w:val="69D994878F384C0CAF49629647DAD7471"/>
    <w:rsid w:val="006A1DBA"/>
    <w:pPr>
      <w:spacing w:after="0" w:line="276" w:lineRule="auto"/>
    </w:pPr>
    <w:rPr>
      <w:rFonts w:ascii="Tahoma" w:eastAsiaTheme="minorHAnsi" w:hAnsi="Tahoma"/>
    </w:rPr>
  </w:style>
  <w:style w:type="paragraph" w:customStyle="1" w:styleId="CCA6F5884F2D407788870EDF6CFC9F0D1">
    <w:name w:val="CCA6F5884F2D407788870EDF6CFC9F0D1"/>
    <w:rsid w:val="006A1DBA"/>
    <w:pPr>
      <w:spacing w:after="0" w:line="276" w:lineRule="auto"/>
    </w:pPr>
    <w:rPr>
      <w:rFonts w:ascii="Tahoma" w:eastAsiaTheme="minorHAnsi" w:hAnsi="Tahoma"/>
    </w:rPr>
  </w:style>
  <w:style w:type="paragraph" w:customStyle="1" w:styleId="9E9FB032ECB94F3F86449967E28776F21">
    <w:name w:val="9E9FB032ECB94F3F86449967E28776F21"/>
    <w:rsid w:val="006A1DBA"/>
    <w:pPr>
      <w:spacing w:after="0" w:line="276" w:lineRule="auto"/>
    </w:pPr>
    <w:rPr>
      <w:rFonts w:ascii="Tahoma" w:eastAsiaTheme="minorHAnsi" w:hAnsi="Tahoma"/>
    </w:rPr>
  </w:style>
  <w:style w:type="paragraph" w:customStyle="1" w:styleId="2EB8384AA3F54A158467368924AF09951">
    <w:name w:val="2EB8384AA3F54A158467368924AF09951"/>
    <w:rsid w:val="006A1DBA"/>
    <w:pPr>
      <w:spacing w:after="0" w:line="276" w:lineRule="auto"/>
    </w:pPr>
    <w:rPr>
      <w:rFonts w:ascii="Tahoma" w:eastAsiaTheme="minorHAnsi" w:hAnsi="Tahoma"/>
    </w:rPr>
  </w:style>
  <w:style w:type="paragraph" w:customStyle="1" w:styleId="A0C0698E1D9C4A37B913D0FDD5F92C6B1">
    <w:name w:val="A0C0698E1D9C4A37B913D0FDD5F92C6B1"/>
    <w:rsid w:val="006A1DBA"/>
    <w:pPr>
      <w:spacing w:after="0" w:line="276" w:lineRule="auto"/>
    </w:pPr>
    <w:rPr>
      <w:rFonts w:ascii="Tahoma" w:eastAsiaTheme="minorHAnsi" w:hAnsi="Tahoma"/>
    </w:rPr>
  </w:style>
  <w:style w:type="paragraph" w:customStyle="1" w:styleId="2542B9AFE4DC48138FCA22AD97E9C12B1">
    <w:name w:val="2542B9AFE4DC48138FCA22AD97E9C12B1"/>
    <w:rsid w:val="006A1DBA"/>
    <w:pPr>
      <w:spacing w:after="0" w:line="276" w:lineRule="auto"/>
    </w:pPr>
    <w:rPr>
      <w:rFonts w:ascii="Tahoma" w:eastAsiaTheme="minorHAnsi" w:hAnsi="Tahoma"/>
    </w:rPr>
  </w:style>
  <w:style w:type="paragraph" w:customStyle="1" w:styleId="A686446FB4D144E08A825D52902674D81">
    <w:name w:val="A686446FB4D144E08A825D52902674D81"/>
    <w:rsid w:val="006A1DBA"/>
    <w:pPr>
      <w:spacing w:after="0" w:line="276" w:lineRule="auto"/>
    </w:pPr>
    <w:rPr>
      <w:rFonts w:ascii="Tahoma" w:eastAsiaTheme="minorHAnsi" w:hAnsi="Tahoma"/>
    </w:rPr>
  </w:style>
  <w:style w:type="paragraph" w:customStyle="1" w:styleId="43D737E24F904F6483EABD9293633ACB1">
    <w:name w:val="43D737E24F904F6483EABD9293633ACB1"/>
    <w:rsid w:val="006A1DBA"/>
    <w:pPr>
      <w:spacing w:after="0" w:line="276" w:lineRule="auto"/>
    </w:pPr>
    <w:rPr>
      <w:rFonts w:ascii="Tahoma" w:eastAsiaTheme="minorHAnsi" w:hAnsi="Tahoma"/>
    </w:rPr>
  </w:style>
  <w:style w:type="paragraph" w:customStyle="1" w:styleId="3A66677A9FC04D2CACE8D60A10B283111">
    <w:name w:val="3A66677A9FC04D2CACE8D60A10B283111"/>
    <w:rsid w:val="006A1DBA"/>
    <w:pPr>
      <w:spacing w:after="0" w:line="276" w:lineRule="auto"/>
    </w:pPr>
    <w:rPr>
      <w:rFonts w:ascii="Tahoma" w:eastAsiaTheme="minorHAnsi" w:hAnsi="Tahoma"/>
    </w:rPr>
  </w:style>
  <w:style w:type="paragraph" w:customStyle="1" w:styleId="4215176B7C3B479C9048F2224F5618031">
    <w:name w:val="4215176B7C3B479C9048F2224F5618031"/>
    <w:rsid w:val="006A1DBA"/>
    <w:pPr>
      <w:spacing w:after="0" w:line="276" w:lineRule="auto"/>
    </w:pPr>
    <w:rPr>
      <w:rFonts w:ascii="Tahoma" w:eastAsiaTheme="minorHAnsi" w:hAnsi="Tahoma"/>
    </w:rPr>
  </w:style>
  <w:style w:type="paragraph" w:customStyle="1" w:styleId="15A1660DA2C1493D846135947A3BA38A1">
    <w:name w:val="15A1660DA2C1493D846135947A3BA38A1"/>
    <w:rsid w:val="006A1DBA"/>
    <w:pPr>
      <w:spacing w:after="0" w:line="276" w:lineRule="auto"/>
    </w:pPr>
    <w:rPr>
      <w:rFonts w:ascii="Tahoma" w:eastAsiaTheme="minorHAnsi" w:hAnsi="Tahoma"/>
    </w:rPr>
  </w:style>
  <w:style w:type="paragraph" w:customStyle="1" w:styleId="E2E0EBD6AF73457E8ECE8DB5C79AB2561">
    <w:name w:val="E2E0EBD6AF73457E8ECE8DB5C79AB2561"/>
    <w:rsid w:val="006A1DBA"/>
    <w:pPr>
      <w:spacing w:after="0" w:line="276" w:lineRule="auto"/>
    </w:pPr>
    <w:rPr>
      <w:rFonts w:ascii="Tahoma" w:eastAsiaTheme="minorHAnsi" w:hAnsi="Tahoma"/>
    </w:rPr>
  </w:style>
  <w:style w:type="paragraph" w:customStyle="1" w:styleId="EFDC7467AF304C8A9E568188A8D2777E1">
    <w:name w:val="EFDC7467AF304C8A9E568188A8D2777E1"/>
    <w:rsid w:val="006A1DBA"/>
    <w:pPr>
      <w:spacing w:after="0" w:line="276" w:lineRule="auto"/>
    </w:pPr>
    <w:rPr>
      <w:rFonts w:ascii="Tahoma" w:eastAsiaTheme="minorHAnsi" w:hAnsi="Tahoma"/>
    </w:rPr>
  </w:style>
  <w:style w:type="paragraph" w:customStyle="1" w:styleId="B4149379B4194BA4B83AD382647868F31">
    <w:name w:val="B4149379B4194BA4B83AD382647868F31"/>
    <w:rsid w:val="006A1DBA"/>
    <w:pPr>
      <w:spacing w:after="0" w:line="276" w:lineRule="auto"/>
    </w:pPr>
    <w:rPr>
      <w:rFonts w:ascii="Tahoma" w:eastAsiaTheme="minorHAnsi" w:hAnsi="Tahoma"/>
    </w:rPr>
  </w:style>
  <w:style w:type="paragraph" w:customStyle="1" w:styleId="CFE2EC2E17E14E0CA827F4A9379D058C1">
    <w:name w:val="CFE2EC2E17E14E0CA827F4A9379D058C1"/>
    <w:rsid w:val="006A1DBA"/>
    <w:pPr>
      <w:spacing w:after="0" w:line="276" w:lineRule="auto"/>
    </w:pPr>
    <w:rPr>
      <w:rFonts w:ascii="Tahoma" w:eastAsiaTheme="minorHAnsi" w:hAnsi="Tahoma"/>
    </w:rPr>
  </w:style>
  <w:style w:type="paragraph" w:customStyle="1" w:styleId="902C04DFF5284AAAB34068349DE185181">
    <w:name w:val="902C04DFF5284AAAB34068349DE185181"/>
    <w:rsid w:val="006A1DBA"/>
    <w:pPr>
      <w:spacing w:after="0" w:line="276" w:lineRule="auto"/>
    </w:pPr>
    <w:rPr>
      <w:rFonts w:ascii="Tahoma" w:eastAsiaTheme="minorHAnsi" w:hAnsi="Tahoma"/>
    </w:rPr>
  </w:style>
  <w:style w:type="paragraph" w:customStyle="1" w:styleId="CBDB85A026C343F897090566E99B89191">
    <w:name w:val="CBDB85A026C343F897090566E99B89191"/>
    <w:rsid w:val="006A1DBA"/>
    <w:pPr>
      <w:spacing w:after="0" w:line="276" w:lineRule="auto"/>
    </w:pPr>
    <w:rPr>
      <w:rFonts w:ascii="Tahoma" w:eastAsiaTheme="minorHAnsi" w:hAnsi="Tahoma"/>
    </w:rPr>
  </w:style>
  <w:style w:type="paragraph" w:customStyle="1" w:styleId="FFB62D42C35045C59D01D1D2C9AAA06C1">
    <w:name w:val="FFB62D42C35045C59D01D1D2C9AAA06C1"/>
    <w:rsid w:val="006A1DBA"/>
    <w:pPr>
      <w:spacing w:after="0" w:line="276" w:lineRule="auto"/>
    </w:pPr>
    <w:rPr>
      <w:rFonts w:ascii="Tahoma" w:eastAsiaTheme="minorHAnsi" w:hAnsi="Tahoma"/>
    </w:rPr>
  </w:style>
  <w:style w:type="paragraph" w:customStyle="1" w:styleId="127DBFC979CB4A27A327FDC25E748C691">
    <w:name w:val="127DBFC979CB4A27A327FDC25E748C691"/>
    <w:rsid w:val="006A1DBA"/>
    <w:pPr>
      <w:spacing w:after="0" w:line="276" w:lineRule="auto"/>
    </w:pPr>
    <w:rPr>
      <w:rFonts w:ascii="Tahoma" w:eastAsiaTheme="minorHAnsi" w:hAnsi="Tahoma"/>
    </w:rPr>
  </w:style>
  <w:style w:type="paragraph" w:customStyle="1" w:styleId="D29B3219469A455EAA87C0C4D84789091">
    <w:name w:val="D29B3219469A455EAA87C0C4D84789091"/>
    <w:rsid w:val="006A1DBA"/>
    <w:pPr>
      <w:spacing w:after="0" w:line="276" w:lineRule="auto"/>
    </w:pPr>
    <w:rPr>
      <w:rFonts w:ascii="Tahoma" w:eastAsiaTheme="minorHAnsi" w:hAnsi="Tahoma"/>
    </w:rPr>
  </w:style>
  <w:style w:type="paragraph" w:customStyle="1" w:styleId="41F7375ADFAF4731BD42AC067795EFEE1">
    <w:name w:val="41F7375ADFAF4731BD42AC067795EFEE1"/>
    <w:rsid w:val="006A1DBA"/>
    <w:pPr>
      <w:spacing w:after="0" w:line="276" w:lineRule="auto"/>
    </w:pPr>
    <w:rPr>
      <w:rFonts w:ascii="Tahoma" w:eastAsiaTheme="minorHAnsi" w:hAnsi="Tahoma"/>
    </w:rPr>
  </w:style>
  <w:style w:type="paragraph" w:customStyle="1" w:styleId="420F33A3306D41C28E9F3258850468FF1">
    <w:name w:val="420F33A3306D41C28E9F3258850468FF1"/>
    <w:rsid w:val="006A1DBA"/>
    <w:pPr>
      <w:spacing w:after="0" w:line="276" w:lineRule="auto"/>
    </w:pPr>
    <w:rPr>
      <w:rFonts w:ascii="Tahoma" w:eastAsiaTheme="minorHAnsi" w:hAnsi="Tahoma"/>
    </w:rPr>
  </w:style>
  <w:style w:type="paragraph" w:customStyle="1" w:styleId="7E18670FD6A24162BE96C89FAF2A30F01">
    <w:name w:val="7E18670FD6A24162BE96C89FAF2A30F01"/>
    <w:rsid w:val="006A1DBA"/>
    <w:pPr>
      <w:spacing w:after="0" w:line="276" w:lineRule="auto"/>
    </w:pPr>
    <w:rPr>
      <w:rFonts w:ascii="Tahoma" w:eastAsiaTheme="minorHAnsi" w:hAnsi="Tahoma"/>
    </w:rPr>
  </w:style>
  <w:style w:type="paragraph" w:customStyle="1" w:styleId="337118943F884BC5ADA2410FAAC1D28F1">
    <w:name w:val="337118943F884BC5ADA2410FAAC1D28F1"/>
    <w:rsid w:val="006A1DBA"/>
    <w:pPr>
      <w:spacing w:after="0" w:line="276" w:lineRule="auto"/>
    </w:pPr>
    <w:rPr>
      <w:rFonts w:ascii="Tahoma" w:eastAsiaTheme="minorHAnsi" w:hAnsi="Tahoma"/>
    </w:rPr>
  </w:style>
  <w:style w:type="paragraph" w:customStyle="1" w:styleId="059FE56523474CD08BEB349B040547AC1">
    <w:name w:val="059FE56523474CD08BEB349B040547AC1"/>
    <w:rsid w:val="006A1DBA"/>
    <w:pPr>
      <w:spacing w:after="0" w:line="276" w:lineRule="auto"/>
    </w:pPr>
    <w:rPr>
      <w:rFonts w:ascii="Tahoma" w:eastAsiaTheme="minorHAnsi" w:hAnsi="Tahoma"/>
    </w:rPr>
  </w:style>
  <w:style w:type="paragraph" w:customStyle="1" w:styleId="E57C8A45744F43E9B58E96CF283647C91">
    <w:name w:val="E57C8A45744F43E9B58E96CF283647C91"/>
    <w:rsid w:val="006A1DBA"/>
    <w:pPr>
      <w:spacing w:after="0" w:line="276" w:lineRule="auto"/>
    </w:pPr>
    <w:rPr>
      <w:rFonts w:ascii="Tahoma" w:eastAsiaTheme="minorHAnsi" w:hAnsi="Tahoma"/>
    </w:rPr>
  </w:style>
  <w:style w:type="paragraph" w:customStyle="1" w:styleId="F1436C2115284CF7A061F68EA758C35F1">
    <w:name w:val="F1436C2115284CF7A061F68EA758C35F1"/>
    <w:rsid w:val="006A1DBA"/>
    <w:pPr>
      <w:spacing w:after="0" w:line="276" w:lineRule="auto"/>
    </w:pPr>
    <w:rPr>
      <w:rFonts w:ascii="Tahoma" w:eastAsiaTheme="minorHAnsi" w:hAnsi="Tahoma"/>
    </w:rPr>
  </w:style>
  <w:style w:type="paragraph" w:customStyle="1" w:styleId="0CAB9C3DDE044F4A9AF7834F01762B921">
    <w:name w:val="0CAB9C3DDE044F4A9AF7834F01762B921"/>
    <w:rsid w:val="006A1DBA"/>
    <w:pPr>
      <w:spacing w:after="0" w:line="276" w:lineRule="auto"/>
    </w:pPr>
    <w:rPr>
      <w:rFonts w:ascii="Tahoma" w:eastAsiaTheme="minorHAnsi" w:hAnsi="Tahoma"/>
    </w:rPr>
  </w:style>
  <w:style w:type="paragraph" w:customStyle="1" w:styleId="5E0AC207356A429299B58E2EA5009EE21">
    <w:name w:val="5E0AC207356A429299B58E2EA5009EE21"/>
    <w:rsid w:val="006A1DBA"/>
    <w:pPr>
      <w:spacing w:after="0" w:line="276" w:lineRule="auto"/>
    </w:pPr>
    <w:rPr>
      <w:rFonts w:ascii="Tahoma" w:eastAsiaTheme="minorHAnsi" w:hAnsi="Tahoma"/>
    </w:rPr>
  </w:style>
  <w:style w:type="paragraph" w:customStyle="1" w:styleId="8B3A9E6713B94278A36A43D21DBD708C1">
    <w:name w:val="8B3A9E6713B94278A36A43D21DBD708C1"/>
    <w:rsid w:val="006A1DBA"/>
    <w:pPr>
      <w:spacing w:after="0" w:line="276" w:lineRule="auto"/>
    </w:pPr>
    <w:rPr>
      <w:rFonts w:ascii="Tahoma" w:eastAsiaTheme="minorHAnsi" w:hAnsi="Tahoma"/>
    </w:rPr>
  </w:style>
  <w:style w:type="paragraph" w:customStyle="1" w:styleId="9CEEB736E0D3469E95E49D0A548930BB1">
    <w:name w:val="9CEEB736E0D3469E95E49D0A548930BB1"/>
    <w:rsid w:val="006A1DBA"/>
    <w:pPr>
      <w:spacing w:after="0" w:line="276" w:lineRule="auto"/>
    </w:pPr>
    <w:rPr>
      <w:rFonts w:ascii="Tahoma" w:eastAsiaTheme="minorHAnsi" w:hAnsi="Tahoma"/>
    </w:rPr>
  </w:style>
  <w:style w:type="paragraph" w:customStyle="1" w:styleId="123A6728C03A4B1FB74F65376C687C721">
    <w:name w:val="123A6728C03A4B1FB74F65376C687C721"/>
    <w:rsid w:val="006A1DBA"/>
    <w:pPr>
      <w:spacing w:after="0" w:line="276" w:lineRule="auto"/>
    </w:pPr>
    <w:rPr>
      <w:rFonts w:ascii="Tahoma" w:eastAsiaTheme="minorHAnsi" w:hAnsi="Tahoma"/>
    </w:rPr>
  </w:style>
  <w:style w:type="paragraph" w:customStyle="1" w:styleId="2E933ECE6DBB4A9398D54D2AC544043C1">
    <w:name w:val="2E933ECE6DBB4A9398D54D2AC544043C1"/>
    <w:rsid w:val="006A1DBA"/>
    <w:pPr>
      <w:spacing w:after="0" w:line="276" w:lineRule="auto"/>
    </w:pPr>
    <w:rPr>
      <w:rFonts w:ascii="Tahoma" w:eastAsiaTheme="minorHAnsi" w:hAnsi="Tahoma"/>
    </w:rPr>
  </w:style>
  <w:style w:type="paragraph" w:customStyle="1" w:styleId="7BB0B4331B1A4E08BBA6BE4628898DB51">
    <w:name w:val="7BB0B4331B1A4E08BBA6BE4628898DB51"/>
    <w:rsid w:val="006A1DBA"/>
    <w:pPr>
      <w:spacing w:after="0" w:line="276" w:lineRule="auto"/>
    </w:pPr>
    <w:rPr>
      <w:rFonts w:ascii="Tahoma" w:eastAsiaTheme="minorHAnsi" w:hAnsi="Tahoma"/>
    </w:rPr>
  </w:style>
  <w:style w:type="paragraph" w:customStyle="1" w:styleId="A10B0E5734B54F87BA9459EB114F22711">
    <w:name w:val="A10B0E5734B54F87BA9459EB114F22711"/>
    <w:rsid w:val="006A1DBA"/>
    <w:pPr>
      <w:spacing w:after="0" w:line="276" w:lineRule="auto"/>
    </w:pPr>
    <w:rPr>
      <w:rFonts w:ascii="Tahoma" w:eastAsiaTheme="minorHAnsi" w:hAnsi="Tahoma"/>
    </w:rPr>
  </w:style>
  <w:style w:type="paragraph" w:customStyle="1" w:styleId="BA090164F3E342DEA261A83C1F71F2AC1">
    <w:name w:val="BA090164F3E342DEA261A83C1F71F2AC1"/>
    <w:rsid w:val="006A1DBA"/>
    <w:pPr>
      <w:spacing w:after="0" w:line="276" w:lineRule="auto"/>
    </w:pPr>
    <w:rPr>
      <w:rFonts w:ascii="Tahoma" w:eastAsiaTheme="minorHAnsi" w:hAnsi="Tahoma"/>
    </w:rPr>
  </w:style>
  <w:style w:type="paragraph" w:customStyle="1" w:styleId="D269462B46284ECDB91E45164C561D821">
    <w:name w:val="D269462B46284ECDB91E45164C561D821"/>
    <w:rsid w:val="006A1DBA"/>
    <w:pPr>
      <w:spacing w:after="0" w:line="276" w:lineRule="auto"/>
    </w:pPr>
    <w:rPr>
      <w:rFonts w:ascii="Tahoma" w:eastAsiaTheme="minorHAnsi" w:hAnsi="Tahoma"/>
    </w:rPr>
  </w:style>
  <w:style w:type="paragraph" w:customStyle="1" w:styleId="5DD76567FA924B4398167806BB1AA7AE1">
    <w:name w:val="5DD76567FA924B4398167806BB1AA7AE1"/>
    <w:rsid w:val="006A1DBA"/>
    <w:pPr>
      <w:spacing w:after="0" w:line="276" w:lineRule="auto"/>
    </w:pPr>
    <w:rPr>
      <w:rFonts w:ascii="Tahoma" w:eastAsiaTheme="minorHAnsi" w:hAnsi="Tahoma"/>
    </w:rPr>
  </w:style>
  <w:style w:type="paragraph" w:customStyle="1" w:styleId="73E51180510044AF893C2D0777EED5031">
    <w:name w:val="73E51180510044AF893C2D0777EED5031"/>
    <w:rsid w:val="006A1DBA"/>
    <w:pPr>
      <w:spacing w:after="0" w:line="276" w:lineRule="auto"/>
    </w:pPr>
    <w:rPr>
      <w:rFonts w:ascii="Tahoma" w:eastAsiaTheme="minorHAnsi" w:hAnsi="Tahoma"/>
    </w:rPr>
  </w:style>
  <w:style w:type="paragraph" w:customStyle="1" w:styleId="5F5E288870D341409B4597094A83FCAE1">
    <w:name w:val="5F5E288870D341409B4597094A83FCAE1"/>
    <w:rsid w:val="006A1DBA"/>
    <w:pPr>
      <w:spacing w:after="0" w:line="276" w:lineRule="auto"/>
    </w:pPr>
    <w:rPr>
      <w:rFonts w:ascii="Tahoma" w:eastAsiaTheme="minorHAnsi" w:hAnsi="Tahoma"/>
    </w:rPr>
  </w:style>
  <w:style w:type="paragraph" w:customStyle="1" w:styleId="9D62848FF9354A4B90EF8BB985E3FD781">
    <w:name w:val="9D62848FF9354A4B90EF8BB985E3FD781"/>
    <w:rsid w:val="006A1DBA"/>
    <w:pPr>
      <w:spacing w:after="0" w:line="276" w:lineRule="auto"/>
    </w:pPr>
    <w:rPr>
      <w:rFonts w:ascii="Tahoma" w:eastAsiaTheme="minorHAnsi" w:hAnsi="Tahoma"/>
    </w:rPr>
  </w:style>
  <w:style w:type="paragraph" w:customStyle="1" w:styleId="ED58C15577F748B38A32FCBBF15FEE771">
    <w:name w:val="ED58C15577F748B38A32FCBBF15FEE771"/>
    <w:rsid w:val="006A1DBA"/>
    <w:pPr>
      <w:spacing w:after="0" w:line="276" w:lineRule="auto"/>
    </w:pPr>
    <w:rPr>
      <w:rFonts w:ascii="Tahoma" w:eastAsiaTheme="minorHAnsi" w:hAnsi="Tahoma"/>
    </w:rPr>
  </w:style>
  <w:style w:type="paragraph" w:customStyle="1" w:styleId="994BAE0CB3E24D6EB2BDCF1572204DCB1">
    <w:name w:val="994BAE0CB3E24D6EB2BDCF1572204DCB1"/>
    <w:rsid w:val="006A1DBA"/>
    <w:pPr>
      <w:spacing w:after="0" w:line="276" w:lineRule="auto"/>
    </w:pPr>
    <w:rPr>
      <w:rFonts w:ascii="Tahoma" w:eastAsiaTheme="minorHAnsi" w:hAnsi="Tahoma"/>
    </w:rPr>
  </w:style>
  <w:style w:type="paragraph" w:customStyle="1" w:styleId="76F23060DBE840A7804B298A74BA30701">
    <w:name w:val="76F23060DBE840A7804B298A74BA30701"/>
    <w:rsid w:val="006A1DBA"/>
    <w:pPr>
      <w:spacing w:after="0" w:line="276" w:lineRule="auto"/>
    </w:pPr>
    <w:rPr>
      <w:rFonts w:ascii="Tahoma" w:eastAsiaTheme="minorHAnsi" w:hAnsi="Tahoma"/>
    </w:rPr>
  </w:style>
  <w:style w:type="paragraph" w:customStyle="1" w:styleId="52815834946F4DFC9BDC823C75D8364A1">
    <w:name w:val="52815834946F4DFC9BDC823C75D8364A1"/>
    <w:rsid w:val="006A1DBA"/>
    <w:pPr>
      <w:spacing w:after="0" w:line="276" w:lineRule="auto"/>
    </w:pPr>
    <w:rPr>
      <w:rFonts w:ascii="Tahoma" w:eastAsiaTheme="minorHAnsi" w:hAnsi="Tahoma"/>
    </w:rPr>
  </w:style>
  <w:style w:type="paragraph" w:customStyle="1" w:styleId="E6024E31EBDF442EB61D566CAD9B85621">
    <w:name w:val="E6024E31EBDF442EB61D566CAD9B85621"/>
    <w:rsid w:val="006A1DBA"/>
    <w:pPr>
      <w:spacing w:after="0" w:line="276" w:lineRule="auto"/>
    </w:pPr>
    <w:rPr>
      <w:rFonts w:ascii="Tahoma" w:eastAsiaTheme="minorHAnsi" w:hAnsi="Tahoma"/>
    </w:rPr>
  </w:style>
  <w:style w:type="paragraph" w:customStyle="1" w:styleId="ACFE1687A4CA427DBB2968BECDFC75521">
    <w:name w:val="ACFE1687A4CA427DBB2968BECDFC75521"/>
    <w:rsid w:val="006A1DBA"/>
    <w:pPr>
      <w:spacing w:after="0" w:line="276" w:lineRule="auto"/>
    </w:pPr>
    <w:rPr>
      <w:rFonts w:ascii="Tahoma" w:eastAsiaTheme="minorHAnsi" w:hAnsi="Tahoma"/>
    </w:rPr>
  </w:style>
  <w:style w:type="paragraph" w:customStyle="1" w:styleId="61AD36B054CA4DB7802079CC3DFD4B0E1">
    <w:name w:val="61AD36B054CA4DB7802079CC3DFD4B0E1"/>
    <w:rsid w:val="006A1DBA"/>
    <w:pPr>
      <w:spacing w:after="0" w:line="276" w:lineRule="auto"/>
    </w:pPr>
    <w:rPr>
      <w:rFonts w:ascii="Tahoma" w:eastAsiaTheme="minorHAnsi" w:hAnsi="Tahoma"/>
    </w:rPr>
  </w:style>
  <w:style w:type="paragraph" w:customStyle="1" w:styleId="6C8203AF92A24BCF9EF2B9FB9F6A7C231">
    <w:name w:val="6C8203AF92A24BCF9EF2B9FB9F6A7C231"/>
    <w:rsid w:val="006A1DBA"/>
    <w:pPr>
      <w:spacing w:after="0" w:line="276" w:lineRule="auto"/>
    </w:pPr>
    <w:rPr>
      <w:rFonts w:ascii="Tahoma" w:eastAsiaTheme="minorHAnsi" w:hAnsi="Tahoma"/>
    </w:rPr>
  </w:style>
  <w:style w:type="paragraph" w:customStyle="1" w:styleId="6DAE032FD9304B84B79247CAC88DCF6B1">
    <w:name w:val="6DAE032FD9304B84B79247CAC88DCF6B1"/>
    <w:rsid w:val="006A1DBA"/>
    <w:pPr>
      <w:spacing w:after="0" w:line="276" w:lineRule="auto"/>
    </w:pPr>
    <w:rPr>
      <w:rFonts w:ascii="Tahoma" w:eastAsiaTheme="minorHAnsi" w:hAnsi="Tahoma"/>
    </w:rPr>
  </w:style>
  <w:style w:type="paragraph" w:customStyle="1" w:styleId="D5B329CD26FA44F0B449C5BE709088991">
    <w:name w:val="D5B329CD26FA44F0B449C5BE709088991"/>
    <w:rsid w:val="006A1DBA"/>
    <w:pPr>
      <w:spacing w:after="0" w:line="276" w:lineRule="auto"/>
    </w:pPr>
    <w:rPr>
      <w:rFonts w:ascii="Tahoma" w:eastAsiaTheme="minorHAnsi" w:hAnsi="Tahoma"/>
    </w:rPr>
  </w:style>
  <w:style w:type="paragraph" w:customStyle="1" w:styleId="6F8CF9B1B9CC446B9DEA3DD38A089C7E1">
    <w:name w:val="6F8CF9B1B9CC446B9DEA3DD38A089C7E1"/>
    <w:rsid w:val="006A1DBA"/>
    <w:pPr>
      <w:spacing w:after="0" w:line="276" w:lineRule="auto"/>
    </w:pPr>
    <w:rPr>
      <w:rFonts w:ascii="Tahoma" w:eastAsiaTheme="minorHAnsi" w:hAnsi="Tahoma"/>
    </w:rPr>
  </w:style>
  <w:style w:type="paragraph" w:customStyle="1" w:styleId="86FE9A005C8847CF95679673FF1A5E251">
    <w:name w:val="86FE9A005C8847CF95679673FF1A5E251"/>
    <w:rsid w:val="006A1DBA"/>
    <w:pPr>
      <w:spacing w:after="0" w:line="276" w:lineRule="auto"/>
    </w:pPr>
    <w:rPr>
      <w:rFonts w:ascii="Tahoma" w:eastAsiaTheme="minorHAnsi" w:hAnsi="Tahoma"/>
    </w:rPr>
  </w:style>
  <w:style w:type="paragraph" w:customStyle="1" w:styleId="9D10573AFDFD4124AD10617C9A5DB3001">
    <w:name w:val="9D10573AFDFD4124AD10617C9A5DB3001"/>
    <w:rsid w:val="006A1DBA"/>
    <w:pPr>
      <w:spacing w:after="0" w:line="276" w:lineRule="auto"/>
    </w:pPr>
    <w:rPr>
      <w:rFonts w:ascii="Tahoma" w:eastAsiaTheme="minorHAnsi" w:hAnsi="Tahoma"/>
    </w:rPr>
  </w:style>
  <w:style w:type="paragraph" w:customStyle="1" w:styleId="927CF5125C3C413BA7D44A295B6358ED1">
    <w:name w:val="927CF5125C3C413BA7D44A295B6358ED1"/>
    <w:rsid w:val="006A1DBA"/>
    <w:pPr>
      <w:spacing w:after="0" w:line="276" w:lineRule="auto"/>
    </w:pPr>
    <w:rPr>
      <w:rFonts w:ascii="Tahoma" w:eastAsiaTheme="minorHAnsi" w:hAnsi="Tahoma"/>
    </w:rPr>
  </w:style>
  <w:style w:type="paragraph" w:customStyle="1" w:styleId="D6B899D91D7C48919BC9AF618163E5981">
    <w:name w:val="D6B899D91D7C48919BC9AF618163E5981"/>
    <w:rsid w:val="006A1DBA"/>
    <w:pPr>
      <w:spacing w:after="0" w:line="276" w:lineRule="auto"/>
    </w:pPr>
    <w:rPr>
      <w:rFonts w:ascii="Tahoma" w:eastAsiaTheme="minorHAnsi" w:hAnsi="Tahoma"/>
    </w:rPr>
  </w:style>
  <w:style w:type="paragraph" w:customStyle="1" w:styleId="DE099F7380834184A4BDF052968F4ADB1">
    <w:name w:val="DE099F7380834184A4BDF052968F4ADB1"/>
    <w:rsid w:val="006A1DBA"/>
    <w:pPr>
      <w:spacing w:after="0" w:line="276" w:lineRule="auto"/>
    </w:pPr>
    <w:rPr>
      <w:rFonts w:ascii="Tahoma" w:eastAsiaTheme="minorHAnsi" w:hAnsi="Tahoma"/>
    </w:rPr>
  </w:style>
  <w:style w:type="paragraph" w:customStyle="1" w:styleId="CF9A46CCC90D4326B956E803D376A0CE1">
    <w:name w:val="CF9A46CCC90D4326B956E803D376A0CE1"/>
    <w:rsid w:val="006A1DBA"/>
    <w:pPr>
      <w:spacing w:after="0" w:line="276" w:lineRule="auto"/>
    </w:pPr>
    <w:rPr>
      <w:rFonts w:ascii="Tahoma" w:eastAsiaTheme="minorHAnsi" w:hAnsi="Tahoma"/>
    </w:rPr>
  </w:style>
  <w:style w:type="paragraph" w:customStyle="1" w:styleId="5D4A765C197D4587B241704DD24CB9501">
    <w:name w:val="5D4A765C197D4587B241704DD24CB9501"/>
    <w:rsid w:val="006A1DBA"/>
    <w:pPr>
      <w:spacing w:after="0" w:line="276" w:lineRule="auto"/>
    </w:pPr>
    <w:rPr>
      <w:rFonts w:ascii="Tahoma" w:eastAsiaTheme="minorHAnsi" w:hAnsi="Tahoma"/>
    </w:rPr>
  </w:style>
  <w:style w:type="paragraph" w:customStyle="1" w:styleId="1862FD4F5F0B4A65A8466248F41093681">
    <w:name w:val="1862FD4F5F0B4A65A8466248F41093681"/>
    <w:rsid w:val="006A1DBA"/>
    <w:pPr>
      <w:spacing w:after="0" w:line="276" w:lineRule="auto"/>
    </w:pPr>
    <w:rPr>
      <w:rFonts w:ascii="Tahoma" w:eastAsiaTheme="minorHAnsi" w:hAnsi="Tahoma"/>
    </w:rPr>
  </w:style>
  <w:style w:type="paragraph" w:customStyle="1" w:styleId="B7D56958210D484D8B50BF5A124680BA1">
    <w:name w:val="B7D56958210D484D8B50BF5A124680BA1"/>
    <w:rsid w:val="006A1DBA"/>
    <w:pPr>
      <w:spacing w:after="0" w:line="276" w:lineRule="auto"/>
    </w:pPr>
    <w:rPr>
      <w:rFonts w:ascii="Tahoma" w:eastAsiaTheme="minorHAnsi" w:hAnsi="Tahoma"/>
    </w:rPr>
  </w:style>
  <w:style w:type="paragraph" w:customStyle="1" w:styleId="B71C02201F924279AE0275908B256DB21">
    <w:name w:val="B71C02201F924279AE0275908B256DB21"/>
    <w:rsid w:val="006A1DBA"/>
    <w:pPr>
      <w:spacing w:after="0" w:line="276" w:lineRule="auto"/>
    </w:pPr>
    <w:rPr>
      <w:rFonts w:ascii="Tahoma" w:eastAsiaTheme="minorHAnsi" w:hAnsi="Tahoma"/>
    </w:rPr>
  </w:style>
  <w:style w:type="paragraph" w:customStyle="1" w:styleId="34D680D2A9E44F0EAEFFABDFE9F613041">
    <w:name w:val="34D680D2A9E44F0EAEFFABDFE9F613041"/>
    <w:rsid w:val="006A1DBA"/>
    <w:pPr>
      <w:spacing w:after="0" w:line="276" w:lineRule="auto"/>
    </w:pPr>
    <w:rPr>
      <w:rFonts w:ascii="Tahoma" w:eastAsiaTheme="minorHAnsi" w:hAnsi="Tahoma"/>
    </w:rPr>
  </w:style>
  <w:style w:type="paragraph" w:customStyle="1" w:styleId="895AC38D9502412B80ACCA756C19F29E1">
    <w:name w:val="895AC38D9502412B80ACCA756C19F29E1"/>
    <w:rsid w:val="006A1DBA"/>
    <w:pPr>
      <w:spacing w:after="0" w:line="276" w:lineRule="auto"/>
    </w:pPr>
    <w:rPr>
      <w:rFonts w:ascii="Tahoma" w:eastAsiaTheme="minorHAnsi" w:hAnsi="Tahoma"/>
    </w:rPr>
  </w:style>
  <w:style w:type="paragraph" w:customStyle="1" w:styleId="B3AB93EB986945C692A58A78CCF625AE1">
    <w:name w:val="B3AB93EB986945C692A58A78CCF625AE1"/>
    <w:rsid w:val="006A1DBA"/>
    <w:pPr>
      <w:spacing w:after="0" w:line="276" w:lineRule="auto"/>
    </w:pPr>
    <w:rPr>
      <w:rFonts w:ascii="Tahoma" w:eastAsiaTheme="minorHAnsi" w:hAnsi="Tahoma"/>
    </w:rPr>
  </w:style>
  <w:style w:type="paragraph" w:customStyle="1" w:styleId="1BCD0D42F6734519A33D0745324A77201">
    <w:name w:val="1BCD0D42F6734519A33D0745324A77201"/>
    <w:rsid w:val="006A1DBA"/>
    <w:pPr>
      <w:spacing w:after="0" w:line="276" w:lineRule="auto"/>
    </w:pPr>
    <w:rPr>
      <w:rFonts w:ascii="Tahoma" w:eastAsiaTheme="minorHAnsi" w:hAnsi="Tahoma"/>
    </w:rPr>
  </w:style>
  <w:style w:type="paragraph" w:customStyle="1" w:styleId="13AC2ECAFA8949E587FCCCDDC68943C41">
    <w:name w:val="13AC2ECAFA8949E587FCCCDDC68943C41"/>
    <w:rsid w:val="006A1DBA"/>
    <w:pPr>
      <w:spacing w:after="0" w:line="276" w:lineRule="auto"/>
    </w:pPr>
    <w:rPr>
      <w:rFonts w:ascii="Tahoma" w:eastAsiaTheme="minorHAnsi" w:hAnsi="Tahoma"/>
    </w:rPr>
  </w:style>
  <w:style w:type="paragraph" w:customStyle="1" w:styleId="7EFF69C8CD3B4092A6FCAD0018358EE71">
    <w:name w:val="7EFF69C8CD3B4092A6FCAD0018358EE71"/>
    <w:rsid w:val="006A1DBA"/>
    <w:pPr>
      <w:spacing w:after="0" w:line="276" w:lineRule="auto"/>
    </w:pPr>
    <w:rPr>
      <w:rFonts w:ascii="Tahoma" w:eastAsiaTheme="minorHAnsi" w:hAnsi="Tahoma"/>
    </w:rPr>
  </w:style>
  <w:style w:type="paragraph" w:customStyle="1" w:styleId="59BC84D9AE1642228D4B145D5D0C6BF81">
    <w:name w:val="59BC84D9AE1642228D4B145D5D0C6BF81"/>
    <w:rsid w:val="006A1DBA"/>
    <w:pPr>
      <w:spacing w:after="0" w:line="276" w:lineRule="auto"/>
    </w:pPr>
    <w:rPr>
      <w:rFonts w:ascii="Tahoma" w:eastAsiaTheme="minorHAnsi" w:hAnsi="Tahoma"/>
    </w:rPr>
  </w:style>
  <w:style w:type="paragraph" w:customStyle="1" w:styleId="04D7857E1551491F8B37F9C37969CB571">
    <w:name w:val="04D7857E1551491F8B37F9C37969CB571"/>
    <w:rsid w:val="006A1DBA"/>
    <w:pPr>
      <w:spacing w:after="0" w:line="276" w:lineRule="auto"/>
    </w:pPr>
    <w:rPr>
      <w:rFonts w:ascii="Tahoma" w:eastAsiaTheme="minorHAnsi" w:hAnsi="Tahoma"/>
    </w:rPr>
  </w:style>
  <w:style w:type="paragraph" w:customStyle="1" w:styleId="078A832B87D1404C8387C2467B16DB351">
    <w:name w:val="078A832B87D1404C8387C2467B16DB351"/>
    <w:rsid w:val="006A1DBA"/>
    <w:pPr>
      <w:spacing w:after="0" w:line="276" w:lineRule="auto"/>
    </w:pPr>
    <w:rPr>
      <w:rFonts w:ascii="Tahoma" w:eastAsiaTheme="minorHAnsi" w:hAnsi="Tahoma"/>
    </w:rPr>
  </w:style>
  <w:style w:type="paragraph" w:customStyle="1" w:styleId="D396C99E6B134F709B743446435ACB571">
    <w:name w:val="D396C99E6B134F709B743446435ACB571"/>
    <w:rsid w:val="006A1DBA"/>
    <w:pPr>
      <w:spacing w:after="0" w:line="276" w:lineRule="auto"/>
    </w:pPr>
    <w:rPr>
      <w:rFonts w:ascii="Tahoma" w:eastAsiaTheme="minorHAnsi" w:hAnsi="Tahoma"/>
    </w:rPr>
  </w:style>
  <w:style w:type="paragraph" w:customStyle="1" w:styleId="4C4D94AA663B4AEC9296644EACDF26281">
    <w:name w:val="4C4D94AA663B4AEC9296644EACDF26281"/>
    <w:rsid w:val="006A1DBA"/>
    <w:pPr>
      <w:spacing w:after="0" w:line="276" w:lineRule="auto"/>
    </w:pPr>
    <w:rPr>
      <w:rFonts w:ascii="Tahoma" w:eastAsiaTheme="minorHAnsi" w:hAnsi="Tahoma"/>
    </w:rPr>
  </w:style>
  <w:style w:type="paragraph" w:customStyle="1" w:styleId="CCF8C24CC4C9497FA5DBFDA5DB8F7D4F1">
    <w:name w:val="CCF8C24CC4C9497FA5DBFDA5DB8F7D4F1"/>
    <w:rsid w:val="006A1DBA"/>
    <w:pPr>
      <w:spacing w:after="0" w:line="276" w:lineRule="auto"/>
    </w:pPr>
    <w:rPr>
      <w:rFonts w:ascii="Tahoma" w:eastAsiaTheme="minorHAnsi" w:hAnsi="Tahoma"/>
    </w:rPr>
  </w:style>
  <w:style w:type="paragraph" w:customStyle="1" w:styleId="20E4B3835CB542259C43DE4FF34D7B1A1">
    <w:name w:val="20E4B3835CB542259C43DE4FF34D7B1A1"/>
    <w:rsid w:val="006A1DBA"/>
    <w:pPr>
      <w:spacing w:after="0" w:line="276" w:lineRule="auto"/>
    </w:pPr>
    <w:rPr>
      <w:rFonts w:ascii="Tahoma" w:eastAsiaTheme="minorHAnsi" w:hAnsi="Tahoma"/>
    </w:rPr>
  </w:style>
  <w:style w:type="paragraph" w:customStyle="1" w:styleId="1B82839756C94577AB8F0754183B9F131">
    <w:name w:val="1B82839756C94577AB8F0754183B9F131"/>
    <w:rsid w:val="006A1DBA"/>
    <w:pPr>
      <w:spacing w:after="0" w:line="276" w:lineRule="auto"/>
    </w:pPr>
    <w:rPr>
      <w:rFonts w:ascii="Tahoma" w:eastAsiaTheme="minorHAnsi" w:hAnsi="Tahoma"/>
    </w:rPr>
  </w:style>
  <w:style w:type="paragraph" w:customStyle="1" w:styleId="411C6F55FEA94A5C9A449F8D662AFDC71">
    <w:name w:val="411C6F55FEA94A5C9A449F8D662AFDC71"/>
    <w:rsid w:val="006A1DBA"/>
    <w:pPr>
      <w:spacing w:after="0" w:line="276" w:lineRule="auto"/>
    </w:pPr>
    <w:rPr>
      <w:rFonts w:ascii="Tahoma" w:eastAsiaTheme="minorHAnsi" w:hAnsi="Tahoma"/>
    </w:rPr>
  </w:style>
  <w:style w:type="paragraph" w:customStyle="1" w:styleId="1E778065DA8C4B6CB916CE6E1B0B58731">
    <w:name w:val="1E778065DA8C4B6CB916CE6E1B0B58731"/>
    <w:rsid w:val="006A1DBA"/>
    <w:pPr>
      <w:spacing w:after="0" w:line="276" w:lineRule="auto"/>
    </w:pPr>
    <w:rPr>
      <w:rFonts w:ascii="Tahoma" w:eastAsiaTheme="minorHAnsi" w:hAnsi="Tahoma"/>
    </w:rPr>
  </w:style>
  <w:style w:type="paragraph" w:customStyle="1" w:styleId="2973D5C96FA648D2A3B141DA2FDFDD0B1">
    <w:name w:val="2973D5C96FA648D2A3B141DA2FDFDD0B1"/>
    <w:rsid w:val="006A1DBA"/>
    <w:pPr>
      <w:spacing w:after="0" w:line="276" w:lineRule="auto"/>
    </w:pPr>
    <w:rPr>
      <w:rFonts w:ascii="Tahoma" w:eastAsiaTheme="minorHAnsi" w:hAnsi="Tahoma"/>
    </w:rPr>
  </w:style>
  <w:style w:type="paragraph" w:customStyle="1" w:styleId="4BDF80D8A81F4B7F9B87A4A60EB54AFB1">
    <w:name w:val="4BDF80D8A81F4B7F9B87A4A60EB54AFB1"/>
    <w:rsid w:val="006A1DBA"/>
    <w:pPr>
      <w:spacing w:after="0" w:line="276" w:lineRule="auto"/>
    </w:pPr>
    <w:rPr>
      <w:rFonts w:ascii="Tahoma" w:eastAsiaTheme="minorHAnsi" w:hAnsi="Tahoma"/>
    </w:rPr>
  </w:style>
  <w:style w:type="paragraph" w:customStyle="1" w:styleId="6E4C033ABCFF472491653A4DEA96CCDA1">
    <w:name w:val="6E4C033ABCFF472491653A4DEA96CCDA1"/>
    <w:rsid w:val="006A1DBA"/>
    <w:pPr>
      <w:spacing w:after="0" w:line="276" w:lineRule="auto"/>
    </w:pPr>
    <w:rPr>
      <w:rFonts w:ascii="Tahoma" w:eastAsiaTheme="minorHAnsi" w:hAnsi="Tahoma"/>
    </w:rPr>
  </w:style>
  <w:style w:type="paragraph" w:customStyle="1" w:styleId="0BA098CED0F24EF98079DE1E40E3A53A1">
    <w:name w:val="0BA098CED0F24EF98079DE1E40E3A53A1"/>
    <w:rsid w:val="006A1DBA"/>
    <w:pPr>
      <w:spacing w:after="0" w:line="276" w:lineRule="auto"/>
    </w:pPr>
    <w:rPr>
      <w:rFonts w:ascii="Tahoma" w:eastAsiaTheme="minorHAnsi" w:hAnsi="Tahoma"/>
    </w:rPr>
  </w:style>
  <w:style w:type="paragraph" w:customStyle="1" w:styleId="239105DE1490495D9B5AEAB99E7EF8661">
    <w:name w:val="239105DE1490495D9B5AEAB99E7EF8661"/>
    <w:rsid w:val="006A1DBA"/>
    <w:pPr>
      <w:spacing w:after="0" w:line="276" w:lineRule="auto"/>
    </w:pPr>
    <w:rPr>
      <w:rFonts w:ascii="Tahoma" w:eastAsiaTheme="minorHAnsi" w:hAnsi="Tahoma"/>
    </w:rPr>
  </w:style>
  <w:style w:type="paragraph" w:customStyle="1" w:styleId="04F8412B99D64473A0337D6D966F622A1">
    <w:name w:val="04F8412B99D64473A0337D6D966F622A1"/>
    <w:rsid w:val="006A1DBA"/>
    <w:pPr>
      <w:spacing w:after="0" w:line="276" w:lineRule="auto"/>
    </w:pPr>
    <w:rPr>
      <w:rFonts w:ascii="Tahoma" w:eastAsiaTheme="minorHAnsi" w:hAnsi="Tahoma"/>
    </w:rPr>
  </w:style>
  <w:style w:type="paragraph" w:customStyle="1" w:styleId="83DEFC034F184B9493C5AD2F4D7B1C341">
    <w:name w:val="83DEFC034F184B9493C5AD2F4D7B1C341"/>
    <w:rsid w:val="006A1DBA"/>
    <w:pPr>
      <w:spacing w:after="0" w:line="276" w:lineRule="auto"/>
    </w:pPr>
    <w:rPr>
      <w:rFonts w:ascii="Tahoma" w:eastAsiaTheme="minorHAnsi" w:hAnsi="Tahoma"/>
    </w:rPr>
  </w:style>
  <w:style w:type="paragraph" w:customStyle="1" w:styleId="4E9051ED4DC84FDAB9A47021491FA2301">
    <w:name w:val="4E9051ED4DC84FDAB9A47021491FA2301"/>
    <w:rsid w:val="006A1DBA"/>
    <w:pPr>
      <w:spacing w:after="0" w:line="276" w:lineRule="auto"/>
    </w:pPr>
    <w:rPr>
      <w:rFonts w:ascii="Tahoma" w:eastAsiaTheme="minorHAnsi" w:hAnsi="Tahoma"/>
    </w:rPr>
  </w:style>
  <w:style w:type="paragraph" w:customStyle="1" w:styleId="2DEA6C201C46466A8FCDB4964AE33ADD1">
    <w:name w:val="2DEA6C201C46466A8FCDB4964AE33ADD1"/>
    <w:rsid w:val="006A1DBA"/>
    <w:pPr>
      <w:spacing w:after="0" w:line="276" w:lineRule="auto"/>
    </w:pPr>
    <w:rPr>
      <w:rFonts w:ascii="Tahoma" w:eastAsiaTheme="minorHAnsi" w:hAnsi="Tahoma"/>
    </w:rPr>
  </w:style>
  <w:style w:type="paragraph" w:customStyle="1" w:styleId="6AE9F82B04D740E6BCDC45CF7294D3D11">
    <w:name w:val="6AE9F82B04D740E6BCDC45CF7294D3D11"/>
    <w:rsid w:val="006A1DBA"/>
    <w:pPr>
      <w:spacing w:after="0" w:line="276" w:lineRule="auto"/>
    </w:pPr>
    <w:rPr>
      <w:rFonts w:ascii="Tahoma" w:eastAsiaTheme="minorHAnsi" w:hAnsi="Tahoma"/>
    </w:rPr>
  </w:style>
  <w:style w:type="paragraph" w:customStyle="1" w:styleId="B2FEF6D12B744462AC70D6CC042284D21">
    <w:name w:val="B2FEF6D12B744462AC70D6CC042284D21"/>
    <w:rsid w:val="006A1DBA"/>
    <w:pPr>
      <w:spacing w:after="0" w:line="276" w:lineRule="auto"/>
    </w:pPr>
    <w:rPr>
      <w:rFonts w:ascii="Tahoma" w:eastAsiaTheme="minorHAnsi" w:hAnsi="Tahoma"/>
    </w:rPr>
  </w:style>
  <w:style w:type="paragraph" w:customStyle="1" w:styleId="F86DAC2AE4B64D35B6CBB1B7E1CF3C011">
    <w:name w:val="F86DAC2AE4B64D35B6CBB1B7E1CF3C011"/>
    <w:rsid w:val="006A1DBA"/>
    <w:pPr>
      <w:spacing w:after="0" w:line="276" w:lineRule="auto"/>
    </w:pPr>
    <w:rPr>
      <w:rFonts w:ascii="Tahoma" w:eastAsiaTheme="minorHAnsi" w:hAnsi="Tahoma"/>
    </w:rPr>
  </w:style>
  <w:style w:type="paragraph" w:customStyle="1" w:styleId="B9A95677A7454ABAA32DBF75870F1DB31">
    <w:name w:val="B9A95677A7454ABAA32DBF75870F1DB31"/>
    <w:rsid w:val="006A1DBA"/>
    <w:pPr>
      <w:spacing w:after="0" w:line="276" w:lineRule="auto"/>
    </w:pPr>
    <w:rPr>
      <w:rFonts w:ascii="Tahoma" w:eastAsiaTheme="minorHAnsi" w:hAnsi="Tahoma"/>
    </w:rPr>
  </w:style>
  <w:style w:type="paragraph" w:customStyle="1" w:styleId="7130E0DA61EF4A43A78CA11BB6B4E0CE1">
    <w:name w:val="7130E0DA61EF4A43A78CA11BB6B4E0CE1"/>
    <w:rsid w:val="006A1DBA"/>
    <w:pPr>
      <w:spacing w:after="0" w:line="276" w:lineRule="auto"/>
    </w:pPr>
    <w:rPr>
      <w:rFonts w:ascii="Tahoma" w:eastAsiaTheme="minorHAnsi" w:hAnsi="Tahoma"/>
    </w:rPr>
  </w:style>
  <w:style w:type="paragraph" w:customStyle="1" w:styleId="7994412FB5D14E6E8A4A790D57C6506A1">
    <w:name w:val="7994412FB5D14E6E8A4A790D57C6506A1"/>
    <w:rsid w:val="006A1DBA"/>
    <w:pPr>
      <w:spacing w:after="0" w:line="276" w:lineRule="auto"/>
    </w:pPr>
    <w:rPr>
      <w:rFonts w:ascii="Tahoma" w:eastAsiaTheme="minorHAnsi" w:hAnsi="Tahoma"/>
    </w:rPr>
  </w:style>
  <w:style w:type="paragraph" w:customStyle="1" w:styleId="4F1259C82DFC4F7A930CA4786C414BBC1">
    <w:name w:val="4F1259C82DFC4F7A930CA4786C414BBC1"/>
    <w:rsid w:val="006A1DBA"/>
    <w:pPr>
      <w:spacing w:after="0" w:line="276" w:lineRule="auto"/>
    </w:pPr>
    <w:rPr>
      <w:rFonts w:ascii="Tahoma" w:eastAsiaTheme="minorHAnsi" w:hAnsi="Tahoma"/>
    </w:rPr>
  </w:style>
  <w:style w:type="paragraph" w:customStyle="1" w:styleId="C98FF3F5DDEC496CA7B0D0DB91F09F7B1">
    <w:name w:val="C98FF3F5DDEC496CA7B0D0DB91F09F7B1"/>
    <w:rsid w:val="006A1DBA"/>
    <w:pPr>
      <w:spacing w:after="0" w:line="276" w:lineRule="auto"/>
    </w:pPr>
    <w:rPr>
      <w:rFonts w:ascii="Tahoma" w:eastAsiaTheme="minorHAnsi" w:hAnsi="Tahoma"/>
    </w:rPr>
  </w:style>
  <w:style w:type="paragraph" w:customStyle="1" w:styleId="4B95BD5653A44807A7E599A69B9A36F21">
    <w:name w:val="4B95BD5653A44807A7E599A69B9A36F21"/>
    <w:rsid w:val="006A1DBA"/>
    <w:pPr>
      <w:spacing w:after="0" w:line="276" w:lineRule="auto"/>
    </w:pPr>
    <w:rPr>
      <w:rFonts w:ascii="Tahoma" w:eastAsiaTheme="minorHAnsi" w:hAnsi="Tahoma"/>
    </w:rPr>
  </w:style>
  <w:style w:type="paragraph" w:customStyle="1" w:styleId="175BC46F22144661866119509B262F8F1">
    <w:name w:val="175BC46F22144661866119509B262F8F1"/>
    <w:rsid w:val="006A1DBA"/>
    <w:pPr>
      <w:spacing w:after="0" w:line="276" w:lineRule="auto"/>
    </w:pPr>
    <w:rPr>
      <w:rFonts w:ascii="Tahoma" w:eastAsiaTheme="minorHAnsi" w:hAnsi="Tahoma"/>
    </w:rPr>
  </w:style>
  <w:style w:type="paragraph" w:customStyle="1" w:styleId="DFC393CEA52B4A868CC7BA9E69E28ECD1">
    <w:name w:val="DFC393CEA52B4A868CC7BA9E69E28ECD1"/>
    <w:rsid w:val="006A1DBA"/>
    <w:pPr>
      <w:spacing w:after="0" w:line="276" w:lineRule="auto"/>
    </w:pPr>
    <w:rPr>
      <w:rFonts w:ascii="Tahoma" w:eastAsiaTheme="minorHAnsi" w:hAnsi="Tahoma"/>
    </w:rPr>
  </w:style>
  <w:style w:type="paragraph" w:customStyle="1" w:styleId="2DBEE8C2AB934561B81F117EE8590B341">
    <w:name w:val="2DBEE8C2AB934561B81F117EE8590B341"/>
    <w:rsid w:val="006A1DBA"/>
    <w:pPr>
      <w:spacing w:after="0" w:line="276" w:lineRule="auto"/>
    </w:pPr>
    <w:rPr>
      <w:rFonts w:ascii="Tahoma" w:eastAsiaTheme="minorHAnsi" w:hAnsi="Tahoma"/>
    </w:rPr>
  </w:style>
  <w:style w:type="paragraph" w:customStyle="1" w:styleId="3EC9525299E04499AAEEB5FD62EE56991">
    <w:name w:val="3EC9525299E04499AAEEB5FD62EE56991"/>
    <w:rsid w:val="006A1DBA"/>
    <w:pPr>
      <w:spacing w:after="0" w:line="276" w:lineRule="auto"/>
    </w:pPr>
    <w:rPr>
      <w:rFonts w:ascii="Tahoma" w:eastAsiaTheme="minorHAnsi" w:hAnsi="Tahoma"/>
    </w:rPr>
  </w:style>
  <w:style w:type="paragraph" w:customStyle="1" w:styleId="B4CB9F9CCBD243B7A98B9E33D7961DDD1">
    <w:name w:val="B4CB9F9CCBD243B7A98B9E33D7961DDD1"/>
    <w:rsid w:val="006A1DBA"/>
    <w:pPr>
      <w:spacing w:after="0" w:line="276" w:lineRule="auto"/>
    </w:pPr>
    <w:rPr>
      <w:rFonts w:ascii="Tahoma" w:eastAsiaTheme="minorHAnsi" w:hAnsi="Tahoma"/>
    </w:rPr>
  </w:style>
  <w:style w:type="paragraph" w:customStyle="1" w:styleId="D82A950E55114EE68B17D3C9C0D5822F">
    <w:name w:val="D82A950E55114EE68B17D3C9C0D5822F"/>
    <w:rsid w:val="00731E1E"/>
    <w:pPr>
      <w:spacing w:after="0" w:line="276" w:lineRule="auto"/>
    </w:pPr>
    <w:rPr>
      <w:rFonts w:ascii="Tahoma" w:eastAsiaTheme="minorHAnsi" w:hAnsi="Tahoma"/>
    </w:rPr>
  </w:style>
  <w:style w:type="paragraph" w:customStyle="1" w:styleId="6E44CA6BA77540978D67D276BE898613">
    <w:name w:val="6E44CA6BA77540978D67D276BE898613"/>
    <w:rsid w:val="00731E1E"/>
    <w:pPr>
      <w:spacing w:after="0" w:line="276" w:lineRule="auto"/>
    </w:pPr>
    <w:rPr>
      <w:rFonts w:ascii="Tahoma" w:eastAsiaTheme="minorHAnsi" w:hAnsi="Tahoma"/>
    </w:rPr>
  </w:style>
  <w:style w:type="paragraph" w:customStyle="1" w:styleId="D9762C9EF3D64A8F873EF3CD707B3008">
    <w:name w:val="D9762C9EF3D64A8F873EF3CD707B3008"/>
    <w:rsid w:val="00731E1E"/>
    <w:pPr>
      <w:spacing w:after="0" w:line="276" w:lineRule="auto"/>
    </w:pPr>
    <w:rPr>
      <w:rFonts w:ascii="Tahoma" w:eastAsiaTheme="minorHAnsi" w:hAnsi="Tahoma"/>
    </w:rPr>
  </w:style>
  <w:style w:type="paragraph" w:customStyle="1" w:styleId="989E122FF072463FB3FBDCBC26F19939">
    <w:name w:val="989E122FF072463FB3FBDCBC26F19939"/>
    <w:rsid w:val="00731E1E"/>
    <w:pPr>
      <w:spacing w:after="0" w:line="276" w:lineRule="auto"/>
    </w:pPr>
    <w:rPr>
      <w:rFonts w:ascii="Tahoma" w:eastAsiaTheme="minorHAnsi" w:hAnsi="Tahoma"/>
    </w:rPr>
  </w:style>
  <w:style w:type="paragraph" w:customStyle="1" w:styleId="0760EC4E2A6C460E880272245059DE43">
    <w:name w:val="0760EC4E2A6C460E880272245059DE43"/>
    <w:rsid w:val="00731E1E"/>
    <w:pPr>
      <w:spacing w:after="0" w:line="276" w:lineRule="auto"/>
    </w:pPr>
    <w:rPr>
      <w:rFonts w:ascii="Tahoma" w:eastAsiaTheme="minorHAnsi" w:hAnsi="Tahoma"/>
    </w:rPr>
  </w:style>
  <w:style w:type="paragraph" w:customStyle="1" w:styleId="C7733512BF6C413F8E3A9183061C41E2">
    <w:name w:val="C7733512BF6C413F8E3A9183061C41E2"/>
    <w:rsid w:val="00731E1E"/>
    <w:pPr>
      <w:spacing w:after="0" w:line="276" w:lineRule="auto"/>
    </w:pPr>
    <w:rPr>
      <w:rFonts w:ascii="Tahoma" w:eastAsiaTheme="minorHAnsi" w:hAnsi="Tahoma"/>
    </w:rPr>
  </w:style>
  <w:style w:type="paragraph" w:customStyle="1" w:styleId="FFFC174B62B24CF2AAE5A3546D217357">
    <w:name w:val="FFFC174B62B24CF2AAE5A3546D217357"/>
    <w:rsid w:val="00731E1E"/>
    <w:pPr>
      <w:spacing w:after="0" w:line="276" w:lineRule="auto"/>
    </w:pPr>
    <w:rPr>
      <w:rFonts w:ascii="Tahoma" w:eastAsiaTheme="minorHAnsi" w:hAnsi="Tahoma"/>
    </w:rPr>
  </w:style>
  <w:style w:type="paragraph" w:customStyle="1" w:styleId="7CA14BB1E6D54466900D00E979B75071">
    <w:name w:val="7CA14BB1E6D54466900D00E979B75071"/>
    <w:rsid w:val="00731E1E"/>
    <w:pPr>
      <w:spacing w:after="0" w:line="276" w:lineRule="auto"/>
    </w:pPr>
    <w:rPr>
      <w:rFonts w:ascii="Tahoma" w:eastAsiaTheme="minorHAnsi" w:hAnsi="Tahoma"/>
    </w:rPr>
  </w:style>
  <w:style w:type="paragraph" w:customStyle="1" w:styleId="D2C426DDE07C4BFC905D52DC7F38C6CF">
    <w:name w:val="D2C426DDE07C4BFC905D52DC7F38C6CF"/>
    <w:rsid w:val="00731E1E"/>
    <w:pPr>
      <w:spacing w:after="0" w:line="276" w:lineRule="auto"/>
    </w:pPr>
    <w:rPr>
      <w:rFonts w:ascii="Tahoma" w:eastAsiaTheme="minorHAnsi" w:hAnsi="Tahoma"/>
    </w:rPr>
  </w:style>
  <w:style w:type="paragraph" w:customStyle="1" w:styleId="B92F5900ACBC4A8DB119B83B3A23F765">
    <w:name w:val="B92F5900ACBC4A8DB119B83B3A23F765"/>
    <w:rsid w:val="00731E1E"/>
    <w:pPr>
      <w:spacing w:after="0" w:line="276" w:lineRule="auto"/>
    </w:pPr>
    <w:rPr>
      <w:rFonts w:ascii="Tahoma" w:eastAsiaTheme="minorHAnsi" w:hAnsi="Tahoma"/>
    </w:rPr>
  </w:style>
  <w:style w:type="paragraph" w:customStyle="1" w:styleId="994978EC4575484FB42AC21FF61F0EF8">
    <w:name w:val="994978EC4575484FB42AC21FF61F0EF8"/>
    <w:rsid w:val="00731E1E"/>
    <w:pPr>
      <w:spacing w:after="0" w:line="276" w:lineRule="auto"/>
    </w:pPr>
    <w:rPr>
      <w:rFonts w:ascii="Tahoma" w:eastAsiaTheme="minorHAnsi" w:hAnsi="Tahoma"/>
    </w:rPr>
  </w:style>
  <w:style w:type="paragraph" w:customStyle="1" w:styleId="E22CF7577F4E4237BFB6F7A633BBBB1A">
    <w:name w:val="E22CF7577F4E4237BFB6F7A633BBBB1A"/>
    <w:rsid w:val="00731E1E"/>
    <w:pPr>
      <w:spacing w:after="0" w:line="276" w:lineRule="auto"/>
    </w:pPr>
    <w:rPr>
      <w:rFonts w:ascii="Tahoma" w:eastAsiaTheme="minorHAnsi" w:hAnsi="Tahoma"/>
    </w:rPr>
  </w:style>
  <w:style w:type="paragraph" w:customStyle="1" w:styleId="2C40C9F628EB46338BE2E187A43CCD55">
    <w:name w:val="2C40C9F628EB46338BE2E187A43CCD55"/>
    <w:rsid w:val="00731E1E"/>
    <w:pPr>
      <w:spacing w:after="0" w:line="276" w:lineRule="auto"/>
    </w:pPr>
    <w:rPr>
      <w:rFonts w:ascii="Tahoma" w:eastAsiaTheme="minorHAnsi" w:hAnsi="Tahoma"/>
    </w:rPr>
  </w:style>
  <w:style w:type="paragraph" w:customStyle="1" w:styleId="15CA3253ACB24817854A699F9E6F0827">
    <w:name w:val="15CA3253ACB24817854A699F9E6F0827"/>
    <w:rsid w:val="00731E1E"/>
    <w:pPr>
      <w:spacing w:after="0" w:line="276" w:lineRule="auto"/>
    </w:pPr>
    <w:rPr>
      <w:rFonts w:ascii="Tahoma" w:eastAsiaTheme="minorHAnsi" w:hAnsi="Tahoma"/>
    </w:rPr>
  </w:style>
  <w:style w:type="paragraph" w:customStyle="1" w:styleId="D48B391EDDB94D5EAB1F9ABBA53906AE">
    <w:name w:val="D48B391EDDB94D5EAB1F9ABBA53906AE"/>
    <w:rsid w:val="00731E1E"/>
    <w:pPr>
      <w:spacing w:after="0" w:line="276" w:lineRule="auto"/>
    </w:pPr>
    <w:rPr>
      <w:rFonts w:ascii="Tahoma" w:eastAsiaTheme="minorHAnsi" w:hAnsi="Tahoma"/>
    </w:rPr>
  </w:style>
  <w:style w:type="paragraph" w:customStyle="1" w:styleId="F8CB3A29DCB04A7DBA557EAE7D3B92DB">
    <w:name w:val="F8CB3A29DCB04A7DBA557EAE7D3B92DB"/>
    <w:rsid w:val="00731E1E"/>
    <w:pPr>
      <w:spacing w:after="0" w:line="276" w:lineRule="auto"/>
    </w:pPr>
    <w:rPr>
      <w:rFonts w:ascii="Tahoma" w:eastAsiaTheme="minorHAnsi" w:hAnsi="Tahoma"/>
    </w:rPr>
  </w:style>
  <w:style w:type="paragraph" w:customStyle="1" w:styleId="E146D472BA5C4F4C97352E45486BEDD9">
    <w:name w:val="E146D472BA5C4F4C97352E45486BEDD9"/>
    <w:rsid w:val="00731E1E"/>
    <w:pPr>
      <w:spacing w:after="0" w:line="276" w:lineRule="auto"/>
    </w:pPr>
    <w:rPr>
      <w:rFonts w:ascii="Tahoma" w:eastAsiaTheme="minorHAnsi" w:hAnsi="Tahoma"/>
    </w:rPr>
  </w:style>
  <w:style w:type="paragraph" w:customStyle="1" w:styleId="C393BE53BE2042EAB1CA92A8B0A888A9">
    <w:name w:val="C393BE53BE2042EAB1CA92A8B0A888A9"/>
    <w:rsid w:val="00731E1E"/>
    <w:pPr>
      <w:spacing w:after="0" w:line="276" w:lineRule="auto"/>
    </w:pPr>
    <w:rPr>
      <w:rFonts w:ascii="Tahoma" w:eastAsiaTheme="minorHAnsi" w:hAnsi="Tahoma"/>
    </w:rPr>
  </w:style>
  <w:style w:type="paragraph" w:customStyle="1" w:styleId="74EB3597D5C24671BCD48CD531D9F0E9">
    <w:name w:val="74EB3597D5C24671BCD48CD531D9F0E9"/>
    <w:rsid w:val="00731E1E"/>
    <w:pPr>
      <w:spacing w:after="0" w:line="276" w:lineRule="auto"/>
    </w:pPr>
    <w:rPr>
      <w:rFonts w:ascii="Tahoma" w:eastAsiaTheme="minorHAnsi" w:hAnsi="Tahoma"/>
    </w:rPr>
  </w:style>
  <w:style w:type="paragraph" w:customStyle="1" w:styleId="7CE51A8C8E4F478D84A210AD2F6E253E">
    <w:name w:val="7CE51A8C8E4F478D84A210AD2F6E253E"/>
    <w:rsid w:val="00731E1E"/>
    <w:pPr>
      <w:spacing w:after="0" w:line="276" w:lineRule="auto"/>
    </w:pPr>
    <w:rPr>
      <w:rFonts w:ascii="Tahoma" w:eastAsiaTheme="minorHAnsi" w:hAnsi="Tahoma"/>
    </w:rPr>
  </w:style>
  <w:style w:type="paragraph" w:customStyle="1" w:styleId="AA007844B75B41E5B0ADCBF78630AA8B">
    <w:name w:val="AA007844B75B41E5B0ADCBF78630AA8B"/>
    <w:rsid w:val="00731E1E"/>
    <w:pPr>
      <w:spacing w:after="0" w:line="276" w:lineRule="auto"/>
    </w:pPr>
    <w:rPr>
      <w:rFonts w:ascii="Tahoma" w:eastAsiaTheme="minorHAnsi" w:hAnsi="Tahoma"/>
    </w:rPr>
  </w:style>
  <w:style w:type="paragraph" w:customStyle="1" w:styleId="08E0390DBD624A3C9A1FFBC3AEC31D14">
    <w:name w:val="08E0390DBD624A3C9A1FFBC3AEC31D14"/>
    <w:rsid w:val="00731E1E"/>
    <w:pPr>
      <w:spacing w:after="0" w:line="276" w:lineRule="auto"/>
    </w:pPr>
    <w:rPr>
      <w:rFonts w:ascii="Tahoma" w:eastAsiaTheme="minorHAnsi" w:hAnsi="Tahoma"/>
    </w:rPr>
  </w:style>
  <w:style w:type="paragraph" w:customStyle="1" w:styleId="ED85D86184E64E43A6FA106FC5C74174">
    <w:name w:val="ED85D86184E64E43A6FA106FC5C74174"/>
    <w:rsid w:val="00731E1E"/>
    <w:pPr>
      <w:spacing w:after="0" w:line="276" w:lineRule="auto"/>
    </w:pPr>
    <w:rPr>
      <w:rFonts w:ascii="Tahoma" w:eastAsiaTheme="minorHAnsi" w:hAnsi="Tahoma"/>
    </w:rPr>
  </w:style>
  <w:style w:type="paragraph" w:customStyle="1" w:styleId="95A42362971F4DF2B344D69B0812D01A">
    <w:name w:val="95A42362971F4DF2B344D69B0812D01A"/>
    <w:rsid w:val="00731E1E"/>
    <w:pPr>
      <w:spacing w:after="0" w:line="276" w:lineRule="auto"/>
    </w:pPr>
    <w:rPr>
      <w:rFonts w:ascii="Tahoma" w:eastAsiaTheme="minorHAnsi" w:hAnsi="Tahoma"/>
    </w:rPr>
  </w:style>
  <w:style w:type="paragraph" w:customStyle="1" w:styleId="ECA3C1D2ADE84229AF38BD10275822CE">
    <w:name w:val="ECA3C1D2ADE84229AF38BD10275822CE"/>
    <w:rsid w:val="00731E1E"/>
    <w:pPr>
      <w:spacing w:after="0" w:line="276" w:lineRule="auto"/>
    </w:pPr>
    <w:rPr>
      <w:rFonts w:ascii="Tahoma" w:eastAsiaTheme="minorHAnsi" w:hAnsi="Tahoma"/>
    </w:rPr>
  </w:style>
  <w:style w:type="paragraph" w:customStyle="1" w:styleId="C0CC32D7976A42E5BEB1F2BA2BB5E34C">
    <w:name w:val="C0CC32D7976A42E5BEB1F2BA2BB5E34C"/>
    <w:rsid w:val="00731E1E"/>
    <w:pPr>
      <w:spacing w:after="0" w:line="276" w:lineRule="auto"/>
      <w:ind w:left="720"/>
    </w:pPr>
    <w:rPr>
      <w:rFonts w:ascii="Tahoma" w:eastAsiaTheme="minorHAnsi" w:hAnsi="Tahoma"/>
    </w:rPr>
  </w:style>
  <w:style w:type="paragraph" w:customStyle="1" w:styleId="E88FBFE2B9B74EF88432CC6E004B9ABC">
    <w:name w:val="E88FBFE2B9B74EF88432CC6E004B9ABC"/>
    <w:rsid w:val="00731E1E"/>
    <w:pPr>
      <w:spacing w:after="0" w:line="276" w:lineRule="auto"/>
    </w:pPr>
    <w:rPr>
      <w:rFonts w:ascii="Tahoma" w:eastAsiaTheme="minorHAnsi" w:hAnsi="Tahoma"/>
    </w:rPr>
  </w:style>
  <w:style w:type="paragraph" w:customStyle="1" w:styleId="A85E6149130C44BEBD85D2AA5421C2D3">
    <w:name w:val="A85E6149130C44BEBD85D2AA5421C2D3"/>
    <w:rsid w:val="00731E1E"/>
    <w:pPr>
      <w:spacing w:after="0" w:line="276" w:lineRule="auto"/>
    </w:pPr>
    <w:rPr>
      <w:rFonts w:ascii="Tahoma" w:eastAsiaTheme="minorHAnsi" w:hAnsi="Tahoma"/>
    </w:rPr>
  </w:style>
  <w:style w:type="paragraph" w:customStyle="1" w:styleId="7AC3D6620B8C416A8AB63D6580BC543A">
    <w:name w:val="7AC3D6620B8C416A8AB63D6580BC543A"/>
    <w:rsid w:val="00731E1E"/>
    <w:pPr>
      <w:spacing w:after="0" w:line="276" w:lineRule="auto"/>
      <w:ind w:left="720"/>
    </w:pPr>
    <w:rPr>
      <w:rFonts w:ascii="Tahoma" w:eastAsiaTheme="minorHAnsi" w:hAnsi="Tahoma"/>
    </w:rPr>
  </w:style>
  <w:style w:type="paragraph" w:customStyle="1" w:styleId="BAA30F678ACE4A42B7D264A580D8F4E5">
    <w:name w:val="BAA30F678ACE4A42B7D264A580D8F4E5"/>
    <w:rsid w:val="00731E1E"/>
    <w:pPr>
      <w:spacing w:after="0" w:line="276" w:lineRule="auto"/>
    </w:pPr>
    <w:rPr>
      <w:rFonts w:ascii="Tahoma" w:eastAsiaTheme="minorHAnsi" w:hAnsi="Tahoma"/>
    </w:rPr>
  </w:style>
  <w:style w:type="paragraph" w:customStyle="1" w:styleId="ECCB85A7B7054BFEA5D846CBFB2F82FD">
    <w:name w:val="ECCB85A7B7054BFEA5D846CBFB2F82FD"/>
    <w:rsid w:val="00731E1E"/>
    <w:pPr>
      <w:spacing w:after="0" w:line="276" w:lineRule="auto"/>
    </w:pPr>
    <w:rPr>
      <w:rFonts w:ascii="Tahoma" w:eastAsiaTheme="minorHAnsi" w:hAnsi="Tahoma"/>
    </w:rPr>
  </w:style>
  <w:style w:type="paragraph" w:customStyle="1" w:styleId="BDE7DB43572B45669CEFF258B4433D45">
    <w:name w:val="BDE7DB43572B45669CEFF258B4433D45"/>
    <w:rsid w:val="00731E1E"/>
    <w:pPr>
      <w:spacing w:after="0" w:line="276" w:lineRule="auto"/>
      <w:ind w:left="720"/>
    </w:pPr>
    <w:rPr>
      <w:rFonts w:ascii="Tahoma" w:eastAsiaTheme="minorHAnsi" w:hAnsi="Tahoma"/>
    </w:rPr>
  </w:style>
  <w:style w:type="paragraph" w:customStyle="1" w:styleId="4FFC0EECFF314896BDB348C5D8FE0E2E">
    <w:name w:val="4FFC0EECFF314896BDB348C5D8FE0E2E"/>
    <w:rsid w:val="00731E1E"/>
    <w:pPr>
      <w:spacing w:after="0" w:line="276" w:lineRule="auto"/>
    </w:pPr>
    <w:rPr>
      <w:rFonts w:ascii="Tahoma" w:eastAsiaTheme="minorHAnsi" w:hAnsi="Tahoma"/>
    </w:rPr>
  </w:style>
  <w:style w:type="paragraph" w:customStyle="1" w:styleId="3BEE81AF90D44DB4A811BEA4CDA91E61">
    <w:name w:val="3BEE81AF90D44DB4A811BEA4CDA91E61"/>
    <w:rsid w:val="00731E1E"/>
    <w:pPr>
      <w:spacing w:after="0" w:line="276" w:lineRule="auto"/>
    </w:pPr>
    <w:rPr>
      <w:rFonts w:ascii="Tahoma" w:eastAsiaTheme="minorHAnsi" w:hAnsi="Tahoma"/>
    </w:rPr>
  </w:style>
  <w:style w:type="paragraph" w:customStyle="1" w:styleId="BA8ADEFD2EC64F349B9FD054A9FC31F2">
    <w:name w:val="BA8ADEFD2EC64F349B9FD054A9FC31F2"/>
    <w:rsid w:val="00731E1E"/>
    <w:pPr>
      <w:spacing w:after="0" w:line="276" w:lineRule="auto"/>
      <w:ind w:left="720"/>
    </w:pPr>
    <w:rPr>
      <w:rFonts w:ascii="Tahoma" w:eastAsiaTheme="minorHAnsi" w:hAnsi="Tahoma"/>
    </w:rPr>
  </w:style>
  <w:style w:type="paragraph" w:customStyle="1" w:styleId="0CA6AED328F441A58394C07082A59545">
    <w:name w:val="0CA6AED328F441A58394C07082A59545"/>
    <w:rsid w:val="00731E1E"/>
    <w:pPr>
      <w:spacing w:after="0" w:line="276" w:lineRule="auto"/>
    </w:pPr>
    <w:rPr>
      <w:rFonts w:ascii="Tahoma" w:eastAsiaTheme="minorHAnsi" w:hAnsi="Tahoma"/>
    </w:rPr>
  </w:style>
  <w:style w:type="paragraph" w:customStyle="1" w:styleId="EFEDF5AF03B94CD6A6429705317BED48">
    <w:name w:val="EFEDF5AF03B94CD6A6429705317BED48"/>
    <w:rsid w:val="00731E1E"/>
    <w:pPr>
      <w:spacing w:after="0" w:line="276" w:lineRule="auto"/>
    </w:pPr>
    <w:rPr>
      <w:rFonts w:ascii="Tahoma" w:eastAsiaTheme="minorHAnsi" w:hAnsi="Tahoma"/>
    </w:rPr>
  </w:style>
  <w:style w:type="paragraph" w:customStyle="1" w:styleId="4EA0C33BFE7C4BBEBD4BB0189767B614">
    <w:name w:val="4EA0C33BFE7C4BBEBD4BB0189767B614"/>
    <w:rsid w:val="00731E1E"/>
    <w:pPr>
      <w:spacing w:after="0" w:line="276" w:lineRule="auto"/>
      <w:ind w:left="720"/>
    </w:pPr>
    <w:rPr>
      <w:rFonts w:ascii="Tahoma" w:eastAsiaTheme="minorHAnsi" w:hAnsi="Tahoma"/>
    </w:rPr>
  </w:style>
  <w:style w:type="paragraph" w:customStyle="1" w:styleId="8634A4979A9A4A67B7EC87E6D84A5CD4">
    <w:name w:val="8634A4979A9A4A67B7EC87E6D84A5CD4"/>
    <w:rsid w:val="00731E1E"/>
    <w:pPr>
      <w:spacing w:after="0" w:line="276" w:lineRule="auto"/>
    </w:pPr>
    <w:rPr>
      <w:rFonts w:ascii="Tahoma" w:eastAsiaTheme="minorHAnsi" w:hAnsi="Tahoma"/>
    </w:rPr>
  </w:style>
  <w:style w:type="paragraph" w:customStyle="1" w:styleId="CA8BEE52FA44462E9F2F4B6085B78CD8">
    <w:name w:val="CA8BEE52FA44462E9F2F4B6085B78CD8"/>
    <w:rsid w:val="00731E1E"/>
    <w:pPr>
      <w:spacing w:after="0" w:line="276" w:lineRule="auto"/>
    </w:pPr>
    <w:rPr>
      <w:rFonts w:ascii="Tahoma" w:eastAsiaTheme="minorHAnsi" w:hAnsi="Tahoma"/>
    </w:rPr>
  </w:style>
  <w:style w:type="paragraph" w:customStyle="1" w:styleId="98BC485D63304962ACFAED74E199900B">
    <w:name w:val="98BC485D63304962ACFAED74E199900B"/>
    <w:rsid w:val="00731E1E"/>
    <w:pPr>
      <w:spacing w:after="0" w:line="276" w:lineRule="auto"/>
      <w:ind w:left="720"/>
    </w:pPr>
    <w:rPr>
      <w:rFonts w:ascii="Tahoma" w:eastAsiaTheme="minorHAnsi" w:hAnsi="Tahoma"/>
    </w:rPr>
  </w:style>
  <w:style w:type="paragraph" w:customStyle="1" w:styleId="094B4F4B50724F8CA77F1D22DC0C6DA8">
    <w:name w:val="094B4F4B50724F8CA77F1D22DC0C6DA8"/>
    <w:rsid w:val="00731E1E"/>
    <w:pPr>
      <w:spacing w:after="0" w:line="276" w:lineRule="auto"/>
    </w:pPr>
    <w:rPr>
      <w:rFonts w:ascii="Tahoma" w:eastAsiaTheme="minorHAnsi" w:hAnsi="Tahoma"/>
    </w:rPr>
  </w:style>
  <w:style w:type="paragraph" w:customStyle="1" w:styleId="733D8F6733CC45A192A83CA13E4DAA6B">
    <w:name w:val="733D8F6733CC45A192A83CA13E4DAA6B"/>
    <w:rsid w:val="00731E1E"/>
    <w:pPr>
      <w:spacing w:after="0" w:line="276" w:lineRule="auto"/>
    </w:pPr>
    <w:rPr>
      <w:rFonts w:ascii="Tahoma" w:eastAsiaTheme="minorHAnsi" w:hAnsi="Tahoma"/>
    </w:rPr>
  </w:style>
  <w:style w:type="paragraph" w:customStyle="1" w:styleId="3C66E4581F774723B2B3C315E13E774E">
    <w:name w:val="3C66E4581F774723B2B3C315E13E774E"/>
    <w:rsid w:val="00731E1E"/>
    <w:pPr>
      <w:spacing w:after="0" w:line="276" w:lineRule="auto"/>
      <w:ind w:left="720"/>
    </w:pPr>
    <w:rPr>
      <w:rFonts w:ascii="Tahoma" w:eastAsiaTheme="minorHAnsi" w:hAnsi="Tahoma"/>
    </w:rPr>
  </w:style>
  <w:style w:type="paragraph" w:customStyle="1" w:styleId="35110D881C574D7C87DE2E7BA2DC4031">
    <w:name w:val="35110D881C574D7C87DE2E7BA2DC4031"/>
    <w:rsid w:val="00731E1E"/>
    <w:pPr>
      <w:spacing w:after="0" w:line="276" w:lineRule="auto"/>
    </w:pPr>
    <w:rPr>
      <w:rFonts w:ascii="Tahoma" w:eastAsiaTheme="minorHAnsi" w:hAnsi="Tahoma"/>
    </w:rPr>
  </w:style>
  <w:style w:type="paragraph" w:customStyle="1" w:styleId="0240C57ECEF741AF9DE917B9C4B0333F">
    <w:name w:val="0240C57ECEF741AF9DE917B9C4B0333F"/>
    <w:rsid w:val="00731E1E"/>
    <w:pPr>
      <w:spacing w:after="0" w:line="276" w:lineRule="auto"/>
    </w:pPr>
    <w:rPr>
      <w:rFonts w:ascii="Tahoma" w:eastAsiaTheme="minorHAnsi" w:hAnsi="Tahoma"/>
    </w:rPr>
  </w:style>
  <w:style w:type="paragraph" w:customStyle="1" w:styleId="E6987C5B12C641B3A8F4D3EF15C2188F">
    <w:name w:val="E6987C5B12C641B3A8F4D3EF15C2188F"/>
    <w:rsid w:val="00731E1E"/>
    <w:pPr>
      <w:spacing w:after="0" w:line="276" w:lineRule="auto"/>
      <w:ind w:left="720"/>
    </w:pPr>
    <w:rPr>
      <w:rFonts w:ascii="Tahoma" w:eastAsiaTheme="minorHAnsi" w:hAnsi="Tahoma"/>
    </w:rPr>
  </w:style>
  <w:style w:type="paragraph" w:customStyle="1" w:styleId="38D058785F9548AF8DBEB9032B08AC0B">
    <w:name w:val="38D058785F9548AF8DBEB9032B08AC0B"/>
    <w:rsid w:val="00731E1E"/>
    <w:pPr>
      <w:spacing w:after="0" w:line="276" w:lineRule="auto"/>
    </w:pPr>
    <w:rPr>
      <w:rFonts w:ascii="Tahoma" w:eastAsiaTheme="minorHAnsi" w:hAnsi="Tahoma"/>
    </w:rPr>
  </w:style>
  <w:style w:type="paragraph" w:customStyle="1" w:styleId="0776EFBD600F4A9EA6FEF61C28A57BC3">
    <w:name w:val="0776EFBD600F4A9EA6FEF61C28A57BC3"/>
    <w:rsid w:val="00731E1E"/>
    <w:pPr>
      <w:spacing w:after="0" w:line="276" w:lineRule="auto"/>
    </w:pPr>
    <w:rPr>
      <w:rFonts w:ascii="Tahoma" w:eastAsiaTheme="minorHAnsi" w:hAnsi="Tahoma"/>
    </w:rPr>
  </w:style>
  <w:style w:type="paragraph" w:customStyle="1" w:styleId="1476ED5214234ECAADC83D98A606848F">
    <w:name w:val="1476ED5214234ECAADC83D98A606848F"/>
    <w:rsid w:val="00731E1E"/>
    <w:pPr>
      <w:spacing w:after="0" w:line="276" w:lineRule="auto"/>
    </w:pPr>
    <w:rPr>
      <w:rFonts w:ascii="Tahoma" w:eastAsiaTheme="minorHAnsi" w:hAnsi="Tahoma"/>
    </w:rPr>
  </w:style>
  <w:style w:type="paragraph" w:customStyle="1" w:styleId="73DFE16ABFD443F39E7EDE9AFC9F760A">
    <w:name w:val="73DFE16ABFD443F39E7EDE9AFC9F760A"/>
    <w:rsid w:val="00731E1E"/>
    <w:pPr>
      <w:spacing w:after="0" w:line="276" w:lineRule="auto"/>
    </w:pPr>
    <w:rPr>
      <w:rFonts w:ascii="Tahoma" w:eastAsiaTheme="minorHAnsi" w:hAnsi="Tahoma"/>
    </w:rPr>
  </w:style>
  <w:style w:type="paragraph" w:customStyle="1" w:styleId="CF8AF8F5BB5444728D6A25DE147A3DAE">
    <w:name w:val="CF8AF8F5BB5444728D6A25DE147A3DAE"/>
    <w:rsid w:val="00731E1E"/>
    <w:pPr>
      <w:spacing w:after="0" w:line="276" w:lineRule="auto"/>
    </w:pPr>
    <w:rPr>
      <w:rFonts w:ascii="Tahoma" w:eastAsiaTheme="minorHAnsi" w:hAnsi="Tahoma"/>
    </w:rPr>
  </w:style>
  <w:style w:type="paragraph" w:customStyle="1" w:styleId="AE1DF236AF6344FBB5DA602C86717D38">
    <w:name w:val="AE1DF236AF6344FBB5DA602C86717D38"/>
    <w:rsid w:val="00731E1E"/>
    <w:pPr>
      <w:spacing w:after="0" w:line="276" w:lineRule="auto"/>
    </w:pPr>
    <w:rPr>
      <w:rFonts w:ascii="Tahoma" w:eastAsiaTheme="minorHAnsi" w:hAnsi="Tahoma"/>
    </w:rPr>
  </w:style>
  <w:style w:type="paragraph" w:customStyle="1" w:styleId="52F4A2B5E9E346088343E99B9311CB13">
    <w:name w:val="52F4A2B5E9E346088343E99B9311CB13"/>
    <w:rsid w:val="00731E1E"/>
    <w:pPr>
      <w:spacing w:after="0" w:line="276" w:lineRule="auto"/>
    </w:pPr>
    <w:rPr>
      <w:rFonts w:ascii="Tahoma" w:eastAsiaTheme="minorHAnsi" w:hAnsi="Tahoma"/>
    </w:rPr>
  </w:style>
  <w:style w:type="paragraph" w:customStyle="1" w:styleId="69A465E4145D4DD398D4CEA488520C23">
    <w:name w:val="69A465E4145D4DD398D4CEA488520C23"/>
    <w:rsid w:val="00731E1E"/>
    <w:pPr>
      <w:spacing w:after="0" w:line="276" w:lineRule="auto"/>
    </w:pPr>
    <w:rPr>
      <w:rFonts w:ascii="Tahoma" w:eastAsiaTheme="minorHAnsi" w:hAnsi="Tahoma"/>
    </w:rPr>
  </w:style>
  <w:style w:type="paragraph" w:customStyle="1" w:styleId="C1E11C6BC999490498E1F4CE93552BB5">
    <w:name w:val="C1E11C6BC999490498E1F4CE93552BB5"/>
    <w:rsid w:val="00731E1E"/>
    <w:pPr>
      <w:spacing w:after="0" w:line="276" w:lineRule="auto"/>
      <w:ind w:left="720"/>
    </w:pPr>
    <w:rPr>
      <w:rFonts w:ascii="Tahoma" w:eastAsiaTheme="minorHAnsi" w:hAnsi="Tahoma"/>
    </w:rPr>
  </w:style>
  <w:style w:type="paragraph" w:customStyle="1" w:styleId="CF167B37B5FA405BB5C0049AED39C07C">
    <w:name w:val="CF167B37B5FA405BB5C0049AED39C07C"/>
    <w:rsid w:val="00731E1E"/>
    <w:pPr>
      <w:spacing w:after="0" w:line="276" w:lineRule="auto"/>
      <w:ind w:left="720"/>
    </w:pPr>
    <w:rPr>
      <w:rFonts w:ascii="Tahoma" w:eastAsiaTheme="minorHAnsi" w:hAnsi="Tahoma"/>
    </w:rPr>
  </w:style>
  <w:style w:type="paragraph" w:customStyle="1" w:styleId="90A83A74E86D4E77926C9726793A5066">
    <w:name w:val="90A83A74E86D4E77926C9726793A5066"/>
    <w:rsid w:val="00731E1E"/>
    <w:pPr>
      <w:spacing w:after="0" w:line="276" w:lineRule="auto"/>
    </w:pPr>
    <w:rPr>
      <w:rFonts w:ascii="Tahoma" w:eastAsiaTheme="minorHAnsi" w:hAnsi="Tahoma"/>
    </w:rPr>
  </w:style>
  <w:style w:type="paragraph" w:customStyle="1" w:styleId="C7171E8F001E443EA9EE058A43789717">
    <w:name w:val="C7171E8F001E443EA9EE058A43789717"/>
    <w:rsid w:val="00731E1E"/>
    <w:pPr>
      <w:spacing w:after="0" w:line="276" w:lineRule="auto"/>
    </w:pPr>
    <w:rPr>
      <w:rFonts w:ascii="Tahoma" w:eastAsiaTheme="minorHAnsi" w:hAnsi="Tahoma"/>
    </w:rPr>
  </w:style>
  <w:style w:type="paragraph" w:customStyle="1" w:styleId="C8E0768A1FD34A43913B6F01905A8BBD">
    <w:name w:val="C8E0768A1FD34A43913B6F01905A8BBD"/>
    <w:rsid w:val="00731E1E"/>
    <w:pPr>
      <w:spacing w:after="0" w:line="276" w:lineRule="auto"/>
    </w:pPr>
    <w:rPr>
      <w:rFonts w:ascii="Tahoma" w:eastAsiaTheme="minorHAnsi" w:hAnsi="Tahoma"/>
    </w:rPr>
  </w:style>
  <w:style w:type="paragraph" w:customStyle="1" w:styleId="6C8AC9AD814C47EF92A05EFC4BC800EC">
    <w:name w:val="6C8AC9AD814C47EF92A05EFC4BC800EC"/>
    <w:rsid w:val="00731E1E"/>
    <w:pPr>
      <w:spacing w:after="0" w:line="276" w:lineRule="auto"/>
    </w:pPr>
    <w:rPr>
      <w:rFonts w:ascii="Tahoma" w:eastAsiaTheme="minorHAnsi" w:hAnsi="Tahoma"/>
    </w:rPr>
  </w:style>
  <w:style w:type="paragraph" w:customStyle="1" w:styleId="1F0A9A24C4584D8286723F449DA64625">
    <w:name w:val="1F0A9A24C4584D8286723F449DA64625"/>
    <w:rsid w:val="00731E1E"/>
    <w:pPr>
      <w:spacing w:after="0" w:line="276" w:lineRule="auto"/>
    </w:pPr>
    <w:rPr>
      <w:rFonts w:ascii="Tahoma" w:eastAsiaTheme="minorHAnsi" w:hAnsi="Tahoma"/>
    </w:rPr>
  </w:style>
  <w:style w:type="paragraph" w:customStyle="1" w:styleId="2171ACDF424841AAB0CD9AF34DCF6BA2">
    <w:name w:val="2171ACDF424841AAB0CD9AF34DCF6BA2"/>
    <w:rsid w:val="00731E1E"/>
    <w:pPr>
      <w:spacing w:after="0" w:line="276" w:lineRule="auto"/>
    </w:pPr>
    <w:rPr>
      <w:rFonts w:ascii="Tahoma" w:eastAsiaTheme="minorHAnsi" w:hAnsi="Tahoma"/>
    </w:rPr>
  </w:style>
  <w:style w:type="paragraph" w:customStyle="1" w:styleId="8777F52C9DC84EB7AE44DFBFD48705D3">
    <w:name w:val="8777F52C9DC84EB7AE44DFBFD48705D3"/>
    <w:rsid w:val="00731E1E"/>
    <w:pPr>
      <w:spacing w:after="0" w:line="276" w:lineRule="auto"/>
    </w:pPr>
    <w:rPr>
      <w:rFonts w:ascii="Tahoma" w:eastAsiaTheme="minorHAnsi" w:hAnsi="Tahoma"/>
    </w:rPr>
  </w:style>
  <w:style w:type="paragraph" w:customStyle="1" w:styleId="E37EFA659D384A409440815E62D7CB27">
    <w:name w:val="E37EFA659D384A409440815E62D7CB27"/>
    <w:rsid w:val="00731E1E"/>
    <w:pPr>
      <w:spacing w:after="0" w:line="276" w:lineRule="auto"/>
    </w:pPr>
    <w:rPr>
      <w:rFonts w:ascii="Tahoma" w:eastAsiaTheme="minorHAnsi" w:hAnsi="Tahoma"/>
    </w:rPr>
  </w:style>
  <w:style w:type="paragraph" w:customStyle="1" w:styleId="FD4D66186676499293200C737B49819E">
    <w:name w:val="FD4D66186676499293200C737B49819E"/>
    <w:rsid w:val="00731E1E"/>
    <w:pPr>
      <w:spacing w:after="0" w:line="276" w:lineRule="auto"/>
    </w:pPr>
    <w:rPr>
      <w:rFonts w:ascii="Tahoma" w:eastAsiaTheme="minorHAnsi" w:hAnsi="Tahoma"/>
    </w:rPr>
  </w:style>
  <w:style w:type="paragraph" w:customStyle="1" w:styleId="DBB426361BBB4CE9A29EFFA9A8D7A132">
    <w:name w:val="DBB426361BBB4CE9A29EFFA9A8D7A132"/>
    <w:rsid w:val="00731E1E"/>
    <w:pPr>
      <w:spacing w:after="0" w:line="276" w:lineRule="auto"/>
    </w:pPr>
    <w:rPr>
      <w:rFonts w:ascii="Tahoma" w:eastAsiaTheme="minorHAnsi" w:hAnsi="Tahoma"/>
    </w:rPr>
  </w:style>
  <w:style w:type="paragraph" w:customStyle="1" w:styleId="A3BA2CAD4E6640FE8543044F4CA2EE2E">
    <w:name w:val="A3BA2CAD4E6640FE8543044F4CA2EE2E"/>
    <w:rsid w:val="00731E1E"/>
    <w:pPr>
      <w:spacing w:after="0" w:line="276" w:lineRule="auto"/>
    </w:pPr>
    <w:rPr>
      <w:rFonts w:ascii="Tahoma" w:eastAsiaTheme="minorHAnsi" w:hAnsi="Tahoma"/>
    </w:rPr>
  </w:style>
  <w:style w:type="paragraph" w:customStyle="1" w:styleId="C5CA886ECF884E0C8B73ABA716413820">
    <w:name w:val="C5CA886ECF884E0C8B73ABA716413820"/>
    <w:rsid w:val="00731E1E"/>
    <w:pPr>
      <w:spacing w:after="0" w:line="276" w:lineRule="auto"/>
    </w:pPr>
    <w:rPr>
      <w:rFonts w:ascii="Tahoma" w:eastAsiaTheme="minorHAnsi" w:hAnsi="Tahoma"/>
    </w:rPr>
  </w:style>
  <w:style w:type="paragraph" w:customStyle="1" w:styleId="4BCD19B5B78848CBBD7791B55640A3AA">
    <w:name w:val="4BCD19B5B78848CBBD7791B55640A3AA"/>
    <w:rsid w:val="00731E1E"/>
    <w:pPr>
      <w:spacing w:after="0" w:line="276" w:lineRule="auto"/>
    </w:pPr>
    <w:rPr>
      <w:rFonts w:ascii="Tahoma" w:eastAsiaTheme="minorHAnsi" w:hAnsi="Tahoma"/>
    </w:rPr>
  </w:style>
  <w:style w:type="paragraph" w:customStyle="1" w:styleId="AB1BB6ECC37544739D65C8E0A174FA92">
    <w:name w:val="AB1BB6ECC37544739D65C8E0A174FA92"/>
    <w:rsid w:val="00731E1E"/>
    <w:pPr>
      <w:spacing w:after="0" w:line="276" w:lineRule="auto"/>
    </w:pPr>
    <w:rPr>
      <w:rFonts w:ascii="Tahoma" w:eastAsiaTheme="minorHAnsi" w:hAnsi="Tahoma"/>
    </w:rPr>
  </w:style>
  <w:style w:type="paragraph" w:customStyle="1" w:styleId="16C16754738042BC8B78A657F62C622D">
    <w:name w:val="16C16754738042BC8B78A657F62C622D"/>
    <w:rsid w:val="00731E1E"/>
    <w:pPr>
      <w:spacing w:after="0" w:line="276" w:lineRule="auto"/>
    </w:pPr>
    <w:rPr>
      <w:rFonts w:ascii="Tahoma" w:eastAsiaTheme="minorHAnsi" w:hAnsi="Tahoma"/>
    </w:rPr>
  </w:style>
  <w:style w:type="paragraph" w:customStyle="1" w:styleId="AA7490BA757847F8933817058D7B70EF">
    <w:name w:val="AA7490BA757847F8933817058D7B70EF"/>
    <w:rsid w:val="00731E1E"/>
    <w:pPr>
      <w:spacing w:after="0" w:line="276" w:lineRule="auto"/>
    </w:pPr>
    <w:rPr>
      <w:rFonts w:ascii="Tahoma" w:eastAsiaTheme="minorHAnsi" w:hAnsi="Tahoma"/>
    </w:rPr>
  </w:style>
  <w:style w:type="paragraph" w:customStyle="1" w:styleId="FC3C5B5A3E274D0DAA63F774AFAE1308">
    <w:name w:val="FC3C5B5A3E274D0DAA63F774AFAE1308"/>
    <w:rsid w:val="00731E1E"/>
    <w:pPr>
      <w:spacing w:after="0" w:line="276" w:lineRule="auto"/>
    </w:pPr>
    <w:rPr>
      <w:rFonts w:ascii="Tahoma" w:eastAsiaTheme="minorHAnsi" w:hAnsi="Tahoma"/>
    </w:rPr>
  </w:style>
  <w:style w:type="paragraph" w:customStyle="1" w:styleId="67390048F8F84095AA4BE802116824E5">
    <w:name w:val="67390048F8F84095AA4BE802116824E5"/>
    <w:rsid w:val="00731E1E"/>
    <w:pPr>
      <w:spacing w:after="0" w:line="276" w:lineRule="auto"/>
    </w:pPr>
    <w:rPr>
      <w:rFonts w:ascii="Tahoma" w:eastAsiaTheme="minorHAnsi" w:hAnsi="Tahoma"/>
    </w:rPr>
  </w:style>
  <w:style w:type="paragraph" w:customStyle="1" w:styleId="5E268A1C9A5A4ADF9F2E911511F700CC">
    <w:name w:val="5E268A1C9A5A4ADF9F2E911511F700CC"/>
    <w:rsid w:val="00731E1E"/>
    <w:pPr>
      <w:spacing w:after="0" w:line="276" w:lineRule="auto"/>
    </w:pPr>
    <w:rPr>
      <w:rFonts w:ascii="Tahoma" w:eastAsiaTheme="minorHAnsi" w:hAnsi="Tahoma"/>
    </w:rPr>
  </w:style>
  <w:style w:type="paragraph" w:customStyle="1" w:styleId="455A06D93FF34C70A37702B1609C5B14">
    <w:name w:val="455A06D93FF34C70A37702B1609C5B14"/>
    <w:rsid w:val="00731E1E"/>
    <w:pPr>
      <w:spacing w:after="0" w:line="276" w:lineRule="auto"/>
    </w:pPr>
    <w:rPr>
      <w:rFonts w:ascii="Tahoma" w:eastAsiaTheme="minorHAnsi" w:hAnsi="Tahoma"/>
    </w:rPr>
  </w:style>
  <w:style w:type="paragraph" w:customStyle="1" w:styleId="E08F8FE2658F423A9B2EF7054C7DCCF7">
    <w:name w:val="E08F8FE2658F423A9B2EF7054C7DCCF7"/>
    <w:rsid w:val="00731E1E"/>
    <w:pPr>
      <w:spacing w:after="0" w:line="276" w:lineRule="auto"/>
    </w:pPr>
    <w:rPr>
      <w:rFonts w:ascii="Tahoma" w:eastAsiaTheme="minorHAnsi" w:hAnsi="Tahoma"/>
    </w:rPr>
  </w:style>
  <w:style w:type="paragraph" w:customStyle="1" w:styleId="5E466DD168E04C3990FE0F07BB800EFD">
    <w:name w:val="5E466DD168E04C3990FE0F07BB800EFD"/>
    <w:rsid w:val="00731E1E"/>
    <w:pPr>
      <w:spacing w:after="0" w:line="276" w:lineRule="auto"/>
    </w:pPr>
    <w:rPr>
      <w:rFonts w:ascii="Tahoma" w:eastAsiaTheme="minorHAnsi" w:hAnsi="Tahoma"/>
    </w:rPr>
  </w:style>
  <w:style w:type="paragraph" w:customStyle="1" w:styleId="DC29DFA2CCDE4B8E9795103FEFB82FB1">
    <w:name w:val="DC29DFA2CCDE4B8E9795103FEFB82FB1"/>
    <w:rsid w:val="00731E1E"/>
    <w:pPr>
      <w:spacing w:after="0" w:line="276" w:lineRule="auto"/>
    </w:pPr>
    <w:rPr>
      <w:rFonts w:ascii="Tahoma" w:eastAsiaTheme="minorHAnsi" w:hAnsi="Tahoma"/>
    </w:rPr>
  </w:style>
  <w:style w:type="paragraph" w:customStyle="1" w:styleId="4E03D3FDAE3C4083BDC76DCF2B70FEDC">
    <w:name w:val="4E03D3FDAE3C4083BDC76DCF2B70FEDC"/>
    <w:rsid w:val="00731E1E"/>
    <w:pPr>
      <w:spacing w:after="0" w:line="276" w:lineRule="auto"/>
    </w:pPr>
    <w:rPr>
      <w:rFonts w:ascii="Tahoma" w:eastAsiaTheme="minorHAnsi" w:hAnsi="Tahoma"/>
    </w:rPr>
  </w:style>
  <w:style w:type="paragraph" w:customStyle="1" w:styleId="886FAE75AE754269B81EFC8F5C2A05DD">
    <w:name w:val="886FAE75AE754269B81EFC8F5C2A05DD"/>
    <w:rsid w:val="00731E1E"/>
    <w:pPr>
      <w:spacing w:after="0" w:line="276" w:lineRule="auto"/>
    </w:pPr>
    <w:rPr>
      <w:rFonts w:ascii="Tahoma" w:eastAsiaTheme="minorHAnsi" w:hAnsi="Tahoma"/>
    </w:rPr>
  </w:style>
  <w:style w:type="paragraph" w:customStyle="1" w:styleId="38F8F83AF1594AEE8FDF9C5447942D92">
    <w:name w:val="38F8F83AF1594AEE8FDF9C5447942D92"/>
    <w:rsid w:val="00731E1E"/>
    <w:pPr>
      <w:spacing w:after="0" w:line="276" w:lineRule="auto"/>
    </w:pPr>
    <w:rPr>
      <w:rFonts w:ascii="Tahoma" w:eastAsiaTheme="minorHAnsi" w:hAnsi="Tahoma"/>
    </w:rPr>
  </w:style>
  <w:style w:type="paragraph" w:customStyle="1" w:styleId="CFCBBC97EEED4A7DAB0330BA3ADA999E">
    <w:name w:val="CFCBBC97EEED4A7DAB0330BA3ADA999E"/>
    <w:rsid w:val="00731E1E"/>
    <w:pPr>
      <w:spacing w:after="0" w:line="276" w:lineRule="auto"/>
    </w:pPr>
    <w:rPr>
      <w:rFonts w:ascii="Tahoma" w:eastAsiaTheme="minorHAnsi" w:hAnsi="Tahoma"/>
    </w:rPr>
  </w:style>
  <w:style w:type="paragraph" w:customStyle="1" w:styleId="ED4484AA5C654D35A653C558B099611D">
    <w:name w:val="ED4484AA5C654D35A653C558B099611D"/>
    <w:rsid w:val="00731E1E"/>
    <w:pPr>
      <w:spacing w:after="0" w:line="276" w:lineRule="auto"/>
    </w:pPr>
    <w:rPr>
      <w:rFonts w:ascii="Tahoma" w:eastAsiaTheme="minorHAnsi" w:hAnsi="Tahoma"/>
    </w:rPr>
  </w:style>
  <w:style w:type="paragraph" w:customStyle="1" w:styleId="5C4E45AB93034918A892392748EB2EAD">
    <w:name w:val="5C4E45AB93034918A892392748EB2EAD"/>
    <w:rsid w:val="00731E1E"/>
    <w:pPr>
      <w:spacing w:after="0" w:line="276" w:lineRule="auto"/>
    </w:pPr>
    <w:rPr>
      <w:rFonts w:ascii="Tahoma" w:eastAsiaTheme="minorHAnsi" w:hAnsi="Tahoma"/>
    </w:rPr>
  </w:style>
  <w:style w:type="paragraph" w:customStyle="1" w:styleId="BDA7BAF1353A4022B8BBA3F98C981425">
    <w:name w:val="BDA7BAF1353A4022B8BBA3F98C981425"/>
    <w:rsid w:val="00731E1E"/>
    <w:pPr>
      <w:spacing w:after="0" w:line="276" w:lineRule="auto"/>
    </w:pPr>
    <w:rPr>
      <w:rFonts w:ascii="Tahoma" w:eastAsiaTheme="minorHAnsi" w:hAnsi="Tahoma"/>
    </w:rPr>
  </w:style>
  <w:style w:type="paragraph" w:customStyle="1" w:styleId="2E6013460A574A21827FAD5E13CC23C8">
    <w:name w:val="2E6013460A574A21827FAD5E13CC23C8"/>
    <w:rsid w:val="00731E1E"/>
    <w:pPr>
      <w:spacing w:after="0" w:line="276" w:lineRule="auto"/>
    </w:pPr>
    <w:rPr>
      <w:rFonts w:ascii="Tahoma" w:eastAsiaTheme="minorHAnsi" w:hAnsi="Tahoma"/>
    </w:rPr>
  </w:style>
  <w:style w:type="paragraph" w:customStyle="1" w:styleId="01AE27DEBDC941C2B09EE8A7539BF466">
    <w:name w:val="01AE27DEBDC941C2B09EE8A7539BF466"/>
    <w:rsid w:val="00731E1E"/>
    <w:pPr>
      <w:spacing w:after="0" w:line="276" w:lineRule="auto"/>
    </w:pPr>
    <w:rPr>
      <w:rFonts w:ascii="Tahoma" w:eastAsiaTheme="minorHAnsi" w:hAnsi="Tahoma"/>
    </w:rPr>
  </w:style>
  <w:style w:type="paragraph" w:customStyle="1" w:styleId="4859C1B1CF7B404FB4F61139D8DD7C69">
    <w:name w:val="4859C1B1CF7B404FB4F61139D8DD7C69"/>
    <w:rsid w:val="00731E1E"/>
    <w:pPr>
      <w:spacing w:after="0" w:line="276" w:lineRule="auto"/>
    </w:pPr>
    <w:rPr>
      <w:rFonts w:ascii="Tahoma" w:eastAsiaTheme="minorHAnsi" w:hAnsi="Tahoma"/>
    </w:rPr>
  </w:style>
  <w:style w:type="paragraph" w:customStyle="1" w:styleId="AFC4AB4DF8904422B9B12624CF34BC18">
    <w:name w:val="AFC4AB4DF8904422B9B12624CF34BC18"/>
    <w:rsid w:val="00731E1E"/>
    <w:pPr>
      <w:spacing w:after="0" w:line="276" w:lineRule="auto"/>
    </w:pPr>
    <w:rPr>
      <w:rFonts w:ascii="Tahoma" w:eastAsiaTheme="minorHAnsi" w:hAnsi="Tahoma"/>
    </w:rPr>
  </w:style>
  <w:style w:type="paragraph" w:customStyle="1" w:styleId="45C3EF37B051482A81BA2975D9C7E133">
    <w:name w:val="45C3EF37B051482A81BA2975D9C7E133"/>
    <w:rsid w:val="00731E1E"/>
    <w:pPr>
      <w:spacing w:after="0" w:line="276" w:lineRule="auto"/>
    </w:pPr>
    <w:rPr>
      <w:rFonts w:ascii="Tahoma" w:eastAsiaTheme="minorHAnsi" w:hAnsi="Tahoma"/>
    </w:rPr>
  </w:style>
  <w:style w:type="paragraph" w:customStyle="1" w:styleId="E79693A0BDDA46FF90870383D9901559">
    <w:name w:val="E79693A0BDDA46FF90870383D9901559"/>
    <w:rsid w:val="00731E1E"/>
    <w:pPr>
      <w:spacing w:after="0" w:line="276" w:lineRule="auto"/>
    </w:pPr>
    <w:rPr>
      <w:rFonts w:ascii="Tahoma" w:eastAsiaTheme="minorHAnsi" w:hAnsi="Tahoma"/>
    </w:rPr>
  </w:style>
  <w:style w:type="paragraph" w:customStyle="1" w:styleId="434D7B8210C04953B15970D18649D6E8">
    <w:name w:val="434D7B8210C04953B15970D18649D6E8"/>
    <w:rsid w:val="00731E1E"/>
    <w:pPr>
      <w:spacing w:after="0" w:line="276" w:lineRule="auto"/>
    </w:pPr>
    <w:rPr>
      <w:rFonts w:ascii="Tahoma" w:eastAsiaTheme="minorHAnsi" w:hAnsi="Tahoma"/>
    </w:rPr>
  </w:style>
  <w:style w:type="paragraph" w:customStyle="1" w:styleId="629CA6586CF244CEAEF94341C1EAF89F">
    <w:name w:val="629CA6586CF244CEAEF94341C1EAF89F"/>
    <w:rsid w:val="00731E1E"/>
    <w:pPr>
      <w:spacing w:after="0" w:line="276" w:lineRule="auto"/>
    </w:pPr>
    <w:rPr>
      <w:rFonts w:ascii="Tahoma" w:eastAsiaTheme="minorHAnsi" w:hAnsi="Tahoma"/>
    </w:rPr>
  </w:style>
  <w:style w:type="paragraph" w:customStyle="1" w:styleId="8B0E0612830845BE9B2B474C1E1A612F">
    <w:name w:val="8B0E0612830845BE9B2B474C1E1A612F"/>
    <w:rsid w:val="00731E1E"/>
    <w:pPr>
      <w:spacing w:after="0" w:line="276" w:lineRule="auto"/>
    </w:pPr>
    <w:rPr>
      <w:rFonts w:ascii="Tahoma" w:eastAsiaTheme="minorHAnsi" w:hAnsi="Tahoma"/>
    </w:rPr>
  </w:style>
  <w:style w:type="paragraph" w:customStyle="1" w:styleId="2A3706E9236442A3AC36ABD68674708F">
    <w:name w:val="2A3706E9236442A3AC36ABD68674708F"/>
    <w:rsid w:val="00731E1E"/>
    <w:pPr>
      <w:spacing w:after="0" w:line="276" w:lineRule="auto"/>
    </w:pPr>
    <w:rPr>
      <w:rFonts w:ascii="Tahoma" w:eastAsiaTheme="minorHAnsi" w:hAnsi="Tahoma"/>
    </w:rPr>
  </w:style>
  <w:style w:type="paragraph" w:customStyle="1" w:styleId="933C6827DCDF460EA6DAB885D33652D2">
    <w:name w:val="933C6827DCDF460EA6DAB885D33652D2"/>
    <w:rsid w:val="00731E1E"/>
    <w:pPr>
      <w:spacing w:after="0" w:line="276" w:lineRule="auto"/>
    </w:pPr>
    <w:rPr>
      <w:rFonts w:ascii="Tahoma" w:eastAsiaTheme="minorHAnsi" w:hAnsi="Tahoma"/>
    </w:rPr>
  </w:style>
  <w:style w:type="paragraph" w:customStyle="1" w:styleId="4382E284016E4B4BBB5D5A740FAB41C4">
    <w:name w:val="4382E284016E4B4BBB5D5A740FAB41C4"/>
    <w:rsid w:val="00731E1E"/>
    <w:pPr>
      <w:spacing w:after="0" w:line="276" w:lineRule="auto"/>
    </w:pPr>
    <w:rPr>
      <w:rFonts w:ascii="Tahoma" w:eastAsiaTheme="minorHAnsi" w:hAnsi="Tahoma"/>
    </w:rPr>
  </w:style>
  <w:style w:type="paragraph" w:customStyle="1" w:styleId="A044784795E44C2A9F39226FD183263E">
    <w:name w:val="A044784795E44C2A9F39226FD183263E"/>
    <w:rsid w:val="00731E1E"/>
    <w:pPr>
      <w:spacing w:after="0" w:line="276" w:lineRule="auto"/>
    </w:pPr>
    <w:rPr>
      <w:rFonts w:ascii="Tahoma" w:eastAsiaTheme="minorHAnsi" w:hAnsi="Tahoma"/>
    </w:rPr>
  </w:style>
  <w:style w:type="paragraph" w:customStyle="1" w:styleId="55F45DEB527241A78F9C21E22267FB32">
    <w:name w:val="55F45DEB527241A78F9C21E22267FB32"/>
    <w:rsid w:val="00731E1E"/>
    <w:pPr>
      <w:spacing w:after="0" w:line="276" w:lineRule="auto"/>
    </w:pPr>
    <w:rPr>
      <w:rFonts w:ascii="Tahoma" w:eastAsiaTheme="minorHAnsi" w:hAnsi="Tahoma"/>
    </w:rPr>
  </w:style>
  <w:style w:type="paragraph" w:customStyle="1" w:styleId="1D83211AB3E34F12B82D9C1D458600FB">
    <w:name w:val="1D83211AB3E34F12B82D9C1D458600FB"/>
    <w:rsid w:val="00731E1E"/>
    <w:pPr>
      <w:spacing w:after="0" w:line="276" w:lineRule="auto"/>
    </w:pPr>
    <w:rPr>
      <w:rFonts w:ascii="Tahoma" w:eastAsiaTheme="minorHAnsi" w:hAnsi="Tahoma"/>
    </w:rPr>
  </w:style>
  <w:style w:type="paragraph" w:customStyle="1" w:styleId="0EDC387DCCB241EF8EBC5A2456781C79">
    <w:name w:val="0EDC387DCCB241EF8EBC5A2456781C79"/>
    <w:rsid w:val="00731E1E"/>
    <w:pPr>
      <w:spacing w:after="0" w:line="276" w:lineRule="auto"/>
    </w:pPr>
    <w:rPr>
      <w:rFonts w:ascii="Tahoma" w:eastAsiaTheme="minorHAnsi" w:hAnsi="Tahoma"/>
    </w:rPr>
  </w:style>
  <w:style w:type="paragraph" w:customStyle="1" w:styleId="6717A8657CA64F8486770606D65C305B">
    <w:name w:val="6717A8657CA64F8486770606D65C305B"/>
    <w:rsid w:val="00731E1E"/>
    <w:pPr>
      <w:spacing w:after="0" w:line="276" w:lineRule="auto"/>
    </w:pPr>
    <w:rPr>
      <w:rFonts w:ascii="Tahoma" w:eastAsiaTheme="minorHAnsi" w:hAnsi="Tahoma"/>
    </w:rPr>
  </w:style>
  <w:style w:type="paragraph" w:customStyle="1" w:styleId="B22DB3ADBC954D09B93F5D8CD750064E">
    <w:name w:val="B22DB3ADBC954D09B93F5D8CD750064E"/>
    <w:rsid w:val="00731E1E"/>
    <w:pPr>
      <w:spacing w:after="0" w:line="276" w:lineRule="auto"/>
    </w:pPr>
    <w:rPr>
      <w:rFonts w:ascii="Tahoma" w:eastAsiaTheme="minorHAnsi" w:hAnsi="Tahoma"/>
    </w:rPr>
  </w:style>
  <w:style w:type="paragraph" w:customStyle="1" w:styleId="93D4E8A0F07E4FD8B1106A1D598A0330">
    <w:name w:val="93D4E8A0F07E4FD8B1106A1D598A0330"/>
    <w:rsid w:val="00731E1E"/>
    <w:pPr>
      <w:spacing w:after="0" w:line="276" w:lineRule="auto"/>
    </w:pPr>
    <w:rPr>
      <w:rFonts w:ascii="Tahoma" w:eastAsiaTheme="minorHAnsi" w:hAnsi="Tahoma"/>
    </w:rPr>
  </w:style>
  <w:style w:type="paragraph" w:customStyle="1" w:styleId="F633D6BFFA954D029E47499EA3385A10">
    <w:name w:val="F633D6BFFA954D029E47499EA3385A10"/>
    <w:rsid w:val="00731E1E"/>
    <w:pPr>
      <w:spacing w:after="0" w:line="276" w:lineRule="auto"/>
    </w:pPr>
    <w:rPr>
      <w:rFonts w:ascii="Tahoma" w:eastAsiaTheme="minorHAnsi" w:hAnsi="Tahoma"/>
    </w:rPr>
  </w:style>
  <w:style w:type="paragraph" w:customStyle="1" w:styleId="280F2F9BD9A341969508EE565F80E859">
    <w:name w:val="280F2F9BD9A341969508EE565F80E859"/>
    <w:rsid w:val="00731E1E"/>
    <w:pPr>
      <w:spacing w:after="0" w:line="276" w:lineRule="auto"/>
    </w:pPr>
    <w:rPr>
      <w:rFonts w:ascii="Tahoma" w:eastAsiaTheme="minorHAnsi" w:hAnsi="Tahoma"/>
    </w:rPr>
  </w:style>
  <w:style w:type="paragraph" w:customStyle="1" w:styleId="E174C84DDDF54AB5B501D8FD1A79F8CA">
    <w:name w:val="E174C84DDDF54AB5B501D8FD1A79F8CA"/>
    <w:rsid w:val="00731E1E"/>
    <w:pPr>
      <w:spacing w:after="0" w:line="276" w:lineRule="auto"/>
    </w:pPr>
    <w:rPr>
      <w:rFonts w:ascii="Tahoma" w:eastAsiaTheme="minorHAnsi" w:hAnsi="Tahoma"/>
    </w:rPr>
  </w:style>
  <w:style w:type="paragraph" w:customStyle="1" w:styleId="F9511299BDF04DB1B0F76B01C5B60590">
    <w:name w:val="F9511299BDF04DB1B0F76B01C5B60590"/>
    <w:rsid w:val="00731E1E"/>
    <w:pPr>
      <w:spacing w:after="0" w:line="276" w:lineRule="auto"/>
    </w:pPr>
    <w:rPr>
      <w:rFonts w:ascii="Tahoma" w:eastAsiaTheme="minorHAnsi" w:hAnsi="Tahoma"/>
    </w:rPr>
  </w:style>
  <w:style w:type="paragraph" w:customStyle="1" w:styleId="05B1B291D0944607B3413461684D44C7">
    <w:name w:val="05B1B291D0944607B3413461684D44C7"/>
    <w:rsid w:val="00731E1E"/>
    <w:pPr>
      <w:spacing w:after="0" w:line="276" w:lineRule="auto"/>
    </w:pPr>
    <w:rPr>
      <w:rFonts w:ascii="Tahoma" w:eastAsiaTheme="minorHAnsi" w:hAnsi="Tahoma"/>
    </w:rPr>
  </w:style>
  <w:style w:type="paragraph" w:customStyle="1" w:styleId="C117965F333445D09CB65F67FA3722EA">
    <w:name w:val="C117965F333445D09CB65F67FA3722EA"/>
    <w:rsid w:val="00731E1E"/>
    <w:pPr>
      <w:spacing w:after="0" w:line="276" w:lineRule="auto"/>
    </w:pPr>
    <w:rPr>
      <w:rFonts w:ascii="Tahoma" w:eastAsiaTheme="minorHAnsi" w:hAnsi="Tahoma"/>
    </w:rPr>
  </w:style>
  <w:style w:type="paragraph" w:customStyle="1" w:styleId="09429FD0AC7F48C29A143F064F0875DB">
    <w:name w:val="09429FD0AC7F48C29A143F064F0875DB"/>
    <w:rsid w:val="00731E1E"/>
    <w:pPr>
      <w:spacing w:after="0" w:line="276" w:lineRule="auto"/>
    </w:pPr>
    <w:rPr>
      <w:rFonts w:ascii="Tahoma" w:eastAsiaTheme="minorHAnsi" w:hAnsi="Tahoma"/>
    </w:rPr>
  </w:style>
  <w:style w:type="paragraph" w:customStyle="1" w:styleId="B5D730C1FD054408A0A755049C9BA7D4">
    <w:name w:val="B5D730C1FD054408A0A755049C9BA7D4"/>
    <w:rsid w:val="00731E1E"/>
    <w:pPr>
      <w:spacing w:after="0" w:line="276" w:lineRule="auto"/>
    </w:pPr>
    <w:rPr>
      <w:rFonts w:ascii="Tahoma" w:eastAsiaTheme="minorHAnsi" w:hAnsi="Tahoma"/>
    </w:rPr>
  </w:style>
  <w:style w:type="paragraph" w:customStyle="1" w:styleId="FB92EB981C8840FCA8FB9E7B72AD1245">
    <w:name w:val="FB92EB981C8840FCA8FB9E7B72AD1245"/>
    <w:rsid w:val="00731E1E"/>
    <w:pPr>
      <w:spacing w:after="0" w:line="276" w:lineRule="auto"/>
    </w:pPr>
    <w:rPr>
      <w:rFonts w:ascii="Tahoma" w:eastAsiaTheme="minorHAnsi" w:hAnsi="Tahoma"/>
    </w:rPr>
  </w:style>
  <w:style w:type="paragraph" w:customStyle="1" w:styleId="0340373DB72C4508A1BA57AC1A8D5332">
    <w:name w:val="0340373DB72C4508A1BA57AC1A8D5332"/>
    <w:rsid w:val="00731E1E"/>
    <w:pPr>
      <w:spacing w:after="0" w:line="276" w:lineRule="auto"/>
    </w:pPr>
    <w:rPr>
      <w:rFonts w:ascii="Tahoma" w:eastAsiaTheme="minorHAnsi" w:hAnsi="Tahoma"/>
    </w:rPr>
  </w:style>
  <w:style w:type="paragraph" w:customStyle="1" w:styleId="2A56C88D832D44CDB52DE7E12ED9E533">
    <w:name w:val="2A56C88D832D44CDB52DE7E12ED9E533"/>
    <w:rsid w:val="00731E1E"/>
    <w:pPr>
      <w:spacing w:after="0" w:line="276" w:lineRule="auto"/>
    </w:pPr>
    <w:rPr>
      <w:rFonts w:ascii="Tahoma" w:eastAsiaTheme="minorHAnsi" w:hAnsi="Tahoma"/>
    </w:rPr>
  </w:style>
  <w:style w:type="paragraph" w:customStyle="1" w:styleId="CC43D1B5D354457CA3A1A38F17F01265">
    <w:name w:val="CC43D1B5D354457CA3A1A38F17F01265"/>
    <w:rsid w:val="00731E1E"/>
    <w:pPr>
      <w:spacing w:after="0" w:line="276" w:lineRule="auto"/>
    </w:pPr>
    <w:rPr>
      <w:rFonts w:ascii="Tahoma" w:eastAsiaTheme="minorHAnsi" w:hAnsi="Tahoma"/>
    </w:rPr>
  </w:style>
  <w:style w:type="paragraph" w:customStyle="1" w:styleId="37F3325C33634E3690640BE6E3A622B6">
    <w:name w:val="37F3325C33634E3690640BE6E3A622B6"/>
    <w:rsid w:val="00731E1E"/>
    <w:pPr>
      <w:spacing w:after="0" w:line="276" w:lineRule="auto"/>
    </w:pPr>
    <w:rPr>
      <w:rFonts w:ascii="Tahoma" w:eastAsiaTheme="minorHAnsi" w:hAnsi="Tahoma"/>
    </w:rPr>
  </w:style>
  <w:style w:type="paragraph" w:customStyle="1" w:styleId="89775FDDAEA94F9D987AF8E00A3C8E6F">
    <w:name w:val="89775FDDAEA94F9D987AF8E00A3C8E6F"/>
    <w:rsid w:val="00731E1E"/>
    <w:pPr>
      <w:spacing w:after="0" w:line="276" w:lineRule="auto"/>
    </w:pPr>
    <w:rPr>
      <w:rFonts w:ascii="Tahoma" w:eastAsiaTheme="minorHAnsi" w:hAnsi="Tahoma"/>
    </w:rPr>
  </w:style>
  <w:style w:type="paragraph" w:customStyle="1" w:styleId="15981248E5A94D6489B8D604E84D8A60">
    <w:name w:val="15981248E5A94D6489B8D604E84D8A60"/>
    <w:rsid w:val="00731E1E"/>
    <w:pPr>
      <w:spacing w:after="0" w:line="276" w:lineRule="auto"/>
    </w:pPr>
    <w:rPr>
      <w:rFonts w:ascii="Tahoma" w:eastAsiaTheme="minorHAnsi" w:hAnsi="Tahoma"/>
    </w:rPr>
  </w:style>
  <w:style w:type="paragraph" w:customStyle="1" w:styleId="86F2CC678C2644FD90F2D5B2BD3D9EC9">
    <w:name w:val="86F2CC678C2644FD90F2D5B2BD3D9EC9"/>
    <w:rsid w:val="00731E1E"/>
    <w:pPr>
      <w:spacing w:after="0" w:line="276" w:lineRule="auto"/>
    </w:pPr>
    <w:rPr>
      <w:rFonts w:ascii="Tahoma" w:eastAsiaTheme="minorHAnsi" w:hAnsi="Tahoma"/>
    </w:rPr>
  </w:style>
  <w:style w:type="paragraph" w:customStyle="1" w:styleId="BDC3A67675E74F838E59D334D0BEFB5F">
    <w:name w:val="BDC3A67675E74F838E59D334D0BEFB5F"/>
    <w:rsid w:val="00731E1E"/>
    <w:pPr>
      <w:spacing w:after="0" w:line="276" w:lineRule="auto"/>
    </w:pPr>
    <w:rPr>
      <w:rFonts w:ascii="Tahoma" w:eastAsiaTheme="minorHAnsi" w:hAnsi="Tahoma"/>
    </w:rPr>
  </w:style>
  <w:style w:type="paragraph" w:customStyle="1" w:styleId="46FA8A9FB2C54C65B4F0629A69A3EC68">
    <w:name w:val="46FA8A9FB2C54C65B4F0629A69A3EC68"/>
    <w:rsid w:val="00731E1E"/>
    <w:pPr>
      <w:spacing w:after="0" w:line="276" w:lineRule="auto"/>
    </w:pPr>
    <w:rPr>
      <w:rFonts w:ascii="Tahoma" w:eastAsiaTheme="minorHAnsi" w:hAnsi="Tahoma"/>
    </w:rPr>
  </w:style>
  <w:style w:type="paragraph" w:customStyle="1" w:styleId="DFFA640F36AD4D6EA3BE709E9ACD92BE">
    <w:name w:val="DFFA640F36AD4D6EA3BE709E9ACD92BE"/>
    <w:rsid w:val="00731E1E"/>
    <w:pPr>
      <w:spacing w:after="0" w:line="276" w:lineRule="auto"/>
    </w:pPr>
    <w:rPr>
      <w:rFonts w:ascii="Tahoma" w:eastAsiaTheme="minorHAnsi" w:hAnsi="Tahoma"/>
    </w:rPr>
  </w:style>
  <w:style w:type="paragraph" w:customStyle="1" w:styleId="A4519DE6877940098A6C2986F9B271EB">
    <w:name w:val="A4519DE6877940098A6C2986F9B271EB"/>
    <w:rsid w:val="00731E1E"/>
    <w:pPr>
      <w:spacing w:after="0" w:line="276" w:lineRule="auto"/>
    </w:pPr>
    <w:rPr>
      <w:rFonts w:ascii="Tahoma" w:eastAsiaTheme="minorHAnsi" w:hAnsi="Tahoma"/>
    </w:rPr>
  </w:style>
  <w:style w:type="paragraph" w:customStyle="1" w:styleId="A2D62998C400479A98B1756F03E2090E">
    <w:name w:val="A2D62998C400479A98B1756F03E2090E"/>
    <w:rsid w:val="00731E1E"/>
    <w:pPr>
      <w:spacing w:after="0" w:line="276" w:lineRule="auto"/>
    </w:pPr>
    <w:rPr>
      <w:rFonts w:ascii="Tahoma" w:eastAsiaTheme="minorHAnsi" w:hAnsi="Tahoma"/>
    </w:rPr>
  </w:style>
  <w:style w:type="paragraph" w:customStyle="1" w:styleId="7A70498F2E5B46DD8E51B60FDE50AF0C">
    <w:name w:val="7A70498F2E5B46DD8E51B60FDE50AF0C"/>
    <w:rsid w:val="00731E1E"/>
    <w:pPr>
      <w:spacing w:after="0" w:line="276" w:lineRule="auto"/>
    </w:pPr>
    <w:rPr>
      <w:rFonts w:ascii="Tahoma" w:eastAsiaTheme="minorHAnsi" w:hAnsi="Tahoma"/>
    </w:rPr>
  </w:style>
  <w:style w:type="paragraph" w:customStyle="1" w:styleId="01E49F9C49A74A08AA4A75BB2CE7020C">
    <w:name w:val="01E49F9C49A74A08AA4A75BB2CE7020C"/>
    <w:rsid w:val="00731E1E"/>
    <w:pPr>
      <w:spacing w:after="0" w:line="276" w:lineRule="auto"/>
    </w:pPr>
    <w:rPr>
      <w:rFonts w:ascii="Tahoma" w:eastAsiaTheme="minorHAnsi" w:hAnsi="Tahoma"/>
    </w:rPr>
  </w:style>
  <w:style w:type="paragraph" w:customStyle="1" w:styleId="07193497E34D4ABB8A441BD9097943EC">
    <w:name w:val="07193497E34D4ABB8A441BD9097943EC"/>
    <w:rsid w:val="00731E1E"/>
    <w:pPr>
      <w:spacing w:after="0" w:line="276" w:lineRule="auto"/>
    </w:pPr>
    <w:rPr>
      <w:rFonts w:ascii="Tahoma" w:eastAsiaTheme="minorHAnsi" w:hAnsi="Tahoma"/>
    </w:rPr>
  </w:style>
  <w:style w:type="paragraph" w:customStyle="1" w:styleId="4554B971C5114DCC8929CDE436B84D65">
    <w:name w:val="4554B971C5114DCC8929CDE436B84D65"/>
    <w:rsid w:val="00731E1E"/>
    <w:pPr>
      <w:spacing w:after="0" w:line="276" w:lineRule="auto"/>
    </w:pPr>
    <w:rPr>
      <w:rFonts w:ascii="Tahoma" w:eastAsiaTheme="minorHAnsi" w:hAnsi="Tahoma"/>
    </w:rPr>
  </w:style>
  <w:style w:type="paragraph" w:customStyle="1" w:styleId="1A1372EA734A4F9BAD885DDF38334045">
    <w:name w:val="1A1372EA734A4F9BAD885DDF38334045"/>
    <w:rsid w:val="00731E1E"/>
    <w:pPr>
      <w:spacing w:after="0" w:line="276" w:lineRule="auto"/>
    </w:pPr>
    <w:rPr>
      <w:rFonts w:ascii="Tahoma" w:eastAsiaTheme="minorHAnsi" w:hAnsi="Tahoma"/>
    </w:rPr>
  </w:style>
  <w:style w:type="paragraph" w:customStyle="1" w:styleId="51595A16FB1947B49256C054D15B1E6B">
    <w:name w:val="51595A16FB1947B49256C054D15B1E6B"/>
    <w:rsid w:val="00731E1E"/>
    <w:pPr>
      <w:spacing w:after="0" w:line="276" w:lineRule="auto"/>
    </w:pPr>
    <w:rPr>
      <w:rFonts w:ascii="Tahoma" w:eastAsiaTheme="minorHAnsi" w:hAnsi="Tahoma"/>
    </w:rPr>
  </w:style>
  <w:style w:type="paragraph" w:customStyle="1" w:styleId="30B270FF8BE94FB19D3CEE8C1B1EB2F4">
    <w:name w:val="30B270FF8BE94FB19D3CEE8C1B1EB2F4"/>
    <w:rsid w:val="00731E1E"/>
    <w:pPr>
      <w:spacing w:after="0" w:line="276" w:lineRule="auto"/>
    </w:pPr>
    <w:rPr>
      <w:rFonts w:ascii="Tahoma" w:eastAsiaTheme="minorHAnsi" w:hAnsi="Tahoma"/>
    </w:rPr>
  </w:style>
  <w:style w:type="paragraph" w:customStyle="1" w:styleId="232EC2F9C5D046298F93EC3E351D4DC6">
    <w:name w:val="232EC2F9C5D046298F93EC3E351D4DC6"/>
    <w:rsid w:val="00731E1E"/>
    <w:pPr>
      <w:spacing w:after="0" w:line="276" w:lineRule="auto"/>
    </w:pPr>
    <w:rPr>
      <w:rFonts w:ascii="Tahoma" w:eastAsiaTheme="minorHAnsi" w:hAnsi="Tahoma"/>
    </w:rPr>
  </w:style>
  <w:style w:type="paragraph" w:customStyle="1" w:styleId="5B36C96D6934409A8AEABCEFEC4A2EC1">
    <w:name w:val="5B36C96D6934409A8AEABCEFEC4A2EC1"/>
    <w:rsid w:val="00731E1E"/>
    <w:pPr>
      <w:spacing w:after="0" w:line="276" w:lineRule="auto"/>
    </w:pPr>
    <w:rPr>
      <w:rFonts w:ascii="Tahoma" w:eastAsiaTheme="minorHAnsi" w:hAnsi="Tahoma"/>
    </w:rPr>
  </w:style>
  <w:style w:type="paragraph" w:customStyle="1" w:styleId="706365AFBF9E453988E13652054C5CED">
    <w:name w:val="706365AFBF9E453988E13652054C5CED"/>
    <w:rsid w:val="00731E1E"/>
    <w:pPr>
      <w:spacing w:after="0" w:line="276" w:lineRule="auto"/>
    </w:pPr>
    <w:rPr>
      <w:rFonts w:ascii="Tahoma" w:eastAsiaTheme="minorHAnsi" w:hAnsi="Tahoma"/>
    </w:rPr>
  </w:style>
  <w:style w:type="paragraph" w:customStyle="1" w:styleId="AC3223B1029943E0B1B498DF20DBFB6E">
    <w:name w:val="AC3223B1029943E0B1B498DF20DBFB6E"/>
    <w:rsid w:val="00731E1E"/>
    <w:pPr>
      <w:spacing w:after="0" w:line="276" w:lineRule="auto"/>
    </w:pPr>
    <w:rPr>
      <w:rFonts w:ascii="Tahoma" w:eastAsiaTheme="minorHAnsi" w:hAnsi="Tahoma"/>
    </w:rPr>
  </w:style>
  <w:style w:type="paragraph" w:customStyle="1" w:styleId="2C48C7DDD06E433780603B4B8BFEFF72">
    <w:name w:val="2C48C7DDD06E433780603B4B8BFEFF72"/>
    <w:rsid w:val="00731E1E"/>
    <w:pPr>
      <w:spacing w:after="0" w:line="276" w:lineRule="auto"/>
    </w:pPr>
    <w:rPr>
      <w:rFonts w:ascii="Tahoma" w:eastAsiaTheme="minorHAnsi" w:hAnsi="Tahoma"/>
    </w:rPr>
  </w:style>
  <w:style w:type="paragraph" w:customStyle="1" w:styleId="F651974875A54DB9B60C0D8985432C27">
    <w:name w:val="F651974875A54DB9B60C0D8985432C27"/>
    <w:rsid w:val="00731E1E"/>
    <w:pPr>
      <w:spacing w:after="0" w:line="276" w:lineRule="auto"/>
    </w:pPr>
    <w:rPr>
      <w:rFonts w:ascii="Tahoma" w:eastAsiaTheme="minorHAnsi" w:hAnsi="Tahoma"/>
    </w:rPr>
  </w:style>
  <w:style w:type="paragraph" w:customStyle="1" w:styleId="181D3639B253411AA925A3BA3D66207C">
    <w:name w:val="181D3639B253411AA925A3BA3D66207C"/>
    <w:rsid w:val="00731E1E"/>
    <w:pPr>
      <w:spacing w:after="0" w:line="276" w:lineRule="auto"/>
    </w:pPr>
    <w:rPr>
      <w:rFonts w:ascii="Tahoma" w:eastAsiaTheme="minorHAnsi" w:hAnsi="Tahoma"/>
    </w:rPr>
  </w:style>
  <w:style w:type="paragraph" w:customStyle="1" w:styleId="ECBA15850A9E4E6C97D20C4B1259CF9A">
    <w:name w:val="ECBA15850A9E4E6C97D20C4B1259CF9A"/>
    <w:rsid w:val="00731E1E"/>
    <w:pPr>
      <w:spacing w:after="0" w:line="276" w:lineRule="auto"/>
    </w:pPr>
    <w:rPr>
      <w:rFonts w:ascii="Tahoma" w:eastAsiaTheme="minorHAnsi" w:hAnsi="Tahoma"/>
    </w:rPr>
  </w:style>
  <w:style w:type="paragraph" w:customStyle="1" w:styleId="D811E68084B84DD89E99CEB5F33A6EB3">
    <w:name w:val="D811E68084B84DD89E99CEB5F33A6EB3"/>
    <w:rsid w:val="00731E1E"/>
    <w:pPr>
      <w:spacing w:after="0" w:line="276" w:lineRule="auto"/>
    </w:pPr>
    <w:rPr>
      <w:rFonts w:ascii="Tahoma" w:eastAsiaTheme="minorHAnsi" w:hAnsi="Tahoma"/>
    </w:rPr>
  </w:style>
  <w:style w:type="paragraph" w:customStyle="1" w:styleId="C0BB60141F49435E8CDF14139DFDA7D6">
    <w:name w:val="C0BB60141F49435E8CDF14139DFDA7D6"/>
    <w:rsid w:val="00731E1E"/>
    <w:pPr>
      <w:spacing w:after="0" w:line="276" w:lineRule="auto"/>
    </w:pPr>
    <w:rPr>
      <w:rFonts w:ascii="Tahoma" w:eastAsiaTheme="minorHAnsi" w:hAnsi="Tahoma"/>
    </w:rPr>
  </w:style>
  <w:style w:type="paragraph" w:customStyle="1" w:styleId="98D1C29A9E4D4FCC9DCAB559D9FE731D">
    <w:name w:val="98D1C29A9E4D4FCC9DCAB559D9FE731D"/>
    <w:rsid w:val="00731E1E"/>
    <w:pPr>
      <w:spacing w:after="0" w:line="276" w:lineRule="auto"/>
    </w:pPr>
    <w:rPr>
      <w:rFonts w:ascii="Tahoma" w:eastAsiaTheme="minorHAnsi" w:hAnsi="Tahoma"/>
    </w:rPr>
  </w:style>
  <w:style w:type="paragraph" w:customStyle="1" w:styleId="DD2DF32BDC994B60B65ED36CC1DDC8D6">
    <w:name w:val="DD2DF32BDC994B60B65ED36CC1DDC8D6"/>
    <w:rsid w:val="00731E1E"/>
    <w:pPr>
      <w:spacing w:after="0" w:line="276" w:lineRule="auto"/>
    </w:pPr>
    <w:rPr>
      <w:rFonts w:ascii="Tahoma" w:eastAsiaTheme="minorHAnsi" w:hAnsi="Tahoma"/>
    </w:rPr>
  </w:style>
  <w:style w:type="paragraph" w:customStyle="1" w:styleId="A8C287D9C9004325BCC79D2AB27033A2">
    <w:name w:val="A8C287D9C9004325BCC79D2AB27033A2"/>
    <w:rsid w:val="00731E1E"/>
    <w:pPr>
      <w:spacing w:after="0" w:line="276" w:lineRule="auto"/>
    </w:pPr>
    <w:rPr>
      <w:rFonts w:ascii="Tahoma" w:eastAsiaTheme="minorHAnsi" w:hAnsi="Tahoma"/>
    </w:rPr>
  </w:style>
  <w:style w:type="paragraph" w:customStyle="1" w:styleId="3B14EBBA7BE84A36A0D780032881BFE3">
    <w:name w:val="3B14EBBA7BE84A36A0D780032881BFE3"/>
    <w:rsid w:val="00731E1E"/>
    <w:pPr>
      <w:spacing w:after="0" w:line="276" w:lineRule="auto"/>
    </w:pPr>
    <w:rPr>
      <w:rFonts w:ascii="Tahoma" w:eastAsiaTheme="minorHAnsi" w:hAnsi="Tahoma"/>
    </w:rPr>
  </w:style>
  <w:style w:type="paragraph" w:customStyle="1" w:styleId="5C73F857CD2A4AF2910074D1FBB5C7E3">
    <w:name w:val="5C73F857CD2A4AF2910074D1FBB5C7E3"/>
    <w:rsid w:val="00731E1E"/>
    <w:pPr>
      <w:spacing w:after="0" w:line="276" w:lineRule="auto"/>
    </w:pPr>
    <w:rPr>
      <w:rFonts w:ascii="Tahoma" w:eastAsiaTheme="minorHAnsi" w:hAnsi="Tahoma"/>
    </w:rPr>
  </w:style>
  <w:style w:type="paragraph" w:customStyle="1" w:styleId="A768B3CD1B664143A736123417EDD1CD">
    <w:name w:val="A768B3CD1B664143A736123417EDD1CD"/>
    <w:rsid w:val="00731E1E"/>
    <w:pPr>
      <w:spacing w:after="0" w:line="276" w:lineRule="auto"/>
    </w:pPr>
    <w:rPr>
      <w:rFonts w:ascii="Tahoma" w:eastAsiaTheme="minorHAnsi" w:hAnsi="Tahoma"/>
    </w:rPr>
  </w:style>
  <w:style w:type="paragraph" w:customStyle="1" w:styleId="4C131252AAAD43FBA14207A70EF46A7E">
    <w:name w:val="4C131252AAAD43FBA14207A70EF46A7E"/>
    <w:rsid w:val="00731E1E"/>
    <w:pPr>
      <w:spacing w:after="0" w:line="276" w:lineRule="auto"/>
    </w:pPr>
    <w:rPr>
      <w:rFonts w:ascii="Tahoma" w:eastAsiaTheme="minorHAnsi" w:hAnsi="Tahoma"/>
    </w:rPr>
  </w:style>
  <w:style w:type="paragraph" w:customStyle="1" w:styleId="BC2C508FEEA54313AD86280E050549E2">
    <w:name w:val="BC2C508FEEA54313AD86280E050549E2"/>
    <w:rsid w:val="00731E1E"/>
    <w:pPr>
      <w:spacing w:after="0" w:line="276" w:lineRule="auto"/>
    </w:pPr>
    <w:rPr>
      <w:rFonts w:ascii="Tahoma" w:eastAsiaTheme="minorHAnsi" w:hAnsi="Tahoma"/>
    </w:rPr>
  </w:style>
  <w:style w:type="paragraph" w:customStyle="1" w:styleId="CBA80DBE8DA747199D596FDC85B6728F">
    <w:name w:val="CBA80DBE8DA747199D596FDC85B6728F"/>
    <w:rsid w:val="00731E1E"/>
    <w:pPr>
      <w:spacing w:after="0" w:line="276" w:lineRule="auto"/>
    </w:pPr>
    <w:rPr>
      <w:rFonts w:ascii="Tahoma" w:eastAsiaTheme="minorHAnsi" w:hAnsi="Tahoma"/>
    </w:rPr>
  </w:style>
  <w:style w:type="paragraph" w:customStyle="1" w:styleId="63379DD0D1C749239531D629708C4815">
    <w:name w:val="63379DD0D1C749239531D629708C4815"/>
    <w:rsid w:val="00731E1E"/>
    <w:pPr>
      <w:spacing w:after="0" w:line="276" w:lineRule="auto"/>
    </w:pPr>
    <w:rPr>
      <w:rFonts w:ascii="Tahoma" w:eastAsiaTheme="minorHAnsi" w:hAnsi="Tahoma"/>
    </w:rPr>
  </w:style>
  <w:style w:type="paragraph" w:customStyle="1" w:styleId="EDAD9DC243DE4F3C91DF16F1456C1186">
    <w:name w:val="EDAD9DC243DE4F3C91DF16F1456C1186"/>
    <w:rsid w:val="00731E1E"/>
    <w:pPr>
      <w:spacing w:after="0" w:line="276" w:lineRule="auto"/>
    </w:pPr>
    <w:rPr>
      <w:rFonts w:ascii="Tahoma" w:eastAsiaTheme="minorHAnsi" w:hAnsi="Tahoma"/>
    </w:rPr>
  </w:style>
  <w:style w:type="paragraph" w:customStyle="1" w:styleId="417E22F1C2F44C3D971B7CE0FD56017F">
    <w:name w:val="417E22F1C2F44C3D971B7CE0FD56017F"/>
    <w:rsid w:val="00731E1E"/>
    <w:pPr>
      <w:spacing w:after="0" w:line="276" w:lineRule="auto"/>
    </w:pPr>
    <w:rPr>
      <w:rFonts w:ascii="Tahoma" w:eastAsiaTheme="minorHAnsi" w:hAnsi="Tahoma"/>
    </w:rPr>
  </w:style>
  <w:style w:type="paragraph" w:customStyle="1" w:styleId="2E1967160F1346B1BDE9CAF2BB0A5D83">
    <w:name w:val="2E1967160F1346B1BDE9CAF2BB0A5D83"/>
    <w:rsid w:val="00731E1E"/>
    <w:pPr>
      <w:spacing w:after="0" w:line="276" w:lineRule="auto"/>
    </w:pPr>
    <w:rPr>
      <w:rFonts w:ascii="Tahoma" w:eastAsiaTheme="minorHAnsi" w:hAnsi="Tahoma"/>
    </w:rPr>
  </w:style>
  <w:style w:type="paragraph" w:customStyle="1" w:styleId="61356E4711774F199E61DB0AF10E685F">
    <w:name w:val="61356E4711774F199E61DB0AF10E685F"/>
    <w:rsid w:val="00731E1E"/>
    <w:pPr>
      <w:spacing w:after="0" w:line="276" w:lineRule="auto"/>
    </w:pPr>
    <w:rPr>
      <w:rFonts w:ascii="Tahoma" w:eastAsiaTheme="minorHAnsi" w:hAnsi="Tahoma"/>
    </w:rPr>
  </w:style>
  <w:style w:type="paragraph" w:customStyle="1" w:styleId="B0DEC392EC7A41AF9D91F898026D1ECF">
    <w:name w:val="B0DEC392EC7A41AF9D91F898026D1ECF"/>
    <w:rsid w:val="00731E1E"/>
    <w:pPr>
      <w:spacing w:after="0" w:line="276" w:lineRule="auto"/>
    </w:pPr>
    <w:rPr>
      <w:rFonts w:ascii="Tahoma" w:eastAsiaTheme="minorHAnsi" w:hAnsi="Tahoma"/>
    </w:rPr>
  </w:style>
  <w:style w:type="paragraph" w:customStyle="1" w:styleId="27D936DD6A2C4CC3A2D66BEFCD9655ED">
    <w:name w:val="27D936DD6A2C4CC3A2D66BEFCD9655ED"/>
    <w:rsid w:val="00731E1E"/>
    <w:pPr>
      <w:spacing w:after="0" w:line="276" w:lineRule="auto"/>
    </w:pPr>
    <w:rPr>
      <w:rFonts w:ascii="Tahoma" w:eastAsiaTheme="minorHAnsi" w:hAnsi="Tahoma"/>
    </w:rPr>
  </w:style>
  <w:style w:type="paragraph" w:customStyle="1" w:styleId="CB99BE13655D498EA0388ABD267F0C20">
    <w:name w:val="CB99BE13655D498EA0388ABD267F0C20"/>
    <w:rsid w:val="00731E1E"/>
    <w:pPr>
      <w:spacing w:after="0" w:line="276" w:lineRule="auto"/>
    </w:pPr>
    <w:rPr>
      <w:rFonts w:ascii="Tahoma" w:eastAsiaTheme="minorHAnsi" w:hAnsi="Tahoma"/>
    </w:rPr>
  </w:style>
  <w:style w:type="paragraph" w:customStyle="1" w:styleId="38A75B8C465E458ABA8EDD1E9E86D3FB">
    <w:name w:val="38A75B8C465E458ABA8EDD1E9E86D3FB"/>
    <w:rsid w:val="00731E1E"/>
    <w:pPr>
      <w:spacing w:after="0" w:line="276" w:lineRule="auto"/>
    </w:pPr>
    <w:rPr>
      <w:rFonts w:ascii="Tahoma" w:eastAsiaTheme="minorHAnsi" w:hAnsi="Tahoma"/>
    </w:rPr>
  </w:style>
  <w:style w:type="paragraph" w:customStyle="1" w:styleId="C974C82DDBD14DA39F712E8DFF19FD12">
    <w:name w:val="C974C82DDBD14DA39F712E8DFF19FD12"/>
    <w:rsid w:val="00731E1E"/>
    <w:pPr>
      <w:spacing w:after="0" w:line="276" w:lineRule="auto"/>
    </w:pPr>
    <w:rPr>
      <w:rFonts w:ascii="Tahoma" w:eastAsiaTheme="minorHAnsi" w:hAnsi="Tahoma"/>
    </w:rPr>
  </w:style>
  <w:style w:type="paragraph" w:customStyle="1" w:styleId="2E009317B9134D259F5D427E1F1BF80C">
    <w:name w:val="2E009317B9134D259F5D427E1F1BF80C"/>
    <w:rsid w:val="00731E1E"/>
    <w:pPr>
      <w:spacing w:after="0" w:line="276" w:lineRule="auto"/>
    </w:pPr>
    <w:rPr>
      <w:rFonts w:ascii="Tahoma" w:eastAsiaTheme="minorHAnsi" w:hAnsi="Tahoma"/>
    </w:rPr>
  </w:style>
  <w:style w:type="paragraph" w:customStyle="1" w:styleId="6B26DA03467D45DD9F61F78A204E399B">
    <w:name w:val="6B26DA03467D45DD9F61F78A204E399B"/>
    <w:rsid w:val="00731E1E"/>
    <w:pPr>
      <w:spacing w:after="0" w:line="276" w:lineRule="auto"/>
    </w:pPr>
    <w:rPr>
      <w:rFonts w:ascii="Tahoma" w:eastAsiaTheme="minorHAnsi" w:hAnsi="Tahoma"/>
    </w:rPr>
  </w:style>
  <w:style w:type="paragraph" w:customStyle="1" w:styleId="616F18E7D26A42349F8CF397E4E4D8A2">
    <w:name w:val="616F18E7D26A42349F8CF397E4E4D8A2"/>
    <w:rsid w:val="00731E1E"/>
    <w:pPr>
      <w:spacing w:after="0" w:line="276" w:lineRule="auto"/>
    </w:pPr>
    <w:rPr>
      <w:rFonts w:ascii="Tahoma" w:eastAsiaTheme="minorHAnsi" w:hAnsi="Tahoma"/>
    </w:rPr>
  </w:style>
  <w:style w:type="paragraph" w:customStyle="1" w:styleId="AED68083D09E4FEDB064C108328610E2">
    <w:name w:val="AED68083D09E4FEDB064C108328610E2"/>
    <w:rsid w:val="00731E1E"/>
    <w:pPr>
      <w:spacing w:after="0" w:line="276" w:lineRule="auto"/>
    </w:pPr>
    <w:rPr>
      <w:rFonts w:ascii="Tahoma" w:eastAsiaTheme="minorHAnsi" w:hAnsi="Tahoma"/>
    </w:rPr>
  </w:style>
  <w:style w:type="paragraph" w:customStyle="1" w:styleId="2597EB55A8DC4FAD93C2F4F87CCBCC04">
    <w:name w:val="2597EB55A8DC4FAD93C2F4F87CCBCC04"/>
    <w:rsid w:val="00731E1E"/>
    <w:pPr>
      <w:spacing w:after="0" w:line="276" w:lineRule="auto"/>
    </w:pPr>
    <w:rPr>
      <w:rFonts w:ascii="Tahoma" w:eastAsiaTheme="minorHAnsi" w:hAnsi="Tahoma"/>
    </w:rPr>
  </w:style>
  <w:style w:type="paragraph" w:customStyle="1" w:styleId="FDD42F94A14A4A729B99DAF894859D1C">
    <w:name w:val="FDD42F94A14A4A729B99DAF894859D1C"/>
    <w:rsid w:val="00731E1E"/>
    <w:pPr>
      <w:spacing w:after="0" w:line="276" w:lineRule="auto"/>
    </w:pPr>
    <w:rPr>
      <w:rFonts w:ascii="Tahoma" w:eastAsiaTheme="minorHAnsi" w:hAnsi="Tahoma"/>
    </w:rPr>
  </w:style>
  <w:style w:type="paragraph" w:customStyle="1" w:styleId="B8A1B6F3479C496591668348588E8DD4">
    <w:name w:val="B8A1B6F3479C496591668348588E8DD4"/>
    <w:rsid w:val="00731E1E"/>
    <w:pPr>
      <w:spacing w:after="0" w:line="276" w:lineRule="auto"/>
    </w:pPr>
    <w:rPr>
      <w:rFonts w:ascii="Tahoma" w:eastAsiaTheme="minorHAnsi" w:hAnsi="Tahoma"/>
    </w:rPr>
  </w:style>
  <w:style w:type="paragraph" w:customStyle="1" w:styleId="B3DF076D3F0A4687B94E5C558EE11F6C">
    <w:name w:val="B3DF076D3F0A4687B94E5C558EE11F6C"/>
    <w:rsid w:val="00731E1E"/>
    <w:pPr>
      <w:spacing w:after="0" w:line="276" w:lineRule="auto"/>
    </w:pPr>
    <w:rPr>
      <w:rFonts w:ascii="Tahoma" w:eastAsiaTheme="minorHAnsi" w:hAnsi="Tahoma"/>
    </w:rPr>
  </w:style>
  <w:style w:type="paragraph" w:customStyle="1" w:styleId="517AA4E3C26B40C18520F0FC97661F3E">
    <w:name w:val="517AA4E3C26B40C18520F0FC97661F3E"/>
    <w:rsid w:val="00731E1E"/>
    <w:pPr>
      <w:spacing w:after="0" w:line="276" w:lineRule="auto"/>
    </w:pPr>
    <w:rPr>
      <w:rFonts w:ascii="Tahoma" w:eastAsiaTheme="minorHAnsi" w:hAnsi="Tahoma"/>
    </w:rPr>
  </w:style>
  <w:style w:type="paragraph" w:customStyle="1" w:styleId="68DEC3F22B4F46B2A6EB327B6641D538">
    <w:name w:val="68DEC3F22B4F46B2A6EB327B6641D538"/>
    <w:rsid w:val="00731E1E"/>
    <w:pPr>
      <w:spacing w:after="0" w:line="276" w:lineRule="auto"/>
    </w:pPr>
    <w:rPr>
      <w:rFonts w:ascii="Tahoma" w:eastAsiaTheme="minorHAnsi" w:hAnsi="Tahoma"/>
    </w:rPr>
  </w:style>
  <w:style w:type="paragraph" w:customStyle="1" w:styleId="543FAB0AD6494ED4BC80A3E84539430F">
    <w:name w:val="543FAB0AD6494ED4BC80A3E84539430F"/>
    <w:rsid w:val="00731E1E"/>
    <w:pPr>
      <w:spacing w:after="0" w:line="276" w:lineRule="auto"/>
    </w:pPr>
    <w:rPr>
      <w:rFonts w:ascii="Tahoma" w:eastAsiaTheme="minorHAnsi" w:hAnsi="Tahoma"/>
    </w:rPr>
  </w:style>
  <w:style w:type="paragraph" w:customStyle="1" w:styleId="52A8791E69E1448D8AF3A4D701DF85A4">
    <w:name w:val="52A8791E69E1448D8AF3A4D701DF85A4"/>
    <w:rsid w:val="00731E1E"/>
    <w:pPr>
      <w:spacing w:after="0" w:line="276" w:lineRule="auto"/>
    </w:pPr>
    <w:rPr>
      <w:rFonts w:ascii="Tahoma" w:eastAsiaTheme="minorHAnsi" w:hAnsi="Tahoma"/>
    </w:rPr>
  </w:style>
  <w:style w:type="paragraph" w:customStyle="1" w:styleId="758E32517EFD4035A4CA878D15A19122">
    <w:name w:val="758E32517EFD4035A4CA878D15A19122"/>
    <w:rsid w:val="00731E1E"/>
    <w:pPr>
      <w:spacing w:after="0" w:line="276" w:lineRule="auto"/>
    </w:pPr>
    <w:rPr>
      <w:rFonts w:ascii="Tahoma" w:eastAsiaTheme="minorHAnsi" w:hAnsi="Tahoma"/>
    </w:rPr>
  </w:style>
  <w:style w:type="paragraph" w:customStyle="1" w:styleId="CE16436757DD4217B3728C8CE36FD638">
    <w:name w:val="CE16436757DD4217B3728C8CE36FD638"/>
    <w:rsid w:val="00731E1E"/>
    <w:pPr>
      <w:spacing w:after="0" w:line="276" w:lineRule="auto"/>
    </w:pPr>
    <w:rPr>
      <w:rFonts w:ascii="Tahoma" w:eastAsiaTheme="minorHAnsi" w:hAnsi="Tahoma"/>
    </w:rPr>
  </w:style>
  <w:style w:type="paragraph" w:customStyle="1" w:styleId="D16476903C034B0F921EEFFA2C70C489">
    <w:name w:val="D16476903C034B0F921EEFFA2C70C489"/>
    <w:rsid w:val="00731E1E"/>
    <w:pPr>
      <w:spacing w:after="0" w:line="276" w:lineRule="auto"/>
    </w:pPr>
    <w:rPr>
      <w:rFonts w:ascii="Tahoma" w:eastAsiaTheme="minorHAnsi" w:hAnsi="Tahoma"/>
    </w:rPr>
  </w:style>
  <w:style w:type="paragraph" w:customStyle="1" w:styleId="36917B8E19EB415E9C79B432FD25F529">
    <w:name w:val="36917B8E19EB415E9C79B432FD25F529"/>
    <w:rsid w:val="00731E1E"/>
    <w:pPr>
      <w:spacing w:after="0" w:line="276" w:lineRule="auto"/>
    </w:pPr>
    <w:rPr>
      <w:rFonts w:ascii="Tahoma" w:eastAsiaTheme="minorHAnsi" w:hAnsi="Tahoma"/>
    </w:rPr>
  </w:style>
  <w:style w:type="paragraph" w:customStyle="1" w:styleId="C11385FB81E6443CA6DA99082D3E61FA">
    <w:name w:val="C11385FB81E6443CA6DA99082D3E61FA"/>
    <w:rsid w:val="00731E1E"/>
    <w:pPr>
      <w:spacing w:after="0" w:line="276" w:lineRule="auto"/>
    </w:pPr>
    <w:rPr>
      <w:rFonts w:ascii="Tahoma" w:eastAsiaTheme="minorHAnsi" w:hAnsi="Tahoma"/>
    </w:rPr>
  </w:style>
  <w:style w:type="paragraph" w:customStyle="1" w:styleId="729F7169C1C6418D99F42C4876EC35E9">
    <w:name w:val="729F7169C1C6418D99F42C4876EC35E9"/>
    <w:rsid w:val="00731E1E"/>
    <w:pPr>
      <w:spacing w:after="0" w:line="276" w:lineRule="auto"/>
    </w:pPr>
    <w:rPr>
      <w:rFonts w:ascii="Tahoma" w:eastAsiaTheme="minorHAnsi" w:hAnsi="Tahoma"/>
    </w:rPr>
  </w:style>
  <w:style w:type="paragraph" w:customStyle="1" w:styleId="ADF36C0D8514467BB31F9220FB2FA157">
    <w:name w:val="ADF36C0D8514467BB31F9220FB2FA157"/>
    <w:rsid w:val="00731E1E"/>
    <w:pPr>
      <w:spacing w:after="0" w:line="276" w:lineRule="auto"/>
    </w:pPr>
    <w:rPr>
      <w:rFonts w:ascii="Tahoma" w:eastAsiaTheme="minorHAnsi" w:hAnsi="Tahoma"/>
    </w:rPr>
  </w:style>
  <w:style w:type="paragraph" w:customStyle="1" w:styleId="6CAF93CD082F424890B9BF6C19A4804B">
    <w:name w:val="6CAF93CD082F424890B9BF6C19A4804B"/>
    <w:rsid w:val="00731E1E"/>
    <w:pPr>
      <w:spacing w:after="0" w:line="276" w:lineRule="auto"/>
    </w:pPr>
    <w:rPr>
      <w:rFonts w:ascii="Tahoma" w:eastAsiaTheme="minorHAnsi" w:hAnsi="Tahoma"/>
    </w:rPr>
  </w:style>
  <w:style w:type="paragraph" w:customStyle="1" w:styleId="96DD1262D7B2483085CEB2D71E938DB1">
    <w:name w:val="96DD1262D7B2483085CEB2D71E938DB1"/>
    <w:rsid w:val="00731E1E"/>
    <w:pPr>
      <w:spacing w:after="0" w:line="276" w:lineRule="auto"/>
    </w:pPr>
    <w:rPr>
      <w:rFonts w:ascii="Tahoma" w:eastAsiaTheme="minorHAnsi" w:hAnsi="Tahoma"/>
    </w:rPr>
  </w:style>
  <w:style w:type="paragraph" w:customStyle="1" w:styleId="EC3EF2D8B9004A18ACF76CA18BB1622D">
    <w:name w:val="EC3EF2D8B9004A18ACF76CA18BB1622D"/>
    <w:rsid w:val="00731E1E"/>
    <w:pPr>
      <w:spacing w:after="0" w:line="276" w:lineRule="auto"/>
    </w:pPr>
    <w:rPr>
      <w:rFonts w:ascii="Tahoma" w:eastAsiaTheme="minorHAnsi" w:hAnsi="Tahoma"/>
    </w:rPr>
  </w:style>
  <w:style w:type="paragraph" w:customStyle="1" w:styleId="B6CD53C04BFE4B6DB2C553B0F651985B">
    <w:name w:val="B6CD53C04BFE4B6DB2C553B0F651985B"/>
    <w:rsid w:val="00731E1E"/>
    <w:pPr>
      <w:spacing w:after="0" w:line="276" w:lineRule="auto"/>
    </w:pPr>
    <w:rPr>
      <w:rFonts w:ascii="Tahoma" w:eastAsiaTheme="minorHAnsi" w:hAnsi="Tahoma"/>
    </w:rPr>
  </w:style>
  <w:style w:type="paragraph" w:customStyle="1" w:styleId="1262F66C138749E6B2137F0FCF746EB7">
    <w:name w:val="1262F66C138749E6B2137F0FCF746EB7"/>
    <w:rsid w:val="00731E1E"/>
    <w:pPr>
      <w:spacing w:after="0" w:line="276" w:lineRule="auto"/>
    </w:pPr>
    <w:rPr>
      <w:rFonts w:ascii="Tahoma" w:eastAsiaTheme="minorHAnsi" w:hAnsi="Tahoma"/>
    </w:rPr>
  </w:style>
  <w:style w:type="paragraph" w:customStyle="1" w:styleId="654F1B672FDE4862BD057A8A01CEB37E">
    <w:name w:val="654F1B672FDE4862BD057A8A01CEB37E"/>
    <w:rsid w:val="00731E1E"/>
    <w:pPr>
      <w:spacing w:after="0" w:line="276" w:lineRule="auto"/>
    </w:pPr>
    <w:rPr>
      <w:rFonts w:ascii="Tahoma" w:eastAsiaTheme="minorHAnsi" w:hAnsi="Tahoma"/>
    </w:rPr>
  </w:style>
  <w:style w:type="paragraph" w:customStyle="1" w:styleId="1D74E009014E4E7689AA745AA68D66B3">
    <w:name w:val="1D74E009014E4E7689AA745AA68D66B3"/>
    <w:rsid w:val="00731E1E"/>
    <w:pPr>
      <w:spacing w:after="0" w:line="276" w:lineRule="auto"/>
    </w:pPr>
    <w:rPr>
      <w:rFonts w:ascii="Tahoma" w:eastAsiaTheme="minorHAnsi" w:hAnsi="Tahoma"/>
    </w:rPr>
  </w:style>
  <w:style w:type="paragraph" w:customStyle="1" w:styleId="3CB9315D63F448C49E8752A9532E2344">
    <w:name w:val="3CB9315D63F448C49E8752A9532E2344"/>
    <w:rsid w:val="00731E1E"/>
    <w:pPr>
      <w:spacing w:after="0" w:line="276" w:lineRule="auto"/>
    </w:pPr>
    <w:rPr>
      <w:rFonts w:ascii="Tahoma" w:eastAsiaTheme="minorHAnsi" w:hAnsi="Tahoma"/>
    </w:rPr>
  </w:style>
  <w:style w:type="paragraph" w:customStyle="1" w:styleId="CE80C633DC0B474084F9B3DD472F55AA">
    <w:name w:val="CE80C633DC0B474084F9B3DD472F55AA"/>
    <w:rsid w:val="00731E1E"/>
    <w:pPr>
      <w:spacing w:after="0" w:line="276" w:lineRule="auto"/>
    </w:pPr>
    <w:rPr>
      <w:rFonts w:ascii="Tahoma" w:eastAsiaTheme="minorHAnsi" w:hAnsi="Tahoma"/>
    </w:rPr>
  </w:style>
  <w:style w:type="paragraph" w:customStyle="1" w:styleId="1350096719CF46DE8632DE982AD16F7B">
    <w:name w:val="1350096719CF46DE8632DE982AD16F7B"/>
    <w:rsid w:val="00731E1E"/>
    <w:pPr>
      <w:spacing w:after="0" w:line="276" w:lineRule="auto"/>
    </w:pPr>
    <w:rPr>
      <w:rFonts w:ascii="Tahoma" w:eastAsiaTheme="minorHAnsi" w:hAnsi="Tahoma"/>
    </w:rPr>
  </w:style>
  <w:style w:type="paragraph" w:customStyle="1" w:styleId="0B5B726C6CC346D2A85A92A4D6601358">
    <w:name w:val="0B5B726C6CC346D2A85A92A4D6601358"/>
    <w:rsid w:val="00731E1E"/>
    <w:pPr>
      <w:spacing w:after="0" w:line="276" w:lineRule="auto"/>
    </w:pPr>
    <w:rPr>
      <w:rFonts w:ascii="Tahoma" w:eastAsiaTheme="minorHAnsi" w:hAnsi="Tahoma"/>
    </w:rPr>
  </w:style>
  <w:style w:type="paragraph" w:customStyle="1" w:styleId="1B818CE9A1794D64924102019BECBA22">
    <w:name w:val="1B818CE9A1794D64924102019BECBA22"/>
    <w:rsid w:val="00731E1E"/>
    <w:pPr>
      <w:spacing w:after="0" w:line="276" w:lineRule="auto"/>
    </w:pPr>
    <w:rPr>
      <w:rFonts w:ascii="Tahoma" w:eastAsiaTheme="minorHAnsi" w:hAnsi="Tahoma"/>
    </w:rPr>
  </w:style>
  <w:style w:type="paragraph" w:customStyle="1" w:styleId="A920008B1D3D409493FF5517D3C3FCC9">
    <w:name w:val="A920008B1D3D409493FF5517D3C3FCC9"/>
    <w:rsid w:val="00731E1E"/>
    <w:pPr>
      <w:spacing w:after="0" w:line="276" w:lineRule="auto"/>
    </w:pPr>
    <w:rPr>
      <w:rFonts w:ascii="Tahoma" w:eastAsiaTheme="minorHAnsi" w:hAnsi="Tahoma"/>
    </w:rPr>
  </w:style>
  <w:style w:type="paragraph" w:customStyle="1" w:styleId="D2790E65D72F432F96705638A2A52346">
    <w:name w:val="D2790E65D72F432F96705638A2A52346"/>
    <w:rsid w:val="00731E1E"/>
    <w:pPr>
      <w:spacing w:after="0" w:line="276" w:lineRule="auto"/>
    </w:pPr>
    <w:rPr>
      <w:rFonts w:ascii="Tahoma" w:eastAsiaTheme="minorHAnsi" w:hAnsi="Tahoma"/>
    </w:rPr>
  </w:style>
  <w:style w:type="paragraph" w:customStyle="1" w:styleId="DE11EC48BC0B43C78000E5DF239F9960">
    <w:name w:val="DE11EC48BC0B43C78000E5DF239F9960"/>
    <w:rsid w:val="00731E1E"/>
    <w:pPr>
      <w:spacing w:after="0" w:line="276" w:lineRule="auto"/>
    </w:pPr>
    <w:rPr>
      <w:rFonts w:ascii="Tahoma" w:eastAsiaTheme="minorHAnsi" w:hAnsi="Tahoma"/>
    </w:rPr>
  </w:style>
  <w:style w:type="paragraph" w:customStyle="1" w:styleId="75303DC176174F369C77CD1EAE7A48AC">
    <w:name w:val="75303DC176174F369C77CD1EAE7A48AC"/>
    <w:rsid w:val="00731E1E"/>
    <w:pPr>
      <w:spacing w:after="0" w:line="276" w:lineRule="auto"/>
    </w:pPr>
    <w:rPr>
      <w:rFonts w:ascii="Tahoma" w:eastAsiaTheme="minorHAnsi" w:hAnsi="Tahoma"/>
    </w:rPr>
  </w:style>
  <w:style w:type="paragraph" w:customStyle="1" w:styleId="8F375928C94742589B0BA31EC1008FBB">
    <w:name w:val="8F375928C94742589B0BA31EC1008FBB"/>
    <w:rsid w:val="00731E1E"/>
    <w:pPr>
      <w:spacing w:after="0" w:line="276" w:lineRule="auto"/>
    </w:pPr>
    <w:rPr>
      <w:rFonts w:ascii="Tahoma" w:eastAsiaTheme="minorHAnsi" w:hAnsi="Tahoma"/>
    </w:rPr>
  </w:style>
  <w:style w:type="paragraph" w:customStyle="1" w:styleId="FFFEF70A9E6140ECB1E332E5E5B6CAD8">
    <w:name w:val="FFFEF70A9E6140ECB1E332E5E5B6CAD8"/>
    <w:rsid w:val="00731E1E"/>
    <w:pPr>
      <w:spacing w:after="0" w:line="276" w:lineRule="auto"/>
    </w:pPr>
    <w:rPr>
      <w:rFonts w:ascii="Tahoma" w:eastAsiaTheme="minorHAnsi" w:hAnsi="Tahoma"/>
    </w:rPr>
  </w:style>
  <w:style w:type="paragraph" w:customStyle="1" w:styleId="E79DD947367243FFACC35810F79A6485">
    <w:name w:val="E79DD947367243FFACC35810F79A6485"/>
    <w:rsid w:val="00731E1E"/>
    <w:pPr>
      <w:spacing w:after="0" w:line="276" w:lineRule="auto"/>
    </w:pPr>
    <w:rPr>
      <w:rFonts w:ascii="Tahoma" w:eastAsiaTheme="minorHAnsi" w:hAnsi="Tahoma"/>
    </w:rPr>
  </w:style>
  <w:style w:type="paragraph" w:customStyle="1" w:styleId="B4708B22DFF54962B80FAD87D0B697AD">
    <w:name w:val="B4708B22DFF54962B80FAD87D0B697AD"/>
    <w:rsid w:val="00731E1E"/>
    <w:pPr>
      <w:spacing w:after="0" w:line="276" w:lineRule="auto"/>
    </w:pPr>
    <w:rPr>
      <w:rFonts w:ascii="Tahoma" w:eastAsiaTheme="minorHAnsi" w:hAnsi="Tahoma"/>
    </w:rPr>
  </w:style>
  <w:style w:type="paragraph" w:customStyle="1" w:styleId="8EF6BBB1BB9E4DBC8A04BE45313BDA7F">
    <w:name w:val="8EF6BBB1BB9E4DBC8A04BE45313BDA7F"/>
    <w:rsid w:val="00731E1E"/>
    <w:pPr>
      <w:spacing w:after="0" w:line="276" w:lineRule="auto"/>
    </w:pPr>
    <w:rPr>
      <w:rFonts w:ascii="Tahoma" w:eastAsiaTheme="minorHAnsi" w:hAnsi="Tahoma"/>
    </w:rPr>
  </w:style>
  <w:style w:type="paragraph" w:customStyle="1" w:styleId="209CDC7928A04451BE490B98ADD6A861">
    <w:name w:val="209CDC7928A04451BE490B98ADD6A861"/>
    <w:rsid w:val="00731E1E"/>
    <w:pPr>
      <w:spacing w:after="0" w:line="276" w:lineRule="auto"/>
    </w:pPr>
    <w:rPr>
      <w:rFonts w:ascii="Tahoma" w:eastAsiaTheme="minorHAnsi" w:hAnsi="Tahoma"/>
    </w:rPr>
  </w:style>
  <w:style w:type="paragraph" w:customStyle="1" w:styleId="EE9E9592555F4A8C9AC8E1FE55197CE8">
    <w:name w:val="EE9E9592555F4A8C9AC8E1FE55197CE8"/>
    <w:rsid w:val="00731E1E"/>
    <w:pPr>
      <w:spacing w:after="0" w:line="276" w:lineRule="auto"/>
    </w:pPr>
    <w:rPr>
      <w:rFonts w:ascii="Tahoma" w:eastAsiaTheme="minorHAnsi" w:hAnsi="Tahoma"/>
    </w:rPr>
  </w:style>
  <w:style w:type="paragraph" w:customStyle="1" w:styleId="768399911D1849B0B671F7D73279A9FC">
    <w:name w:val="768399911D1849B0B671F7D73279A9FC"/>
    <w:rsid w:val="00731E1E"/>
    <w:pPr>
      <w:spacing w:after="0" w:line="276" w:lineRule="auto"/>
    </w:pPr>
    <w:rPr>
      <w:rFonts w:ascii="Tahoma" w:eastAsiaTheme="minorHAnsi" w:hAnsi="Tahoma"/>
    </w:rPr>
  </w:style>
  <w:style w:type="paragraph" w:customStyle="1" w:styleId="8A7880E650EF4EBF8149287704A6D7DF">
    <w:name w:val="8A7880E650EF4EBF8149287704A6D7DF"/>
    <w:rsid w:val="00731E1E"/>
    <w:pPr>
      <w:spacing w:after="0" w:line="276" w:lineRule="auto"/>
    </w:pPr>
    <w:rPr>
      <w:rFonts w:ascii="Tahoma" w:eastAsiaTheme="minorHAnsi" w:hAnsi="Tahoma"/>
    </w:rPr>
  </w:style>
  <w:style w:type="paragraph" w:customStyle="1" w:styleId="0069912CD4B8468EBCD8FD40ABFCE10B">
    <w:name w:val="0069912CD4B8468EBCD8FD40ABFCE10B"/>
    <w:rsid w:val="00731E1E"/>
    <w:pPr>
      <w:spacing w:after="0" w:line="276" w:lineRule="auto"/>
    </w:pPr>
    <w:rPr>
      <w:rFonts w:ascii="Tahoma" w:eastAsiaTheme="minorHAnsi" w:hAnsi="Tahoma"/>
    </w:rPr>
  </w:style>
  <w:style w:type="paragraph" w:customStyle="1" w:styleId="A1E33494423C4779B16D696D2D1A993B">
    <w:name w:val="A1E33494423C4779B16D696D2D1A993B"/>
    <w:rsid w:val="00731E1E"/>
    <w:pPr>
      <w:spacing w:after="0" w:line="276" w:lineRule="auto"/>
    </w:pPr>
    <w:rPr>
      <w:rFonts w:ascii="Tahoma" w:eastAsiaTheme="minorHAnsi" w:hAnsi="Tahoma"/>
    </w:rPr>
  </w:style>
  <w:style w:type="paragraph" w:customStyle="1" w:styleId="543A1077FA76431782B772EF9737261C">
    <w:name w:val="543A1077FA76431782B772EF9737261C"/>
    <w:rsid w:val="00731E1E"/>
    <w:pPr>
      <w:spacing w:after="0" w:line="276" w:lineRule="auto"/>
    </w:pPr>
    <w:rPr>
      <w:rFonts w:ascii="Tahoma" w:eastAsiaTheme="minorHAnsi" w:hAnsi="Tahoma"/>
    </w:rPr>
  </w:style>
  <w:style w:type="paragraph" w:customStyle="1" w:styleId="6871B7B0208F4B0888DAA0CD5298FCB0">
    <w:name w:val="6871B7B0208F4B0888DAA0CD5298FCB0"/>
    <w:rsid w:val="00731E1E"/>
    <w:pPr>
      <w:spacing w:after="0" w:line="276" w:lineRule="auto"/>
    </w:pPr>
    <w:rPr>
      <w:rFonts w:ascii="Tahoma" w:eastAsiaTheme="minorHAnsi" w:hAnsi="Tahoma"/>
    </w:rPr>
  </w:style>
  <w:style w:type="paragraph" w:customStyle="1" w:styleId="AC063DA8EB154802ADC584FEAE40E231">
    <w:name w:val="AC063DA8EB154802ADC584FEAE40E231"/>
    <w:rsid w:val="00731E1E"/>
    <w:pPr>
      <w:spacing w:after="0" w:line="276" w:lineRule="auto"/>
    </w:pPr>
    <w:rPr>
      <w:rFonts w:ascii="Tahoma" w:eastAsiaTheme="minorHAnsi" w:hAnsi="Tahoma"/>
    </w:rPr>
  </w:style>
  <w:style w:type="paragraph" w:customStyle="1" w:styleId="74821EBF94E04684B0510EC43FF66D07">
    <w:name w:val="74821EBF94E04684B0510EC43FF66D07"/>
    <w:rsid w:val="00731E1E"/>
    <w:pPr>
      <w:spacing w:after="0" w:line="276" w:lineRule="auto"/>
    </w:pPr>
    <w:rPr>
      <w:rFonts w:ascii="Tahoma" w:eastAsiaTheme="minorHAnsi" w:hAnsi="Tahoma"/>
    </w:rPr>
  </w:style>
  <w:style w:type="paragraph" w:customStyle="1" w:styleId="78F133E724D040248673C190F434912D">
    <w:name w:val="78F133E724D040248673C190F434912D"/>
    <w:rsid w:val="00731E1E"/>
    <w:pPr>
      <w:spacing w:after="0" w:line="276" w:lineRule="auto"/>
    </w:pPr>
    <w:rPr>
      <w:rFonts w:ascii="Tahoma" w:eastAsiaTheme="minorHAnsi" w:hAnsi="Tahoma"/>
    </w:rPr>
  </w:style>
  <w:style w:type="paragraph" w:customStyle="1" w:styleId="E73533A1BCDF454AAEEF255331A5EB34">
    <w:name w:val="E73533A1BCDF454AAEEF255331A5EB34"/>
    <w:rsid w:val="00731E1E"/>
    <w:pPr>
      <w:spacing w:after="0" w:line="276" w:lineRule="auto"/>
    </w:pPr>
    <w:rPr>
      <w:rFonts w:ascii="Tahoma" w:eastAsiaTheme="minorHAnsi" w:hAnsi="Tahoma"/>
    </w:rPr>
  </w:style>
  <w:style w:type="paragraph" w:customStyle="1" w:styleId="6604B75AEC8941AAA3A6C2C5CA0E17D1">
    <w:name w:val="6604B75AEC8941AAA3A6C2C5CA0E17D1"/>
    <w:rsid w:val="00731E1E"/>
    <w:pPr>
      <w:spacing w:after="0" w:line="276" w:lineRule="auto"/>
    </w:pPr>
    <w:rPr>
      <w:rFonts w:ascii="Tahoma" w:eastAsiaTheme="minorHAnsi" w:hAnsi="Tahoma"/>
    </w:rPr>
  </w:style>
  <w:style w:type="paragraph" w:customStyle="1" w:styleId="76E075E1D2534DBB8A85CF64850AF15A">
    <w:name w:val="76E075E1D2534DBB8A85CF64850AF15A"/>
    <w:rsid w:val="00731E1E"/>
    <w:pPr>
      <w:spacing w:after="0" w:line="276" w:lineRule="auto"/>
    </w:pPr>
    <w:rPr>
      <w:rFonts w:ascii="Tahoma" w:eastAsiaTheme="minorHAnsi" w:hAnsi="Tahoma"/>
    </w:rPr>
  </w:style>
  <w:style w:type="paragraph" w:customStyle="1" w:styleId="6F8E6813239F44C29815806F0D35DF9D">
    <w:name w:val="6F8E6813239F44C29815806F0D35DF9D"/>
    <w:rsid w:val="00731E1E"/>
    <w:pPr>
      <w:spacing w:after="0" w:line="276" w:lineRule="auto"/>
    </w:pPr>
    <w:rPr>
      <w:rFonts w:ascii="Tahoma" w:eastAsiaTheme="minorHAnsi" w:hAnsi="Tahoma"/>
    </w:rPr>
  </w:style>
  <w:style w:type="paragraph" w:customStyle="1" w:styleId="98D5C8DCF4104BC2B48C3566D378E06B">
    <w:name w:val="98D5C8DCF4104BC2B48C3566D378E06B"/>
    <w:rsid w:val="00731E1E"/>
    <w:pPr>
      <w:spacing w:after="0" w:line="276" w:lineRule="auto"/>
    </w:pPr>
    <w:rPr>
      <w:rFonts w:ascii="Tahoma" w:eastAsiaTheme="minorHAnsi" w:hAnsi="Tahoma"/>
    </w:rPr>
  </w:style>
  <w:style w:type="paragraph" w:customStyle="1" w:styleId="FA888FD4E79D48A1A4A284F0F901922B">
    <w:name w:val="FA888FD4E79D48A1A4A284F0F901922B"/>
    <w:rsid w:val="00731E1E"/>
    <w:pPr>
      <w:spacing w:after="0" w:line="276" w:lineRule="auto"/>
    </w:pPr>
    <w:rPr>
      <w:rFonts w:ascii="Tahoma" w:eastAsiaTheme="minorHAnsi" w:hAnsi="Tahoma"/>
    </w:rPr>
  </w:style>
  <w:style w:type="paragraph" w:customStyle="1" w:styleId="C976615F52EB47809FD59D22BB5917F1">
    <w:name w:val="C976615F52EB47809FD59D22BB5917F1"/>
    <w:rsid w:val="00731E1E"/>
    <w:pPr>
      <w:spacing w:after="0" w:line="276" w:lineRule="auto"/>
    </w:pPr>
    <w:rPr>
      <w:rFonts w:ascii="Tahoma" w:eastAsiaTheme="minorHAnsi" w:hAnsi="Tahoma"/>
    </w:rPr>
  </w:style>
  <w:style w:type="paragraph" w:customStyle="1" w:styleId="F7EC2B383C744AB892C360FD77D48B05">
    <w:name w:val="F7EC2B383C744AB892C360FD77D48B05"/>
    <w:rsid w:val="00731E1E"/>
    <w:pPr>
      <w:spacing w:after="0" w:line="276" w:lineRule="auto"/>
    </w:pPr>
    <w:rPr>
      <w:rFonts w:ascii="Tahoma" w:eastAsiaTheme="minorHAnsi" w:hAnsi="Tahoma"/>
    </w:rPr>
  </w:style>
  <w:style w:type="paragraph" w:customStyle="1" w:styleId="7BDBA2AE21D44001BE007FDDEA53C6B1">
    <w:name w:val="7BDBA2AE21D44001BE007FDDEA53C6B1"/>
    <w:rsid w:val="00731E1E"/>
    <w:pPr>
      <w:spacing w:after="0" w:line="276" w:lineRule="auto"/>
    </w:pPr>
    <w:rPr>
      <w:rFonts w:ascii="Tahoma" w:eastAsiaTheme="minorHAnsi" w:hAnsi="Tahoma"/>
    </w:rPr>
  </w:style>
  <w:style w:type="paragraph" w:customStyle="1" w:styleId="F34101D6974846B1AE7896ED8DE1317D">
    <w:name w:val="F34101D6974846B1AE7896ED8DE1317D"/>
    <w:rsid w:val="00731E1E"/>
    <w:pPr>
      <w:spacing w:after="0" w:line="276" w:lineRule="auto"/>
    </w:pPr>
    <w:rPr>
      <w:rFonts w:ascii="Tahoma" w:eastAsiaTheme="minorHAnsi" w:hAnsi="Tahoma"/>
    </w:rPr>
  </w:style>
  <w:style w:type="paragraph" w:customStyle="1" w:styleId="74E2198F8BC7404E839A8BC49D9275E2">
    <w:name w:val="74E2198F8BC7404E839A8BC49D9275E2"/>
    <w:rsid w:val="00731E1E"/>
    <w:pPr>
      <w:spacing w:after="0" w:line="276" w:lineRule="auto"/>
    </w:pPr>
    <w:rPr>
      <w:rFonts w:ascii="Tahoma" w:eastAsiaTheme="minorHAnsi" w:hAnsi="Tahoma"/>
    </w:rPr>
  </w:style>
  <w:style w:type="paragraph" w:customStyle="1" w:styleId="A279757F6C754C2ABD5679F2EFE7EC6C">
    <w:name w:val="A279757F6C754C2ABD5679F2EFE7EC6C"/>
    <w:rsid w:val="00731E1E"/>
    <w:pPr>
      <w:spacing w:after="0" w:line="276" w:lineRule="auto"/>
    </w:pPr>
    <w:rPr>
      <w:rFonts w:ascii="Tahoma" w:eastAsiaTheme="minorHAnsi" w:hAnsi="Tahoma"/>
    </w:rPr>
  </w:style>
  <w:style w:type="paragraph" w:customStyle="1" w:styleId="B3BCEB2DB866409A985778FE1D5989A9">
    <w:name w:val="B3BCEB2DB866409A985778FE1D5989A9"/>
    <w:rsid w:val="00731E1E"/>
    <w:pPr>
      <w:spacing w:after="0" w:line="276" w:lineRule="auto"/>
    </w:pPr>
    <w:rPr>
      <w:rFonts w:ascii="Tahoma" w:eastAsiaTheme="minorHAnsi" w:hAnsi="Tahoma"/>
    </w:rPr>
  </w:style>
  <w:style w:type="paragraph" w:customStyle="1" w:styleId="C5EC1094D9E545D1A79246146D9C27D2">
    <w:name w:val="C5EC1094D9E545D1A79246146D9C27D2"/>
    <w:rsid w:val="00731E1E"/>
    <w:pPr>
      <w:spacing w:after="0" w:line="276" w:lineRule="auto"/>
    </w:pPr>
    <w:rPr>
      <w:rFonts w:ascii="Tahoma" w:eastAsiaTheme="minorHAnsi" w:hAnsi="Tahoma"/>
    </w:rPr>
  </w:style>
  <w:style w:type="paragraph" w:customStyle="1" w:styleId="13581C70A8B24F408FF694D4A7AB3745">
    <w:name w:val="13581C70A8B24F408FF694D4A7AB3745"/>
    <w:rsid w:val="00731E1E"/>
    <w:pPr>
      <w:spacing w:after="0" w:line="276" w:lineRule="auto"/>
    </w:pPr>
    <w:rPr>
      <w:rFonts w:ascii="Tahoma" w:eastAsiaTheme="minorHAnsi" w:hAnsi="Tahoma"/>
    </w:rPr>
  </w:style>
  <w:style w:type="paragraph" w:customStyle="1" w:styleId="F0FDB6BD04D94945BDB1A2E6190ACAB7">
    <w:name w:val="F0FDB6BD04D94945BDB1A2E6190ACAB7"/>
    <w:rsid w:val="00731E1E"/>
    <w:pPr>
      <w:spacing w:after="0" w:line="276" w:lineRule="auto"/>
    </w:pPr>
    <w:rPr>
      <w:rFonts w:ascii="Tahoma" w:eastAsiaTheme="minorHAnsi" w:hAnsi="Tahoma"/>
    </w:rPr>
  </w:style>
  <w:style w:type="paragraph" w:customStyle="1" w:styleId="41A777D35B6A476886F54E2C8BF46A33">
    <w:name w:val="41A777D35B6A476886F54E2C8BF46A33"/>
    <w:rsid w:val="00731E1E"/>
    <w:pPr>
      <w:spacing w:after="0" w:line="276" w:lineRule="auto"/>
    </w:pPr>
    <w:rPr>
      <w:rFonts w:ascii="Tahoma" w:eastAsiaTheme="minorHAnsi" w:hAnsi="Tahoma"/>
    </w:rPr>
  </w:style>
  <w:style w:type="paragraph" w:customStyle="1" w:styleId="C030DBE6FEF34EFC918439321DB49A03">
    <w:name w:val="C030DBE6FEF34EFC918439321DB49A03"/>
    <w:rsid w:val="00731E1E"/>
    <w:pPr>
      <w:spacing w:after="0" w:line="276" w:lineRule="auto"/>
    </w:pPr>
    <w:rPr>
      <w:rFonts w:ascii="Tahoma" w:eastAsiaTheme="minorHAnsi" w:hAnsi="Tahoma"/>
    </w:rPr>
  </w:style>
  <w:style w:type="paragraph" w:customStyle="1" w:styleId="5B7F7A1864E94331A108DE63496B8055">
    <w:name w:val="5B7F7A1864E94331A108DE63496B8055"/>
    <w:rsid w:val="00731E1E"/>
    <w:pPr>
      <w:spacing w:after="0" w:line="276" w:lineRule="auto"/>
    </w:pPr>
    <w:rPr>
      <w:rFonts w:ascii="Tahoma" w:eastAsiaTheme="minorHAnsi" w:hAnsi="Tahoma"/>
    </w:rPr>
  </w:style>
  <w:style w:type="paragraph" w:customStyle="1" w:styleId="7202AB0AFDE74741A84692B2B796FEF6">
    <w:name w:val="7202AB0AFDE74741A84692B2B796FEF6"/>
    <w:rsid w:val="00731E1E"/>
    <w:pPr>
      <w:spacing w:after="0" w:line="276" w:lineRule="auto"/>
    </w:pPr>
    <w:rPr>
      <w:rFonts w:ascii="Tahoma" w:eastAsiaTheme="minorHAnsi" w:hAnsi="Tahoma"/>
    </w:rPr>
  </w:style>
  <w:style w:type="paragraph" w:customStyle="1" w:styleId="25A48BBBB2AB49C99CE6CB7AD513FA9E">
    <w:name w:val="25A48BBBB2AB49C99CE6CB7AD513FA9E"/>
    <w:rsid w:val="00731E1E"/>
    <w:pPr>
      <w:spacing w:after="0" w:line="276" w:lineRule="auto"/>
    </w:pPr>
    <w:rPr>
      <w:rFonts w:ascii="Tahoma" w:eastAsiaTheme="minorHAnsi" w:hAnsi="Tahoma"/>
    </w:rPr>
  </w:style>
  <w:style w:type="paragraph" w:customStyle="1" w:styleId="B607B940F6604ACD901C660722A1D31C">
    <w:name w:val="B607B940F6604ACD901C660722A1D31C"/>
    <w:rsid w:val="00731E1E"/>
    <w:pPr>
      <w:spacing w:after="0" w:line="276" w:lineRule="auto"/>
    </w:pPr>
    <w:rPr>
      <w:rFonts w:ascii="Tahoma" w:eastAsiaTheme="minorHAnsi" w:hAnsi="Tahoma"/>
    </w:rPr>
  </w:style>
  <w:style w:type="paragraph" w:customStyle="1" w:styleId="F00773D514024602B5F46F0745690F5C">
    <w:name w:val="F00773D514024602B5F46F0745690F5C"/>
    <w:rsid w:val="00731E1E"/>
    <w:pPr>
      <w:spacing w:after="0" w:line="276" w:lineRule="auto"/>
    </w:pPr>
    <w:rPr>
      <w:rFonts w:ascii="Tahoma" w:eastAsiaTheme="minorHAnsi" w:hAnsi="Tahoma"/>
    </w:rPr>
  </w:style>
  <w:style w:type="paragraph" w:customStyle="1" w:styleId="2706272C33DD431C9EA2E3665021A0DC">
    <w:name w:val="2706272C33DD431C9EA2E3665021A0DC"/>
    <w:rsid w:val="00731E1E"/>
    <w:pPr>
      <w:spacing w:after="0" w:line="276" w:lineRule="auto"/>
    </w:pPr>
    <w:rPr>
      <w:rFonts w:ascii="Tahoma" w:eastAsiaTheme="minorHAnsi" w:hAnsi="Tahoma"/>
    </w:rPr>
  </w:style>
  <w:style w:type="paragraph" w:customStyle="1" w:styleId="35D41AFB89EB444AB664633ADFB9F1E0">
    <w:name w:val="35D41AFB89EB444AB664633ADFB9F1E0"/>
    <w:rsid w:val="00731E1E"/>
    <w:pPr>
      <w:spacing w:after="0" w:line="276" w:lineRule="auto"/>
    </w:pPr>
    <w:rPr>
      <w:rFonts w:ascii="Tahoma" w:eastAsiaTheme="minorHAnsi" w:hAnsi="Tahoma"/>
    </w:rPr>
  </w:style>
  <w:style w:type="paragraph" w:customStyle="1" w:styleId="72F793A7336247EA91E236E7A436D063">
    <w:name w:val="72F793A7336247EA91E236E7A436D063"/>
    <w:rsid w:val="00731E1E"/>
    <w:pPr>
      <w:spacing w:after="0" w:line="276" w:lineRule="auto"/>
    </w:pPr>
    <w:rPr>
      <w:rFonts w:ascii="Tahoma" w:eastAsiaTheme="minorHAnsi" w:hAnsi="Tahoma"/>
    </w:rPr>
  </w:style>
  <w:style w:type="paragraph" w:customStyle="1" w:styleId="7FF5AEB8F3334C0C9E885FEFD5E42E2A">
    <w:name w:val="7FF5AEB8F3334C0C9E885FEFD5E42E2A"/>
    <w:rsid w:val="00731E1E"/>
    <w:pPr>
      <w:spacing w:after="0" w:line="276" w:lineRule="auto"/>
    </w:pPr>
    <w:rPr>
      <w:rFonts w:ascii="Tahoma" w:eastAsiaTheme="minorHAnsi" w:hAnsi="Tahoma"/>
    </w:rPr>
  </w:style>
  <w:style w:type="paragraph" w:customStyle="1" w:styleId="B4173257B37147598A023DD2FB377CF8">
    <w:name w:val="B4173257B37147598A023DD2FB377CF8"/>
    <w:rsid w:val="00731E1E"/>
    <w:pPr>
      <w:spacing w:after="0" w:line="276" w:lineRule="auto"/>
    </w:pPr>
    <w:rPr>
      <w:rFonts w:ascii="Tahoma" w:eastAsiaTheme="minorHAnsi" w:hAnsi="Tahoma"/>
    </w:rPr>
  </w:style>
  <w:style w:type="paragraph" w:customStyle="1" w:styleId="35D2ED3D60D945BF888D795C7C24AA8D">
    <w:name w:val="35D2ED3D60D945BF888D795C7C24AA8D"/>
    <w:rsid w:val="00731E1E"/>
    <w:pPr>
      <w:spacing w:after="0" w:line="276" w:lineRule="auto"/>
    </w:pPr>
    <w:rPr>
      <w:rFonts w:ascii="Tahoma" w:eastAsiaTheme="minorHAnsi" w:hAnsi="Tahoma"/>
    </w:rPr>
  </w:style>
  <w:style w:type="paragraph" w:customStyle="1" w:styleId="547A4E2887E1478F97E2279A714A94BB">
    <w:name w:val="547A4E2887E1478F97E2279A714A94BB"/>
    <w:rsid w:val="00731E1E"/>
    <w:pPr>
      <w:spacing w:after="0" w:line="276" w:lineRule="auto"/>
    </w:pPr>
    <w:rPr>
      <w:rFonts w:ascii="Tahoma" w:eastAsiaTheme="minorHAnsi" w:hAnsi="Tahoma"/>
    </w:rPr>
  </w:style>
  <w:style w:type="paragraph" w:customStyle="1" w:styleId="C94A24B6103A439083A1B9757A555926">
    <w:name w:val="C94A24B6103A439083A1B9757A555926"/>
    <w:rsid w:val="00731E1E"/>
    <w:pPr>
      <w:spacing w:after="0" w:line="276" w:lineRule="auto"/>
    </w:pPr>
    <w:rPr>
      <w:rFonts w:ascii="Tahoma" w:eastAsiaTheme="minorHAnsi" w:hAnsi="Tahoma"/>
    </w:rPr>
  </w:style>
  <w:style w:type="paragraph" w:customStyle="1" w:styleId="99404BF94E9E43D0B890EC750E6C13A2">
    <w:name w:val="99404BF94E9E43D0B890EC750E6C13A2"/>
    <w:rsid w:val="00731E1E"/>
    <w:pPr>
      <w:spacing w:after="0" w:line="276" w:lineRule="auto"/>
    </w:pPr>
    <w:rPr>
      <w:rFonts w:ascii="Tahoma" w:eastAsiaTheme="minorHAnsi" w:hAnsi="Tahoma"/>
    </w:rPr>
  </w:style>
  <w:style w:type="paragraph" w:customStyle="1" w:styleId="3A1DAE4CDE06481A9619CECE3CE3A28C">
    <w:name w:val="3A1DAE4CDE06481A9619CECE3CE3A28C"/>
    <w:rsid w:val="00731E1E"/>
    <w:pPr>
      <w:spacing w:after="0" w:line="276" w:lineRule="auto"/>
    </w:pPr>
    <w:rPr>
      <w:rFonts w:ascii="Tahoma" w:eastAsiaTheme="minorHAnsi" w:hAnsi="Tahoma"/>
    </w:rPr>
  </w:style>
  <w:style w:type="paragraph" w:customStyle="1" w:styleId="FD5A178C42CD4DE18D8CBF123079693E">
    <w:name w:val="FD5A178C42CD4DE18D8CBF123079693E"/>
    <w:rsid w:val="00731E1E"/>
    <w:pPr>
      <w:spacing w:after="0" w:line="276" w:lineRule="auto"/>
    </w:pPr>
    <w:rPr>
      <w:rFonts w:ascii="Tahoma" w:eastAsiaTheme="minorHAnsi" w:hAnsi="Tahoma"/>
    </w:rPr>
  </w:style>
  <w:style w:type="paragraph" w:customStyle="1" w:styleId="4E26B3A9AE3C460AB9A4EBF10663F3EB">
    <w:name w:val="4E26B3A9AE3C460AB9A4EBF10663F3EB"/>
    <w:rsid w:val="00731E1E"/>
    <w:pPr>
      <w:spacing w:after="0" w:line="276" w:lineRule="auto"/>
    </w:pPr>
    <w:rPr>
      <w:rFonts w:ascii="Tahoma" w:eastAsiaTheme="minorHAnsi" w:hAnsi="Tahoma"/>
    </w:rPr>
  </w:style>
  <w:style w:type="paragraph" w:customStyle="1" w:styleId="5A4AE647D4AA47E7BCD2DEF2F0C652BD">
    <w:name w:val="5A4AE647D4AA47E7BCD2DEF2F0C652BD"/>
    <w:rsid w:val="00731E1E"/>
    <w:pPr>
      <w:spacing w:after="0" w:line="276" w:lineRule="auto"/>
    </w:pPr>
    <w:rPr>
      <w:rFonts w:ascii="Tahoma" w:eastAsiaTheme="minorHAnsi" w:hAnsi="Tahoma"/>
    </w:rPr>
  </w:style>
  <w:style w:type="paragraph" w:customStyle="1" w:styleId="2C2E3540C7FC435D95BE2B0A823F4845">
    <w:name w:val="2C2E3540C7FC435D95BE2B0A823F4845"/>
    <w:rsid w:val="00731E1E"/>
    <w:pPr>
      <w:spacing w:after="0" w:line="276" w:lineRule="auto"/>
    </w:pPr>
    <w:rPr>
      <w:rFonts w:ascii="Tahoma" w:eastAsiaTheme="minorHAnsi" w:hAnsi="Tahoma"/>
    </w:rPr>
  </w:style>
  <w:style w:type="paragraph" w:customStyle="1" w:styleId="6A3A3BC3CC7342E89BA134D46AF03EFA">
    <w:name w:val="6A3A3BC3CC7342E89BA134D46AF03EFA"/>
    <w:rsid w:val="00731E1E"/>
    <w:pPr>
      <w:spacing w:after="0" w:line="276" w:lineRule="auto"/>
    </w:pPr>
    <w:rPr>
      <w:rFonts w:ascii="Tahoma" w:eastAsiaTheme="minorHAnsi" w:hAnsi="Tahoma"/>
    </w:rPr>
  </w:style>
  <w:style w:type="paragraph" w:customStyle="1" w:styleId="E4555A193DC841E49986E7224A4578D4">
    <w:name w:val="E4555A193DC841E49986E7224A4578D4"/>
    <w:rsid w:val="00731E1E"/>
    <w:pPr>
      <w:spacing w:after="0" w:line="276" w:lineRule="auto"/>
    </w:pPr>
    <w:rPr>
      <w:rFonts w:ascii="Tahoma" w:eastAsiaTheme="minorHAnsi" w:hAnsi="Tahoma"/>
    </w:rPr>
  </w:style>
  <w:style w:type="paragraph" w:customStyle="1" w:styleId="42113AF8D384492F862CEE4F2EE7CC37">
    <w:name w:val="42113AF8D384492F862CEE4F2EE7CC37"/>
    <w:rsid w:val="00731E1E"/>
    <w:pPr>
      <w:spacing w:after="0" w:line="276" w:lineRule="auto"/>
    </w:pPr>
    <w:rPr>
      <w:rFonts w:ascii="Tahoma" w:eastAsiaTheme="minorHAnsi" w:hAnsi="Tahoma"/>
    </w:rPr>
  </w:style>
  <w:style w:type="paragraph" w:customStyle="1" w:styleId="DB838DC6078D4763ACDE0C17DE4FD848">
    <w:name w:val="DB838DC6078D4763ACDE0C17DE4FD848"/>
    <w:rsid w:val="00731E1E"/>
    <w:pPr>
      <w:spacing w:after="0" w:line="276" w:lineRule="auto"/>
    </w:pPr>
    <w:rPr>
      <w:rFonts w:ascii="Tahoma" w:eastAsiaTheme="minorHAnsi" w:hAnsi="Tahoma"/>
    </w:rPr>
  </w:style>
  <w:style w:type="paragraph" w:customStyle="1" w:styleId="31948CD5DB52408EA2DC95E701A09F86">
    <w:name w:val="31948CD5DB52408EA2DC95E701A09F86"/>
    <w:rsid w:val="00731E1E"/>
    <w:pPr>
      <w:spacing w:after="0" w:line="276" w:lineRule="auto"/>
    </w:pPr>
    <w:rPr>
      <w:rFonts w:ascii="Tahoma" w:eastAsiaTheme="minorHAnsi" w:hAnsi="Tahoma"/>
    </w:rPr>
  </w:style>
  <w:style w:type="paragraph" w:customStyle="1" w:styleId="1444FDE4861F4D28BA8DE698C60618BB">
    <w:name w:val="1444FDE4861F4D28BA8DE698C60618BB"/>
    <w:rsid w:val="00731E1E"/>
    <w:pPr>
      <w:spacing w:after="0" w:line="276" w:lineRule="auto"/>
    </w:pPr>
    <w:rPr>
      <w:rFonts w:ascii="Tahoma" w:eastAsiaTheme="minorHAnsi" w:hAnsi="Tahoma"/>
    </w:rPr>
  </w:style>
  <w:style w:type="paragraph" w:customStyle="1" w:styleId="888E0DDFFD584212B0A22894AC5D91A0">
    <w:name w:val="888E0DDFFD584212B0A22894AC5D91A0"/>
    <w:rsid w:val="00731E1E"/>
    <w:pPr>
      <w:spacing w:after="0" w:line="276" w:lineRule="auto"/>
    </w:pPr>
    <w:rPr>
      <w:rFonts w:ascii="Tahoma" w:eastAsiaTheme="minorHAnsi" w:hAnsi="Tahoma"/>
    </w:rPr>
  </w:style>
  <w:style w:type="paragraph" w:customStyle="1" w:styleId="BB5BC2F53BDC470FA0121C37C39A6F7C">
    <w:name w:val="BB5BC2F53BDC470FA0121C37C39A6F7C"/>
    <w:rsid w:val="00731E1E"/>
    <w:pPr>
      <w:spacing w:after="0" w:line="276" w:lineRule="auto"/>
    </w:pPr>
    <w:rPr>
      <w:rFonts w:ascii="Tahoma" w:eastAsiaTheme="minorHAnsi" w:hAnsi="Tahoma"/>
    </w:rPr>
  </w:style>
  <w:style w:type="paragraph" w:customStyle="1" w:styleId="8D1D1570590247D99CB49A1798514612">
    <w:name w:val="8D1D1570590247D99CB49A1798514612"/>
    <w:rsid w:val="00731E1E"/>
    <w:pPr>
      <w:spacing w:after="0" w:line="276" w:lineRule="auto"/>
    </w:pPr>
    <w:rPr>
      <w:rFonts w:ascii="Tahoma" w:eastAsiaTheme="minorHAnsi" w:hAnsi="Tahoma"/>
    </w:rPr>
  </w:style>
  <w:style w:type="paragraph" w:customStyle="1" w:styleId="246D9AC6EA6B4BE89A154760CD8B265C">
    <w:name w:val="246D9AC6EA6B4BE89A154760CD8B265C"/>
    <w:rsid w:val="00731E1E"/>
    <w:pPr>
      <w:spacing w:after="0" w:line="276" w:lineRule="auto"/>
    </w:pPr>
    <w:rPr>
      <w:rFonts w:ascii="Tahoma" w:eastAsiaTheme="minorHAnsi" w:hAnsi="Tahoma"/>
    </w:rPr>
  </w:style>
  <w:style w:type="paragraph" w:customStyle="1" w:styleId="6C4306B2CE074B698ADD550FAE788C38">
    <w:name w:val="6C4306B2CE074B698ADD550FAE788C38"/>
    <w:rsid w:val="00731E1E"/>
    <w:pPr>
      <w:spacing w:after="0" w:line="276" w:lineRule="auto"/>
    </w:pPr>
    <w:rPr>
      <w:rFonts w:ascii="Tahoma" w:eastAsiaTheme="minorHAnsi" w:hAnsi="Tahoma"/>
    </w:rPr>
  </w:style>
  <w:style w:type="paragraph" w:customStyle="1" w:styleId="E20E2E8F58C84717B4F37AFF0602CA07">
    <w:name w:val="E20E2E8F58C84717B4F37AFF0602CA07"/>
    <w:rsid w:val="00731E1E"/>
    <w:pPr>
      <w:spacing w:after="0" w:line="276" w:lineRule="auto"/>
    </w:pPr>
    <w:rPr>
      <w:rFonts w:ascii="Tahoma" w:eastAsiaTheme="minorHAnsi" w:hAnsi="Tahoma"/>
    </w:rPr>
  </w:style>
  <w:style w:type="paragraph" w:customStyle="1" w:styleId="1EA766ED331D48FF9E18F3EB4054B9AA">
    <w:name w:val="1EA766ED331D48FF9E18F3EB4054B9AA"/>
    <w:rsid w:val="00731E1E"/>
    <w:pPr>
      <w:spacing w:after="0" w:line="276" w:lineRule="auto"/>
    </w:pPr>
    <w:rPr>
      <w:rFonts w:ascii="Tahoma" w:eastAsiaTheme="minorHAnsi" w:hAnsi="Tahoma"/>
    </w:rPr>
  </w:style>
  <w:style w:type="paragraph" w:customStyle="1" w:styleId="2266C4754A0E4E629983C99BCA8CA80D">
    <w:name w:val="2266C4754A0E4E629983C99BCA8CA80D"/>
    <w:rsid w:val="00731E1E"/>
    <w:pPr>
      <w:spacing w:after="0" w:line="276" w:lineRule="auto"/>
    </w:pPr>
    <w:rPr>
      <w:rFonts w:ascii="Tahoma" w:eastAsiaTheme="minorHAnsi" w:hAnsi="Tahoma"/>
    </w:rPr>
  </w:style>
  <w:style w:type="paragraph" w:customStyle="1" w:styleId="445856BD728A4D53B56C8DDBD41237CD">
    <w:name w:val="445856BD728A4D53B56C8DDBD41237CD"/>
    <w:rsid w:val="00731E1E"/>
    <w:pPr>
      <w:spacing w:after="0" w:line="276" w:lineRule="auto"/>
    </w:pPr>
    <w:rPr>
      <w:rFonts w:ascii="Tahoma" w:eastAsiaTheme="minorHAnsi" w:hAnsi="Tahoma"/>
    </w:rPr>
  </w:style>
  <w:style w:type="paragraph" w:customStyle="1" w:styleId="BD7A94C493444F4BA2B0DCB146E97E96">
    <w:name w:val="BD7A94C493444F4BA2B0DCB146E97E96"/>
    <w:rsid w:val="00731E1E"/>
    <w:pPr>
      <w:spacing w:after="0" w:line="276" w:lineRule="auto"/>
    </w:pPr>
    <w:rPr>
      <w:rFonts w:ascii="Tahoma" w:eastAsiaTheme="minorHAnsi" w:hAnsi="Tahoma"/>
    </w:rPr>
  </w:style>
  <w:style w:type="paragraph" w:customStyle="1" w:styleId="B106D43937FD4130B27749F639910BE9">
    <w:name w:val="B106D43937FD4130B27749F639910BE9"/>
    <w:rsid w:val="00731E1E"/>
    <w:pPr>
      <w:spacing w:after="0" w:line="276" w:lineRule="auto"/>
    </w:pPr>
    <w:rPr>
      <w:rFonts w:ascii="Tahoma" w:eastAsiaTheme="minorHAnsi" w:hAnsi="Tahoma"/>
    </w:rPr>
  </w:style>
  <w:style w:type="paragraph" w:customStyle="1" w:styleId="B607783DFB4F484AA088F35A269DE5DC">
    <w:name w:val="B607783DFB4F484AA088F35A269DE5DC"/>
    <w:rsid w:val="00731E1E"/>
    <w:pPr>
      <w:spacing w:after="0" w:line="276" w:lineRule="auto"/>
    </w:pPr>
    <w:rPr>
      <w:rFonts w:ascii="Tahoma" w:eastAsiaTheme="minorHAnsi" w:hAnsi="Tahoma"/>
    </w:rPr>
  </w:style>
  <w:style w:type="paragraph" w:customStyle="1" w:styleId="347A0FC296A04E45A95C51F541650127">
    <w:name w:val="347A0FC296A04E45A95C51F541650127"/>
    <w:rsid w:val="00731E1E"/>
    <w:pPr>
      <w:spacing w:after="0" w:line="276" w:lineRule="auto"/>
    </w:pPr>
    <w:rPr>
      <w:rFonts w:ascii="Tahoma" w:eastAsiaTheme="minorHAnsi" w:hAnsi="Tahoma"/>
    </w:rPr>
  </w:style>
  <w:style w:type="paragraph" w:customStyle="1" w:styleId="364F16F9D518453CA87281512FF3A58F">
    <w:name w:val="364F16F9D518453CA87281512FF3A58F"/>
    <w:rsid w:val="00731E1E"/>
    <w:pPr>
      <w:spacing w:after="0" w:line="276" w:lineRule="auto"/>
    </w:pPr>
    <w:rPr>
      <w:rFonts w:ascii="Tahoma" w:eastAsiaTheme="minorHAnsi" w:hAnsi="Tahoma"/>
    </w:rPr>
  </w:style>
  <w:style w:type="paragraph" w:customStyle="1" w:styleId="E2F9D917A02A4C688E7CE4C86B7854C1">
    <w:name w:val="E2F9D917A02A4C688E7CE4C86B7854C1"/>
    <w:rsid w:val="00731E1E"/>
    <w:pPr>
      <w:spacing w:after="0" w:line="276" w:lineRule="auto"/>
    </w:pPr>
    <w:rPr>
      <w:rFonts w:ascii="Tahoma" w:eastAsiaTheme="minorHAnsi" w:hAnsi="Tahoma"/>
    </w:rPr>
  </w:style>
  <w:style w:type="paragraph" w:customStyle="1" w:styleId="33E48466F0B34149A90D058FBD3B2F8C">
    <w:name w:val="33E48466F0B34149A90D058FBD3B2F8C"/>
    <w:rsid w:val="00731E1E"/>
    <w:pPr>
      <w:spacing w:after="0" w:line="276" w:lineRule="auto"/>
    </w:pPr>
    <w:rPr>
      <w:rFonts w:ascii="Tahoma" w:eastAsiaTheme="minorHAnsi" w:hAnsi="Tahoma"/>
    </w:rPr>
  </w:style>
  <w:style w:type="paragraph" w:customStyle="1" w:styleId="27CCC3C3955F420D97E364234FF2B759">
    <w:name w:val="27CCC3C3955F420D97E364234FF2B759"/>
    <w:rsid w:val="00731E1E"/>
    <w:pPr>
      <w:spacing w:after="0" w:line="276" w:lineRule="auto"/>
    </w:pPr>
    <w:rPr>
      <w:rFonts w:ascii="Tahoma" w:eastAsiaTheme="minorHAnsi" w:hAnsi="Tahoma"/>
    </w:rPr>
  </w:style>
  <w:style w:type="paragraph" w:customStyle="1" w:styleId="C711F18BCF5F45EB9103A3227DA8D42F">
    <w:name w:val="C711F18BCF5F45EB9103A3227DA8D42F"/>
    <w:rsid w:val="00731E1E"/>
    <w:pPr>
      <w:spacing w:after="0" w:line="276" w:lineRule="auto"/>
    </w:pPr>
    <w:rPr>
      <w:rFonts w:ascii="Tahoma" w:eastAsiaTheme="minorHAnsi" w:hAnsi="Tahoma"/>
    </w:rPr>
  </w:style>
  <w:style w:type="paragraph" w:customStyle="1" w:styleId="ED0A6D8B0B4C4ACC8BF98D8156CE7405">
    <w:name w:val="ED0A6D8B0B4C4ACC8BF98D8156CE7405"/>
    <w:rsid w:val="00731E1E"/>
    <w:pPr>
      <w:spacing w:after="0" w:line="276" w:lineRule="auto"/>
    </w:pPr>
    <w:rPr>
      <w:rFonts w:ascii="Tahoma" w:eastAsiaTheme="minorHAnsi" w:hAnsi="Tahoma"/>
    </w:rPr>
  </w:style>
  <w:style w:type="paragraph" w:customStyle="1" w:styleId="420680DD420B4A598385768A8AE6C59D">
    <w:name w:val="420680DD420B4A598385768A8AE6C59D"/>
    <w:rsid w:val="00731E1E"/>
    <w:pPr>
      <w:spacing w:after="0" w:line="276" w:lineRule="auto"/>
    </w:pPr>
    <w:rPr>
      <w:rFonts w:ascii="Tahoma" w:eastAsiaTheme="minorHAnsi" w:hAnsi="Tahoma"/>
    </w:rPr>
  </w:style>
  <w:style w:type="paragraph" w:customStyle="1" w:styleId="0619E2C1C61B44D582E7B4B87242551B">
    <w:name w:val="0619E2C1C61B44D582E7B4B87242551B"/>
    <w:rsid w:val="00731E1E"/>
    <w:pPr>
      <w:spacing w:after="0" w:line="276" w:lineRule="auto"/>
    </w:pPr>
    <w:rPr>
      <w:rFonts w:ascii="Tahoma" w:eastAsiaTheme="minorHAnsi" w:hAnsi="Tahoma"/>
    </w:rPr>
  </w:style>
  <w:style w:type="paragraph" w:customStyle="1" w:styleId="2114E798D08942BA804A74FB60806F4D">
    <w:name w:val="2114E798D08942BA804A74FB60806F4D"/>
    <w:rsid w:val="00731E1E"/>
    <w:pPr>
      <w:spacing w:after="0" w:line="276" w:lineRule="auto"/>
    </w:pPr>
    <w:rPr>
      <w:rFonts w:ascii="Tahoma" w:eastAsiaTheme="minorHAnsi" w:hAnsi="Tahoma"/>
    </w:rPr>
  </w:style>
  <w:style w:type="paragraph" w:customStyle="1" w:styleId="8B6B4EF1DEF94BCCBE32454B06FE0517">
    <w:name w:val="8B6B4EF1DEF94BCCBE32454B06FE0517"/>
    <w:rsid w:val="00731E1E"/>
    <w:pPr>
      <w:spacing w:after="0" w:line="276" w:lineRule="auto"/>
    </w:pPr>
    <w:rPr>
      <w:rFonts w:ascii="Tahoma" w:eastAsiaTheme="minorHAnsi" w:hAnsi="Tahoma"/>
    </w:rPr>
  </w:style>
  <w:style w:type="paragraph" w:customStyle="1" w:styleId="2C276E76C78C4F88BFD49C43A6244A46">
    <w:name w:val="2C276E76C78C4F88BFD49C43A6244A46"/>
    <w:rsid w:val="00731E1E"/>
    <w:pPr>
      <w:spacing w:after="0" w:line="276" w:lineRule="auto"/>
    </w:pPr>
    <w:rPr>
      <w:rFonts w:ascii="Tahoma" w:eastAsiaTheme="minorHAnsi" w:hAnsi="Tahoma"/>
    </w:rPr>
  </w:style>
  <w:style w:type="paragraph" w:customStyle="1" w:styleId="C6F72AC0D502491EB4260FF85FD20340">
    <w:name w:val="C6F72AC0D502491EB4260FF85FD20340"/>
    <w:rsid w:val="00731E1E"/>
    <w:pPr>
      <w:spacing w:after="0" w:line="276" w:lineRule="auto"/>
    </w:pPr>
    <w:rPr>
      <w:rFonts w:ascii="Tahoma" w:eastAsiaTheme="minorHAnsi" w:hAnsi="Tahoma"/>
    </w:rPr>
  </w:style>
  <w:style w:type="paragraph" w:customStyle="1" w:styleId="E4EC470C95C7416087AF5AF4C1B61915">
    <w:name w:val="E4EC470C95C7416087AF5AF4C1B61915"/>
    <w:rsid w:val="00731E1E"/>
    <w:pPr>
      <w:spacing w:after="0" w:line="276" w:lineRule="auto"/>
    </w:pPr>
    <w:rPr>
      <w:rFonts w:ascii="Tahoma" w:eastAsiaTheme="minorHAnsi" w:hAnsi="Tahoma"/>
    </w:rPr>
  </w:style>
  <w:style w:type="paragraph" w:customStyle="1" w:styleId="CAA2458B45B24B7D8F9148AEFFAA584B">
    <w:name w:val="CAA2458B45B24B7D8F9148AEFFAA584B"/>
    <w:rsid w:val="00731E1E"/>
    <w:pPr>
      <w:spacing w:after="0" w:line="276" w:lineRule="auto"/>
    </w:pPr>
    <w:rPr>
      <w:rFonts w:ascii="Tahoma" w:eastAsiaTheme="minorHAnsi" w:hAnsi="Tahoma"/>
    </w:rPr>
  </w:style>
  <w:style w:type="paragraph" w:customStyle="1" w:styleId="7403B57415714DE084B9B2A86B09EE92">
    <w:name w:val="7403B57415714DE084B9B2A86B09EE92"/>
    <w:rsid w:val="00731E1E"/>
    <w:pPr>
      <w:spacing w:after="0" w:line="276" w:lineRule="auto"/>
    </w:pPr>
    <w:rPr>
      <w:rFonts w:ascii="Tahoma" w:eastAsiaTheme="minorHAnsi" w:hAnsi="Tahoma"/>
    </w:rPr>
  </w:style>
  <w:style w:type="paragraph" w:customStyle="1" w:styleId="6DFBC3EE9C4D4DA886146B6F7E864833">
    <w:name w:val="6DFBC3EE9C4D4DA886146B6F7E864833"/>
    <w:rsid w:val="00731E1E"/>
    <w:pPr>
      <w:spacing w:after="0" w:line="276" w:lineRule="auto"/>
    </w:pPr>
    <w:rPr>
      <w:rFonts w:ascii="Tahoma" w:eastAsiaTheme="minorHAnsi" w:hAnsi="Tahoma"/>
    </w:rPr>
  </w:style>
  <w:style w:type="paragraph" w:customStyle="1" w:styleId="A826A61548A742048C2D9175278F0C0A">
    <w:name w:val="A826A61548A742048C2D9175278F0C0A"/>
    <w:rsid w:val="00731E1E"/>
    <w:pPr>
      <w:spacing w:after="0" w:line="276" w:lineRule="auto"/>
    </w:pPr>
    <w:rPr>
      <w:rFonts w:ascii="Tahoma" w:eastAsiaTheme="minorHAnsi" w:hAnsi="Tahoma"/>
    </w:rPr>
  </w:style>
  <w:style w:type="paragraph" w:customStyle="1" w:styleId="66FBD2DB7CBD44229E21CDC91F320437">
    <w:name w:val="66FBD2DB7CBD44229E21CDC91F320437"/>
    <w:rsid w:val="00731E1E"/>
    <w:pPr>
      <w:spacing w:after="0" w:line="276" w:lineRule="auto"/>
    </w:pPr>
    <w:rPr>
      <w:rFonts w:ascii="Tahoma" w:eastAsiaTheme="minorHAnsi" w:hAnsi="Tahoma"/>
    </w:rPr>
  </w:style>
  <w:style w:type="paragraph" w:customStyle="1" w:styleId="770A66B35F274CBA82603BB262621478">
    <w:name w:val="770A66B35F274CBA82603BB262621478"/>
    <w:rsid w:val="00731E1E"/>
    <w:pPr>
      <w:spacing w:after="0" w:line="276" w:lineRule="auto"/>
    </w:pPr>
    <w:rPr>
      <w:rFonts w:ascii="Tahoma" w:eastAsiaTheme="minorHAnsi" w:hAnsi="Tahoma"/>
    </w:rPr>
  </w:style>
  <w:style w:type="paragraph" w:customStyle="1" w:styleId="E25333A0ADFB44D8915B6C7A2391C757">
    <w:name w:val="E25333A0ADFB44D8915B6C7A2391C757"/>
    <w:rsid w:val="00731E1E"/>
    <w:pPr>
      <w:spacing w:after="0" w:line="276" w:lineRule="auto"/>
    </w:pPr>
    <w:rPr>
      <w:rFonts w:ascii="Tahoma" w:eastAsiaTheme="minorHAnsi" w:hAnsi="Tahoma"/>
    </w:rPr>
  </w:style>
  <w:style w:type="paragraph" w:customStyle="1" w:styleId="C732C8E41CE6463386B06577E3D38160">
    <w:name w:val="C732C8E41CE6463386B06577E3D38160"/>
    <w:rsid w:val="00731E1E"/>
    <w:pPr>
      <w:spacing w:after="0" w:line="276" w:lineRule="auto"/>
    </w:pPr>
    <w:rPr>
      <w:rFonts w:ascii="Tahoma" w:eastAsiaTheme="minorHAnsi" w:hAnsi="Tahoma"/>
    </w:rPr>
  </w:style>
  <w:style w:type="paragraph" w:customStyle="1" w:styleId="608A8E06C6AC4C1182B7BF5A5006854B">
    <w:name w:val="608A8E06C6AC4C1182B7BF5A5006854B"/>
    <w:rsid w:val="00731E1E"/>
    <w:pPr>
      <w:spacing w:after="0" w:line="276" w:lineRule="auto"/>
    </w:pPr>
    <w:rPr>
      <w:rFonts w:ascii="Tahoma" w:eastAsiaTheme="minorHAnsi" w:hAnsi="Tahoma"/>
    </w:rPr>
  </w:style>
  <w:style w:type="paragraph" w:customStyle="1" w:styleId="AFB0D98C7C1D4E729444126EE463D215">
    <w:name w:val="AFB0D98C7C1D4E729444126EE463D215"/>
    <w:rsid w:val="00731E1E"/>
    <w:pPr>
      <w:spacing w:after="0" w:line="276" w:lineRule="auto"/>
    </w:pPr>
    <w:rPr>
      <w:rFonts w:ascii="Tahoma" w:eastAsiaTheme="minorHAnsi" w:hAnsi="Tahoma"/>
    </w:rPr>
  </w:style>
  <w:style w:type="paragraph" w:customStyle="1" w:styleId="ED76DEC5D7DC4AAB9DA12CB7DF9B0922">
    <w:name w:val="ED76DEC5D7DC4AAB9DA12CB7DF9B0922"/>
    <w:rsid w:val="00731E1E"/>
    <w:pPr>
      <w:spacing w:after="0" w:line="276" w:lineRule="auto"/>
    </w:pPr>
    <w:rPr>
      <w:rFonts w:ascii="Tahoma" w:eastAsiaTheme="minorHAnsi" w:hAnsi="Tahoma"/>
    </w:rPr>
  </w:style>
  <w:style w:type="paragraph" w:customStyle="1" w:styleId="0FBE719DD3C541A2B71779E10DB1993B">
    <w:name w:val="0FBE719DD3C541A2B71779E10DB1993B"/>
    <w:rsid w:val="00731E1E"/>
    <w:pPr>
      <w:spacing w:after="0" w:line="276" w:lineRule="auto"/>
    </w:pPr>
    <w:rPr>
      <w:rFonts w:ascii="Tahoma" w:eastAsiaTheme="minorHAnsi" w:hAnsi="Tahoma"/>
    </w:rPr>
  </w:style>
  <w:style w:type="paragraph" w:customStyle="1" w:styleId="7097450D01BF4E00BC239AE08E843C01">
    <w:name w:val="7097450D01BF4E00BC239AE08E843C01"/>
    <w:rsid w:val="00731E1E"/>
    <w:pPr>
      <w:spacing w:after="0" w:line="276" w:lineRule="auto"/>
    </w:pPr>
    <w:rPr>
      <w:rFonts w:ascii="Tahoma" w:eastAsiaTheme="minorHAnsi" w:hAnsi="Tahoma"/>
    </w:rPr>
  </w:style>
  <w:style w:type="paragraph" w:customStyle="1" w:styleId="976FD909A91D4C36B42A6916AD4B263B">
    <w:name w:val="976FD909A91D4C36B42A6916AD4B263B"/>
    <w:rsid w:val="00731E1E"/>
    <w:pPr>
      <w:spacing w:after="0" w:line="276" w:lineRule="auto"/>
    </w:pPr>
    <w:rPr>
      <w:rFonts w:ascii="Tahoma" w:eastAsiaTheme="minorHAnsi" w:hAnsi="Tahoma"/>
    </w:rPr>
  </w:style>
  <w:style w:type="paragraph" w:customStyle="1" w:styleId="9FEB91D00D114ED7AC90E6FFFC1A20FF">
    <w:name w:val="9FEB91D00D114ED7AC90E6FFFC1A20FF"/>
    <w:rsid w:val="00731E1E"/>
    <w:pPr>
      <w:spacing w:after="0" w:line="276" w:lineRule="auto"/>
    </w:pPr>
    <w:rPr>
      <w:rFonts w:ascii="Tahoma" w:eastAsiaTheme="minorHAnsi" w:hAnsi="Tahoma"/>
    </w:rPr>
  </w:style>
  <w:style w:type="paragraph" w:customStyle="1" w:styleId="D19DFD44B31E4FCEB8EADA633F7DA038">
    <w:name w:val="D19DFD44B31E4FCEB8EADA633F7DA038"/>
    <w:rsid w:val="00731E1E"/>
    <w:pPr>
      <w:spacing w:after="0" w:line="276" w:lineRule="auto"/>
    </w:pPr>
    <w:rPr>
      <w:rFonts w:ascii="Tahoma" w:eastAsiaTheme="minorHAnsi" w:hAnsi="Tahoma"/>
    </w:rPr>
  </w:style>
  <w:style w:type="paragraph" w:customStyle="1" w:styleId="897F7BF5B7C74A5694A2B2108EEAAA4A">
    <w:name w:val="897F7BF5B7C74A5694A2B2108EEAAA4A"/>
    <w:rsid w:val="00731E1E"/>
    <w:pPr>
      <w:spacing w:after="0" w:line="276" w:lineRule="auto"/>
    </w:pPr>
    <w:rPr>
      <w:rFonts w:ascii="Tahoma" w:eastAsiaTheme="minorHAnsi" w:hAnsi="Tahoma"/>
    </w:rPr>
  </w:style>
  <w:style w:type="paragraph" w:customStyle="1" w:styleId="EAEC5DDDA85E493F9ADA9C30DF3E2EDF">
    <w:name w:val="EAEC5DDDA85E493F9ADA9C30DF3E2EDF"/>
    <w:rsid w:val="00731E1E"/>
    <w:pPr>
      <w:spacing w:after="0" w:line="276" w:lineRule="auto"/>
    </w:pPr>
    <w:rPr>
      <w:rFonts w:ascii="Tahoma" w:eastAsiaTheme="minorHAnsi" w:hAnsi="Tahoma"/>
    </w:rPr>
  </w:style>
  <w:style w:type="paragraph" w:customStyle="1" w:styleId="111638FBB492499B875675B4100088ED">
    <w:name w:val="111638FBB492499B875675B4100088ED"/>
    <w:rsid w:val="00731E1E"/>
    <w:pPr>
      <w:spacing w:after="0" w:line="276" w:lineRule="auto"/>
    </w:pPr>
    <w:rPr>
      <w:rFonts w:ascii="Tahoma" w:eastAsiaTheme="minorHAnsi" w:hAnsi="Tahoma"/>
    </w:rPr>
  </w:style>
  <w:style w:type="paragraph" w:customStyle="1" w:styleId="BEDFBD2E3F8F49A69A17FE5A760933DD">
    <w:name w:val="BEDFBD2E3F8F49A69A17FE5A760933DD"/>
    <w:rsid w:val="00731E1E"/>
    <w:pPr>
      <w:spacing w:after="0" w:line="276" w:lineRule="auto"/>
    </w:pPr>
    <w:rPr>
      <w:rFonts w:ascii="Tahoma" w:eastAsiaTheme="minorHAnsi" w:hAnsi="Tahoma"/>
    </w:rPr>
  </w:style>
  <w:style w:type="paragraph" w:customStyle="1" w:styleId="7183B6947E0C4050A9C1FB055D64E22E">
    <w:name w:val="7183B6947E0C4050A9C1FB055D64E22E"/>
    <w:rsid w:val="00731E1E"/>
    <w:pPr>
      <w:spacing w:after="0" w:line="276" w:lineRule="auto"/>
    </w:pPr>
    <w:rPr>
      <w:rFonts w:ascii="Tahoma" w:eastAsiaTheme="minorHAnsi" w:hAnsi="Tahoma"/>
    </w:rPr>
  </w:style>
  <w:style w:type="paragraph" w:customStyle="1" w:styleId="F489E60CD91B429E86E78D789D993DEA">
    <w:name w:val="F489E60CD91B429E86E78D789D993DEA"/>
    <w:rsid w:val="00731E1E"/>
    <w:pPr>
      <w:spacing w:after="0" w:line="276" w:lineRule="auto"/>
    </w:pPr>
    <w:rPr>
      <w:rFonts w:ascii="Tahoma" w:eastAsiaTheme="minorHAnsi" w:hAnsi="Tahoma"/>
    </w:rPr>
  </w:style>
  <w:style w:type="paragraph" w:customStyle="1" w:styleId="FD8D7BE3576D4F68916F6FCA03A57E9D">
    <w:name w:val="FD8D7BE3576D4F68916F6FCA03A57E9D"/>
    <w:rsid w:val="00731E1E"/>
    <w:pPr>
      <w:spacing w:after="0" w:line="276" w:lineRule="auto"/>
    </w:pPr>
    <w:rPr>
      <w:rFonts w:ascii="Tahoma" w:eastAsiaTheme="minorHAnsi" w:hAnsi="Tahoma"/>
    </w:rPr>
  </w:style>
  <w:style w:type="paragraph" w:customStyle="1" w:styleId="B8E79ED71A074CBF84D707ACEAD2FFDB">
    <w:name w:val="B8E79ED71A074CBF84D707ACEAD2FFDB"/>
    <w:rsid w:val="00731E1E"/>
    <w:pPr>
      <w:spacing w:after="0" w:line="276" w:lineRule="auto"/>
    </w:pPr>
    <w:rPr>
      <w:rFonts w:ascii="Tahoma" w:eastAsiaTheme="minorHAnsi" w:hAnsi="Tahoma"/>
    </w:rPr>
  </w:style>
  <w:style w:type="paragraph" w:customStyle="1" w:styleId="6DDE3BC56BC941FB8B7A6E9DE095E01D">
    <w:name w:val="6DDE3BC56BC941FB8B7A6E9DE095E01D"/>
    <w:rsid w:val="00731E1E"/>
    <w:pPr>
      <w:spacing w:after="0" w:line="276" w:lineRule="auto"/>
    </w:pPr>
    <w:rPr>
      <w:rFonts w:ascii="Tahoma" w:eastAsiaTheme="minorHAnsi" w:hAnsi="Tahoma"/>
    </w:rPr>
  </w:style>
  <w:style w:type="paragraph" w:customStyle="1" w:styleId="E23F2657A2C343439CBECBC45FE6EE87">
    <w:name w:val="E23F2657A2C343439CBECBC45FE6EE87"/>
    <w:rsid w:val="00731E1E"/>
    <w:pPr>
      <w:spacing w:after="0" w:line="276" w:lineRule="auto"/>
    </w:pPr>
    <w:rPr>
      <w:rFonts w:ascii="Tahoma" w:eastAsiaTheme="minorHAnsi" w:hAnsi="Tahoma"/>
    </w:rPr>
  </w:style>
  <w:style w:type="paragraph" w:customStyle="1" w:styleId="E40B3A05A6E5499BB2E805A4B04DAAC4">
    <w:name w:val="E40B3A05A6E5499BB2E805A4B04DAAC4"/>
    <w:rsid w:val="00731E1E"/>
    <w:pPr>
      <w:spacing w:after="0" w:line="276" w:lineRule="auto"/>
    </w:pPr>
    <w:rPr>
      <w:rFonts w:ascii="Tahoma" w:eastAsiaTheme="minorHAnsi" w:hAnsi="Tahoma"/>
    </w:rPr>
  </w:style>
  <w:style w:type="paragraph" w:customStyle="1" w:styleId="BE99154F2C154AF5AC96E4D75177EBC1">
    <w:name w:val="BE99154F2C154AF5AC96E4D75177EBC1"/>
    <w:rsid w:val="00731E1E"/>
    <w:pPr>
      <w:spacing w:after="0" w:line="276" w:lineRule="auto"/>
    </w:pPr>
    <w:rPr>
      <w:rFonts w:ascii="Tahoma" w:eastAsiaTheme="minorHAnsi" w:hAnsi="Tahoma"/>
    </w:rPr>
  </w:style>
  <w:style w:type="paragraph" w:customStyle="1" w:styleId="063361869D054081B4AEE89C2C250AC1">
    <w:name w:val="063361869D054081B4AEE89C2C250AC1"/>
    <w:rsid w:val="00731E1E"/>
    <w:pPr>
      <w:spacing w:after="0" w:line="276" w:lineRule="auto"/>
    </w:pPr>
    <w:rPr>
      <w:rFonts w:ascii="Tahoma" w:eastAsiaTheme="minorHAnsi" w:hAnsi="Tahoma"/>
    </w:rPr>
  </w:style>
  <w:style w:type="paragraph" w:customStyle="1" w:styleId="E79C54A81D1A4E148DB5F4EB7338039D">
    <w:name w:val="E79C54A81D1A4E148DB5F4EB7338039D"/>
    <w:rsid w:val="00731E1E"/>
    <w:pPr>
      <w:spacing w:after="0" w:line="276" w:lineRule="auto"/>
    </w:pPr>
    <w:rPr>
      <w:rFonts w:ascii="Tahoma" w:eastAsiaTheme="minorHAnsi" w:hAnsi="Tahoma"/>
    </w:rPr>
  </w:style>
  <w:style w:type="paragraph" w:customStyle="1" w:styleId="B64401C99D034CF5846DEEDD6C2C4476">
    <w:name w:val="B64401C99D034CF5846DEEDD6C2C4476"/>
    <w:rsid w:val="00731E1E"/>
    <w:pPr>
      <w:spacing w:after="0" w:line="276" w:lineRule="auto"/>
    </w:pPr>
    <w:rPr>
      <w:rFonts w:ascii="Tahoma" w:eastAsiaTheme="minorHAnsi" w:hAnsi="Tahoma"/>
    </w:rPr>
  </w:style>
  <w:style w:type="paragraph" w:customStyle="1" w:styleId="CCF6D72D5ED8458ABE7A6C7114FAA4D1">
    <w:name w:val="CCF6D72D5ED8458ABE7A6C7114FAA4D1"/>
    <w:rsid w:val="00731E1E"/>
    <w:pPr>
      <w:spacing w:after="0" w:line="276" w:lineRule="auto"/>
    </w:pPr>
    <w:rPr>
      <w:rFonts w:ascii="Tahoma" w:eastAsiaTheme="minorHAnsi" w:hAnsi="Tahoma"/>
    </w:rPr>
  </w:style>
  <w:style w:type="paragraph" w:customStyle="1" w:styleId="458E9C0A8B104F67B6198A334A7031F1">
    <w:name w:val="458E9C0A8B104F67B6198A334A7031F1"/>
    <w:rsid w:val="00731E1E"/>
    <w:pPr>
      <w:spacing w:after="0" w:line="276" w:lineRule="auto"/>
    </w:pPr>
    <w:rPr>
      <w:rFonts w:ascii="Tahoma" w:eastAsiaTheme="minorHAnsi" w:hAnsi="Tahoma"/>
    </w:rPr>
  </w:style>
  <w:style w:type="paragraph" w:customStyle="1" w:styleId="366BB4A564BC46A0A5013E889023D2E1">
    <w:name w:val="366BB4A564BC46A0A5013E889023D2E1"/>
    <w:rsid w:val="00731E1E"/>
    <w:pPr>
      <w:spacing w:after="0" w:line="276" w:lineRule="auto"/>
    </w:pPr>
    <w:rPr>
      <w:rFonts w:ascii="Tahoma" w:eastAsiaTheme="minorHAnsi" w:hAnsi="Tahoma"/>
    </w:rPr>
  </w:style>
  <w:style w:type="paragraph" w:customStyle="1" w:styleId="34787F80DF7A4FB3958C4A46189FCDA3">
    <w:name w:val="34787F80DF7A4FB3958C4A46189FCDA3"/>
    <w:rsid w:val="00731E1E"/>
    <w:pPr>
      <w:spacing w:after="0" w:line="276" w:lineRule="auto"/>
    </w:pPr>
    <w:rPr>
      <w:rFonts w:ascii="Tahoma" w:eastAsiaTheme="minorHAnsi" w:hAnsi="Tahoma"/>
    </w:rPr>
  </w:style>
  <w:style w:type="paragraph" w:customStyle="1" w:styleId="5B254B2F0B48475585EED3C56FFA9F1A">
    <w:name w:val="5B254B2F0B48475585EED3C56FFA9F1A"/>
    <w:rsid w:val="00731E1E"/>
    <w:pPr>
      <w:spacing w:after="0" w:line="276" w:lineRule="auto"/>
    </w:pPr>
    <w:rPr>
      <w:rFonts w:ascii="Tahoma" w:eastAsiaTheme="minorHAnsi" w:hAnsi="Tahoma"/>
    </w:rPr>
  </w:style>
  <w:style w:type="paragraph" w:customStyle="1" w:styleId="F82D24FC719D4131B1A34F3F5720CEFF">
    <w:name w:val="F82D24FC719D4131B1A34F3F5720CEFF"/>
    <w:rsid w:val="00731E1E"/>
    <w:pPr>
      <w:spacing w:after="0" w:line="276" w:lineRule="auto"/>
    </w:pPr>
    <w:rPr>
      <w:rFonts w:ascii="Tahoma" w:eastAsiaTheme="minorHAnsi" w:hAnsi="Tahoma"/>
    </w:rPr>
  </w:style>
  <w:style w:type="paragraph" w:customStyle="1" w:styleId="1A8FD3FBB2B24ACAA4B3D8A768388B07">
    <w:name w:val="1A8FD3FBB2B24ACAA4B3D8A768388B07"/>
    <w:rsid w:val="00731E1E"/>
    <w:pPr>
      <w:spacing w:after="0" w:line="276" w:lineRule="auto"/>
    </w:pPr>
    <w:rPr>
      <w:rFonts w:ascii="Tahoma" w:eastAsiaTheme="minorHAnsi" w:hAnsi="Tahoma"/>
    </w:rPr>
  </w:style>
  <w:style w:type="paragraph" w:customStyle="1" w:styleId="5B7594C8E27043CA93B5935D79E99B7E">
    <w:name w:val="5B7594C8E27043CA93B5935D79E99B7E"/>
    <w:rsid w:val="00731E1E"/>
    <w:pPr>
      <w:spacing w:after="0" w:line="276" w:lineRule="auto"/>
    </w:pPr>
    <w:rPr>
      <w:rFonts w:ascii="Tahoma" w:eastAsiaTheme="minorHAnsi" w:hAnsi="Tahoma"/>
    </w:rPr>
  </w:style>
  <w:style w:type="paragraph" w:customStyle="1" w:styleId="5731FB75FE174D48A2A398C135805CAD">
    <w:name w:val="5731FB75FE174D48A2A398C135805CAD"/>
    <w:rsid w:val="00731E1E"/>
    <w:pPr>
      <w:spacing w:after="0" w:line="276" w:lineRule="auto"/>
    </w:pPr>
    <w:rPr>
      <w:rFonts w:ascii="Tahoma" w:eastAsiaTheme="minorHAnsi" w:hAnsi="Tahoma"/>
    </w:rPr>
  </w:style>
  <w:style w:type="paragraph" w:customStyle="1" w:styleId="C9916F140FBE43EFA127FB126236C26C">
    <w:name w:val="C9916F140FBE43EFA127FB126236C26C"/>
    <w:rsid w:val="00731E1E"/>
    <w:pPr>
      <w:spacing w:after="0" w:line="276" w:lineRule="auto"/>
    </w:pPr>
    <w:rPr>
      <w:rFonts w:ascii="Tahoma" w:eastAsiaTheme="minorHAnsi" w:hAnsi="Tahoma"/>
    </w:rPr>
  </w:style>
  <w:style w:type="paragraph" w:customStyle="1" w:styleId="36582D2F6D69450BAD2D25AD5A2F7FB1">
    <w:name w:val="36582D2F6D69450BAD2D25AD5A2F7FB1"/>
    <w:rsid w:val="00731E1E"/>
    <w:pPr>
      <w:spacing w:after="0" w:line="276" w:lineRule="auto"/>
    </w:pPr>
    <w:rPr>
      <w:rFonts w:ascii="Tahoma" w:eastAsiaTheme="minorHAnsi" w:hAnsi="Tahoma"/>
    </w:rPr>
  </w:style>
  <w:style w:type="paragraph" w:customStyle="1" w:styleId="7DC02F2F17764880A4A8896664A9B131">
    <w:name w:val="7DC02F2F17764880A4A8896664A9B131"/>
    <w:rsid w:val="00731E1E"/>
    <w:pPr>
      <w:spacing w:after="0" w:line="276" w:lineRule="auto"/>
    </w:pPr>
    <w:rPr>
      <w:rFonts w:ascii="Tahoma" w:eastAsiaTheme="minorHAnsi" w:hAnsi="Tahoma"/>
    </w:rPr>
  </w:style>
  <w:style w:type="paragraph" w:customStyle="1" w:styleId="C095C1C2E76B4EC88EFB0F0E43893E28">
    <w:name w:val="C095C1C2E76B4EC88EFB0F0E43893E28"/>
    <w:rsid w:val="00731E1E"/>
    <w:pPr>
      <w:spacing w:after="0" w:line="276" w:lineRule="auto"/>
    </w:pPr>
    <w:rPr>
      <w:rFonts w:ascii="Tahoma" w:eastAsiaTheme="minorHAnsi" w:hAnsi="Tahoma"/>
    </w:rPr>
  </w:style>
  <w:style w:type="paragraph" w:customStyle="1" w:styleId="B82B4E22751D410FA747DF8C2150FC5B">
    <w:name w:val="B82B4E22751D410FA747DF8C2150FC5B"/>
    <w:rsid w:val="00731E1E"/>
    <w:pPr>
      <w:spacing w:after="0" w:line="276" w:lineRule="auto"/>
    </w:pPr>
    <w:rPr>
      <w:rFonts w:ascii="Tahoma" w:eastAsiaTheme="minorHAnsi" w:hAnsi="Tahoma"/>
    </w:rPr>
  </w:style>
  <w:style w:type="paragraph" w:customStyle="1" w:styleId="A5772A704E2B4490813430E6829CCF5D">
    <w:name w:val="A5772A704E2B4490813430E6829CCF5D"/>
    <w:rsid w:val="00731E1E"/>
    <w:pPr>
      <w:spacing w:after="0" w:line="276" w:lineRule="auto"/>
    </w:pPr>
    <w:rPr>
      <w:rFonts w:ascii="Tahoma" w:eastAsiaTheme="minorHAnsi" w:hAnsi="Tahoma"/>
    </w:rPr>
  </w:style>
  <w:style w:type="paragraph" w:customStyle="1" w:styleId="8F4332D4900744F194EAF0A88BCFB81D">
    <w:name w:val="8F4332D4900744F194EAF0A88BCFB81D"/>
    <w:rsid w:val="00731E1E"/>
    <w:pPr>
      <w:spacing w:after="0" w:line="276" w:lineRule="auto"/>
    </w:pPr>
    <w:rPr>
      <w:rFonts w:ascii="Tahoma" w:eastAsiaTheme="minorHAnsi" w:hAnsi="Tahoma"/>
    </w:rPr>
  </w:style>
  <w:style w:type="paragraph" w:customStyle="1" w:styleId="8C557F6129484496B49841C272772A32">
    <w:name w:val="8C557F6129484496B49841C272772A32"/>
    <w:rsid w:val="00731E1E"/>
    <w:pPr>
      <w:spacing w:after="0" w:line="276" w:lineRule="auto"/>
    </w:pPr>
    <w:rPr>
      <w:rFonts w:ascii="Tahoma" w:eastAsiaTheme="minorHAnsi" w:hAnsi="Tahoma"/>
    </w:rPr>
  </w:style>
  <w:style w:type="paragraph" w:customStyle="1" w:styleId="C757E8D338954A27B152513844F2E4EA">
    <w:name w:val="C757E8D338954A27B152513844F2E4EA"/>
    <w:rsid w:val="00731E1E"/>
    <w:pPr>
      <w:spacing w:after="0" w:line="276" w:lineRule="auto"/>
    </w:pPr>
    <w:rPr>
      <w:rFonts w:ascii="Tahoma" w:eastAsiaTheme="minorHAnsi" w:hAnsi="Tahoma"/>
    </w:rPr>
  </w:style>
  <w:style w:type="paragraph" w:customStyle="1" w:styleId="2D240F2A4C8B4EFDA0A2F10F2710BA96">
    <w:name w:val="2D240F2A4C8B4EFDA0A2F10F2710BA96"/>
    <w:rsid w:val="00731E1E"/>
    <w:pPr>
      <w:spacing w:after="0" w:line="276" w:lineRule="auto"/>
    </w:pPr>
    <w:rPr>
      <w:rFonts w:ascii="Tahoma" w:eastAsiaTheme="minorHAnsi" w:hAnsi="Tahoma"/>
    </w:rPr>
  </w:style>
  <w:style w:type="paragraph" w:customStyle="1" w:styleId="0E2A3BED52BF4F95A24835FFDDAAB2B0">
    <w:name w:val="0E2A3BED52BF4F95A24835FFDDAAB2B0"/>
    <w:rsid w:val="00731E1E"/>
    <w:pPr>
      <w:spacing w:after="0" w:line="276" w:lineRule="auto"/>
    </w:pPr>
    <w:rPr>
      <w:rFonts w:ascii="Tahoma" w:eastAsiaTheme="minorHAnsi" w:hAnsi="Tahoma"/>
    </w:rPr>
  </w:style>
  <w:style w:type="paragraph" w:customStyle="1" w:styleId="D9CB22015D4942BCBA8CF3C8D8DA1351">
    <w:name w:val="D9CB22015D4942BCBA8CF3C8D8DA1351"/>
    <w:rsid w:val="00731E1E"/>
    <w:pPr>
      <w:spacing w:after="0" w:line="276" w:lineRule="auto"/>
    </w:pPr>
    <w:rPr>
      <w:rFonts w:ascii="Tahoma" w:eastAsiaTheme="minorHAnsi" w:hAnsi="Tahoma"/>
    </w:rPr>
  </w:style>
  <w:style w:type="paragraph" w:customStyle="1" w:styleId="E6672B86301D46FD99F0AE0AD17F1D01">
    <w:name w:val="E6672B86301D46FD99F0AE0AD17F1D01"/>
    <w:rsid w:val="00731E1E"/>
    <w:pPr>
      <w:spacing w:after="0" w:line="276" w:lineRule="auto"/>
    </w:pPr>
    <w:rPr>
      <w:rFonts w:ascii="Tahoma" w:eastAsiaTheme="minorHAnsi" w:hAnsi="Tahoma"/>
    </w:rPr>
  </w:style>
  <w:style w:type="paragraph" w:customStyle="1" w:styleId="6C7BC0FD8F9A476EA67F4A7FAFB589CE">
    <w:name w:val="6C7BC0FD8F9A476EA67F4A7FAFB589CE"/>
    <w:rsid w:val="00731E1E"/>
    <w:pPr>
      <w:spacing w:after="0" w:line="276" w:lineRule="auto"/>
    </w:pPr>
    <w:rPr>
      <w:rFonts w:ascii="Tahoma" w:eastAsiaTheme="minorHAnsi" w:hAnsi="Tahoma"/>
    </w:rPr>
  </w:style>
  <w:style w:type="paragraph" w:customStyle="1" w:styleId="4E512919D2544AA59BF06AB01BBBB348">
    <w:name w:val="4E512919D2544AA59BF06AB01BBBB348"/>
    <w:rsid w:val="00731E1E"/>
    <w:pPr>
      <w:spacing w:after="0" w:line="276" w:lineRule="auto"/>
    </w:pPr>
    <w:rPr>
      <w:rFonts w:ascii="Tahoma" w:eastAsiaTheme="minorHAnsi" w:hAnsi="Tahoma"/>
    </w:rPr>
  </w:style>
  <w:style w:type="paragraph" w:customStyle="1" w:styleId="A90D276DE73E4F979E706B0E3307A443">
    <w:name w:val="A90D276DE73E4F979E706B0E3307A443"/>
    <w:rsid w:val="00731E1E"/>
    <w:pPr>
      <w:spacing w:after="0" w:line="276" w:lineRule="auto"/>
    </w:pPr>
    <w:rPr>
      <w:rFonts w:ascii="Tahoma" w:eastAsiaTheme="minorHAnsi" w:hAnsi="Tahoma"/>
    </w:rPr>
  </w:style>
  <w:style w:type="paragraph" w:customStyle="1" w:styleId="03750615FCB648008E21B25D9A49E2AB">
    <w:name w:val="03750615FCB648008E21B25D9A49E2AB"/>
    <w:rsid w:val="00731E1E"/>
    <w:pPr>
      <w:spacing w:after="0" w:line="276" w:lineRule="auto"/>
    </w:pPr>
    <w:rPr>
      <w:rFonts w:ascii="Tahoma" w:eastAsiaTheme="minorHAnsi" w:hAnsi="Tahoma"/>
    </w:rPr>
  </w:style>
  <w:style w:type="paragraph" w:customStyle="1" w:styleId="8EBD148EBD98437D9DE28ACF708D6416">
    <w:name w:val="8EBD148EBD98437D9DE28ACF708D6416"/>
    <w:rsid w:val="00731E1E"/>
    <w:pPr>
      <w:spacing w:after="0" w:line="276" w:lineRule="auto"/>
    </w:pPr>
    <w:rPr>
      <w:rFonts w:ascii="Tahoma" w:eastAsiaTheme="minorHAnsi" w:hAnsi="Tahoma"/>
    </w:rPr>
  </w:style>
  <w:style w:type="paragraph" w:customStyle="1" w:styleId="68A8CFC0A3B944EF9EBD24FF6DA33C36">
    <w:name w:val="68A8CFC0A3B944EF9EBD24FF6DA33C36"/>
    <w:rsid w:val="00731E1E"/>
    <w:pPr>
      <w:spacing w:after="0" w:line="276" w:lineRule="auto"/>
    </w:pPr>
    <w:rPr>
      <w:rFonts w:ascii="Tahoma" w:eastAsiaTheme="minorHAnsi" w:hAnsi="Tahoma"/>
    </w:rPr>
  </w:style>
  <w:style w:type="paragraph" w:customStyle="1" w:styleId="25350949315E43B3A2A13A4A321540B7">
    <w:name w:val="25350949315E43B3A2A13A4A321540B7"/>
    <w:rsid w:val="00731E1E"/>
    <w:pPr>
      <w:spacing w:after="0" w:line="276" w:lineRule="auto"/>
    </w:pPr>
    <w:rPr>
      <w:rFonts w:ascii="Tahoma" w:eastAsiaTheme="minorHAnsi" w:hAnsi="Tahoma"/>
    </w:rPr>
  </w:style>
  <w:style w:type="paragraph" w:customStyle="1" w:styleId="B65E1F46E71442F6B7ACB3669672B29B">
    <w:name w:val="B65E1F46E71442F6B7ACB3669672B29B"/>
    <w:rsid w:val="00731E1E"/>
    <w:pPr>
      <w:spacing w:after="0" w:line="276" w:lineRule="auto"/>
    </w:pPr>
    <w:rPr>
      <w:rFonts w:ascii="Tahoma" w:eastAsiaTheme="minorHAnsi" w:hAnsi="Tahoma"/>
    </w:rPr>
  </w:style>
  <w:style w:type="paragraph" w:customStyle="1" w:styleId="6D68198FAAC244E8AC559A21F68EFD0D">
    <w:name w:val="6D68198FAAC244E8AC559A21F68EFD0D"/>
    <w:rsid w:val="00731E1E"/>
    <w:pPr>
      <w:spacing w:after="0" w:line="276" w:lineRule="auto"/>
    </w:pPr>
    <w:rPr>
      <w:rFonts w:ascii="Tahoma" w:eastAsiaTheme="minorHAnsi" w:hAnsi="Tahoma"/>
    </w:rPr>
  </w:style>
  <w:style w:type="paragraph" w:customStyle="1" w:styleId="07D1968EC8C246E09F021247502B8AF4">
    <w:name w:val="07D1968EC8C246E09F021247502B8AF4"/>
    <w:rsid w:val="00731E1E"/>
    <w:pPr>
      <w:spacing w:after="0" w:line="276" w:lineRule="auto"/>
    </w:pPr>
    <w:rPr>
      <w:rFonts w:ascii="Tahoma" w:eastAsiaTheme="minorHAnsi" w:hAnsi="Tahoma"/>
    </w:rPr>
  </w:style>
  <w:style w:type="paragraph" w:customStyle="1" w:styleId="56C595BA99154A3AA55FB53A9FC98797">
    <w:name w:val="56C595BA99154A3AA55FB53A9FC98797"/>
    <w:rsid w:val="00731E1E"/>
    <w:pPr>
      <w:spacing w:after="0" w:line="276" w:lineRule="auto"/>
    </w:pPr>
    <w:rPr>
      <w:rFonts w:ascii="Tahoma" w:eastAsiaTheme="minorHAnsi" w:hAnsi="Tahoma"/>
    </w:rPr>
  </w:style>
  <w:style w:type="paragraph" w:customStyle="1" w:styleId="6959F9FBDDF444159099609E025AA182">
    <w:name w:val="6959F9FBDDF444159099609E025AA182"/>
    <w:rsid w:val="00731E1E"/>
    <w:pPr>
      <w:spacing w:after="0" w:line="276" w:lineRule="auto"/>
    </w:pPr>
    <w:rPr>
      <w:rFonts w:ascii="Tahoma" w:eastAsiaTheme="minorHAnsi" w:hAnsi="Tahoma"/>
    </w:rPr>
  </w:style>
  <w:style w:type="paragraph" w:customStyle="1" w:styleId="25228AE3B99E407C8FBD2162CD495CEF">
    <w:name w:val="25228AE3B99E407C8FBD2162CD495CEF"/>
    <w:rsid w:val="00731E1E"/>
    <w:pPr>
      <w:spacing w:after="0" w:line="276" w:lineRule="auto"/>
    </w:pPr>
    <w:rPr>
      <w:rFonts w:ascii="Tahoma" w:eastAsiaTheme="minorHAnsi" w:hAnsi="Tahoma"/>
    </w:rPr>
  </w:style>
  <w:style w:type="paragraph" w:customStyle="1" w:styleId="216926B6DCC54D4BB4D8656848E55235">
    <w:name w:val="216926B6DCC54D4BB4D8656848E55235"/>
    <w:rsid w:val="00731E1E"/>
    <w:pPr>
      <w:spacing w:after="0" w:line="276" w:lineRule="auto"/>
    </w:pPr>
    <w:rPr>
      <w:rFonts w:ascii="Tahoma" w:eastAsiaTheme="minorHAnsi" w:hAnsi="Tahoma"/>
    </w:rPr>
  </w:style>
  <w:style w:type="paragraph" w:customStyle="1" w:styleId="6056CA30EB0C4A2BB150DDE4D1C46A1F">
    <w:name w:val="6056CA30EB0C4A2BB150DDE4D1C46A1F"/>
    <w:rsid w:val="00731E1E"/>
    <w:pPr>
      <w:spacing w:after="0" w:line="276" w:lineRule="auto"/>
    </w:pPr>
    <w:rPr>
      <w:rFonts w:ascii="Tahoma" w:eastAsiaTheme="minorHAnsi" w:hAnsi="Tahoma"/>
    </w:rPr>
  </w:style>
  <w:style w:type="paragraph" w:customStyle="1" w:styleId="3130BBE1B80545D6A727EED3409735C9">
    <w:name w:val="3130BBE1B80545D6A727EED3409735C9"/>
    <w:rsid w:val="00731E1E"/>
    <w:pPr>
      <w:spacing w:after="0" w:line="276" w:lineRule="auto"/>
    </w:pPr>
    <w:rPr>
      <w:rFonts w:ascii="Tahoma" w:eastAsiaTheme="minorHAnsi" w:hAnsi="Tahoma"/>
    </w:rPr>
  </w:style>
  <w:style w:type="paragraph" w:customStyle="1" w:styleId="88EC3A3CB86747B68EFEEF64B7F50AB3">
    <w:name w:val="88EC3A3CB86747B68EFEEF64B7F50AB3"/>
    <w:rsid w:val="00731E1E"/>
    <w:pPr>
      <w:spacing w:after="0" w:line="276" w:lineRule="auto"/>
    </w:pPr>
    <w:rPr>
      <w:rFonts w:ascii="Tahoma" w:eastAsiaTheme="minorHAnsi" w:hAnsi="Tahoma"/>
    </w:rPr>
  </w:style>
  <w:style w:type="paragraph" w:customStyle="1" w:styleId="AED27C17795D4227A3468D5FAC2F1820">
    <w:name w:val="AED27C17795D4227A3468D5FAC2F1820"/>
    <w:rsid w:val="00731E1E"/>
    <w:pPr>
      <w:spacing w:after="0" w:line="276" w:lineRule="auto"/>
    </w:pPr>
    <w:rPr>
      <w:rFonts w:ascii="Tahoma" w:eastAsiaTheme="minorHAnsi" w:hAnsi="Tahoma"/>
    </w:rPr>
  </w:style>
  <w:style w:type="paragraph" w:customStyle="1" w:styleId="C6B0D2C9280B4212A91CA4676AE078EA">
    <w:name w:val="C6B0D2C9280B4212A91CA4676AE078EA"/>
    <w:rsid w:val="00731E1E"/>
    <w:pPr>
      <w:spacing w:after="0" w:line="276" w:lineRule="auto"/>
    </w:pPr>
    <w:rPr>
      <w:rFonts w:ascii="Tahoma" w:eastAsiaTheme="minorHAnsi" w:hAnsi="Tahoma"/>
    </w:rPr>
  </w:style>
  <w:style w:type="paragraph" w:customStyle="1" w:styleId="FFF363A9BD554222857994D08E4C8F06">
    <w:name w:val="FFF363A9BD554222857994D08E4C8F06"/>
    <w:rsid w:val="00731E1E"/>
    <w:pPr>
      <w:spacing w:after="0" w:line="276" w:lineRule="auto"/>
    </w:pPr>
    <w:rPr>
      <w:rFonts w:ascii="Tahoma" w:eastAsiaTheme="minorHAnsi" w:hAnsi="Tahoma"/>
    </w:rPr>
  </w:style>
  <w:style w:type="paragraph" w:customStyle="1" w:styleId="F3C5983C991048DD85B458D2FD985D75">
    <w:name w:val="F3C5983C991048DD85B458D2FD985D75"/>
    <w:rsid w:val="00731E1E"/>
    <w:pPr>
      <w:spacing w:after="0" w:line="276" w:lineRule="auto"/>
    </w:pPr>
    <w:rPr>
      <w:rFonts w:ascii="Tahoma" w:eastAsiaTheme="minorHAnsi" w:hAnsi="Tahoma"/>
    </w:rPr>
  </w:style>
  <w:style w:type="paragraph" w:customStyle="1" w:styleId="DAA276A7721E4167AE81714232BD7235">
    <w:name w:val="DAA276A7721E4167AE81714232BD7235"/>
    <w:rsid w:val="00731E1E"/>
    <w:pPr>
      <w:spacing w:after="0" w:line="276" w:lineRule="auto"/>
    </w:pPr>
    <w:rPr>
      <w:rFonts w:ascii="Tahoma" w:eastAsiaTheme="minorHAnsi" w:hAnsi="Tahoma"/>
    </w:rPr>
  </w:style>
  <w:style w:type="paragraph" w:customStyle="1" w:styleId="4F68F5AF3A714EC4AF87D42FBEE19CD5">
    <w:name w:val="4F68F5AF3A714EC4AF87D42FBEE19CD5"/>
    <w:rsid w:val="00731E1E"/>
    <w:pPr>
      <w:spacing w:after="0" w:line="276" w:lineRule="auto"/>
    </w:pPr>
    <w:rPr>
      <w:rFonts w:ascii="Tahoma" w:eastAsiaTheme="minorHAnsi" w:hAnsi="Tahoma"/>
    </w:rPr>
  </w:style>
  <w:style w:type="paragraph" w:customStyle="1" w:styleId="C5B5CBA115F7466D889D4447852DE280">
    <w:name w:val="C5B5CBA115F7466D889D4447852DE280"/>
    <w:rsid w:val="00731E1E"/>
    <w:pPr>
      <w:spacing w:after="0" w:line="276" w:lineRule="auto"/>
    </w:pPr>
    <w:rPr>
      <w:rFonts w:ascii="Tahoma" w:eastAsiaTheme="minorHAnsi" w:hAnsi="Tahoma"/>
    </w:rPr>
  </w:style>
  <w:style w:type="paragraph" w:customStyle="1" w:styleId="9F451FE652CF4FD5A633F8519D751BD3">
    <w:name w:val="9F451FE652CF4FD5A633F8519D751BD3"/>
    <w:rsid w:val="00731E1E"/>
    <w:pPr>
      <w:spacing w:after="0" w:line="276" w:lineRule="auto"/>
    </w:pPr>
    <w:rPr>
      <w:rFonts w:ascii="Tahoma" w:eastAsiaTheme="minorHAnsi" w:hAnsi="Tahoma"/>
    </w:rPr>
  </w:style>
  <w:style w:type="paragraph" w:customStyle="1" w:styleId="1C1E0AFA933048FEAB2629045F122ABA">
    <w:name w:val="1C1E0AFA933048FEAB2629045F122ABA"/>
    <w:rsid w:val="00731E1E"/>
    <w:pPr>
      <w:spacing w:after="0" w:line="276" w:lineRule="auto"/>
    </w:pPr>
    <w:rPr>
      <w:rFonts w:ascii="Tahoma" w:eastAsiaTheme="minorHAnsi" w:hAnsi="Tahoma"/>
    </w:rPr>
  </w:style>
  <w:style w:type="paragraph" w:customStyle="1" w:styleId="74A0B653A87C493DAF7DE9C795A8D15A">
    <w:name w:val="74A0B653A87C493DAF7DE9C795A8D15A"/>
    <w:rsid w:val="00731E1E"/>
    <w:pPr>
      <w:spacing w:after="0" w:line="276" w:lineRule="auto"/>
    </w:pPr>
    <w:rPr>
      <w:rFonts w:ascii="Tahoma" w:eastAsiaTheme="minorHAnsi" w:hAnsi="Tahoma"/>
    </w:rPr>
  </w:style>
  <w:style w:type="paragraph" w:customStyle="1" w:styleId="4311997A355E4D6B8CD75EBD66E5057B">
    <w:name w:val="4311997A355E4D6B8CD75EBD66E5057B"/>
    <w:rsid w:val="00731E1E"/>
    <w:pPr>
      <w:spacing w:after="0" w:line="276" w:lineRule="auto"/>
    </w:pPr>
    <w:rPr>
      <w:rFonts w:ascii="Tahoma" w:eastAsiaTheme="minorHAnsi" w:hAnsi="Tahoma"/>
    </w:rPr>
  </w:style>
  <w:style w:type="paragraph" w:customStyle="1" w:styleId="592F77476CD547739FFAB15280FE32A7">
    <w:name w:val="592F77476CD547739FFAB15280FE32A7"/>
    <w:rsid w:val="00731E1E"/>
    <w:pPr>
      <w:spacing w:after="0" w:line="276" w:lineRule="auto"/>
    </w:pPr>
    <w:rPr>
      <w:rFonts w:ascii="Tahoma" w:eastAsiaTheme="minorHAnsi" w:hAnsi="Tahoma"/>
    </w:rPr>
  </w:style>
  <w:style w:type="paragraph" w:customStyle="1" w:styleId="A205662565CB4ACD8A037B20D0643DD9">
    <w:name w:val="A205662565CB4ACD8A037B20D0643DD9"/>
    <w:rsid w:val="00731E1E"/>
    <w:pPr>
      <w:spacing w:after="0" w:line="276" w:lineRule="auto"/>
    </w:pPr>
    <w:rPr>
      <w:rFonts w:ascii="Tahoma" w:eastAsiaTheme="minorHAnsi" w:hAnsi="Tahoma"/>
    </w:rPr>
  </w:style>
  <w:style w:type="paragraph" w:customStyle="1" w:styleId="0C74005593084F0F924684DC1373ADD0">
    <w:name w:val="0C74005593084F0F924684DC1373ADD0"/>
    <w:rsid w:val="00731E1E"/>
    <w:pPr>
      <w:spacing w:after="0" w:line="276" w:lineRule="auto"/>
    </w:pPr>
    <w:rPr>
      <w:rFonts w:ascii="Tahoma" w:eastAsiaTheme="minorHAnsi" w:hAnsi="Tahoma"/>
    </w:rPr>
  </w:style>
  <w:style w:type="paragraph" w:customStyle="1" w:styleId="C9D595BF3461478CBE37E351871AA197">
    <w:name w:val="C9D595BF3461478CBE37E351871AA197"/>
    <w:rsid w:val="00731E1E"/>
    <w:pPr>
      <w:spacing w:after="0" w:line="276" w:lineRule="auto"/>
    </w:pPr>
    <w:rPr>
      <w:rFonts w:ascii="Tahoma" w:eastAsiaTheme="minorHAnsi" w:hAnsi="Tahoma"/>
    </w:rPr>
  </w:style>
  <w:style w:type="paragraph" w:customStyle="1" w:styleId="3C0919A6D24D4E3DACEB8553F61D3590">
    <w:name w:val="3C0919A6D24D4E3DACEB8553F61D3590"/>
    <w:rsid w:val="00731E1E"/>
    <w:pPr>
      <w:spacing w:after="0" w:line="276" w:lineRule="auto"/>
    </w:pPr>
    <w:rPr>
      <w:rFonts w:ascii="Tahoma" w:eastAsiaTheme="minorHAnsi" w:hAnsi="Tahoma"/>
    </w:rPr>
  </w:style>
  <w:style w:type="paragraph" w:customStyle="1" w:styleId="87228454E560414083661565DAE19A12">
    <w:name w:val="87228454E560414083661565DAE19A12"/>
    <w:rsid w:val="00731E1E"/>
    <w:pPr>
      <w:spacing w:after="0" w:line="276" w:lineRule="auto"/>
    </w:pPr>
    <w:rPr>
      <w:rFonts w:ascii="Tahoma" w:eastAsiaTheme="minorHAnsi" w:hAnsi="Tahoma"/>
    </w:rPr>
  </w:style>
  <w:style w:type="paragraph" w:customStyle="1" w:styleId="F85D573BA44041F3A99E98C3A20D1645">
    <w:name w:val="F85D573BA44041F3A99E98C3A20D1645"/>
    <w:rsid w:val="00731E1E"/>
    <w:pPr>
      <w:spacing w:after="0" w:line="276" w:lineRule="auto"/>
    </w:pPr>
    <w:rPr>
      <w:rFonts w:ascii="Tahoma" w:eastAsiaTheme="minorHAnsi" w:hAnsi="Tahoma"/>
    </w:rPr>
  </w:style>
  <w:style w:type="paragraph" w:customStyle="1" w:styleId="825A76E0806F489CBBAA1CA9E87672D5">
    <w:name w:val="825A76E0806F489CBBAA1CA9E87672D5"/>
    <w:rsid w:val="00731E1E"/>
    <w:pPr>
      <w:spacing w:after="0" w:line="276" w:lineRule="auto"/>
    </w:pPr>
    <w:rPr>
      <w:rFonts w:ascii="Tahoma" w:eastAsiaTheme="minorHAnsi" w:hAnsi="Tahoma"/>
    </w:rPr>
  </w:style>
  <w:style w:type="paragraph" w:customStyle="1" w:styleId="613CE992F3EA45509F33B75256A978B0">
    <w:name w:val="613CE992F3EA45509F33B75256A978B0"/>
    <w:rsid w:val="00731E1E"/>
    <w:pPr>
      <w:spacing w:after="0" w:line="276" w:lineRule="auto"/>
    </w:pPr>
    <w:rPr>
      <w:rFonts w:ascii="Tahoma" w:eastAsiaTheme="minorHAnsi" w:hAnsi="Tahoma"/>
    </w:rPr>
  </w:style>
  <w:style w:type="paragraph" w:customStyle="1" w:styleId="08EFA5D4AE5F43B786BA7A1ACFB1D2FE">
    <w:name w:val="08EFA5D4AE5F43B786BA7A1ACFB1D2FE"/>
    <w:rsid w:val="00731E1E"/>
    <w:pPr>
      <w:spacing w:after="0" w:line="276" w:lineRule="auto"/>
    </w:pPr>
    <w:rPr>
      <w:rFonts w:ascii="Tahoma" w:eastAsiaTheme="minorHAnsi" w:hAnsi="Tahoma"/>
    </w:rPr>
  </w:style>
  <w:style w:type="paragraph" w:customStyle="1" w:styleId="5F1DF7C7DAC04AA9ADFC366CC4DAB31F">
    <w:name w:val="5F1DF7C7DAC04AA9ADFC366CC4DAB31F"/>
    <w:rsid w:val="00731E1E"/>
    <w:pPr>
      <w:spacing w:after="0" w:line="276" w:lineRule="auto"/>
    </w:pPr>
    <w:rPr>
      <w:rFonts w:ascii="Tahoma" w:eastAsiaTheme="minorHAnsi" w:hAnsi="Tahoma"/>
    </w:rPr>
  </w:style>
  <w:style w:type="paragraph" w:customStyle="1" w:styleId="50BBB386D5B34E1CB7395EF48AF1A0B8">
    <w:name w:val="50BBB386D5B34E1CB7395EF48AF1A0B8"/>
    <w:rsid w:val="00731E1E"/>
    <w:pPr>
      <w:spacing w:after="0" w:line="276" w:lineRule="auto"/>
    </w:pPr>
    <w:rPr>
      <w:rFonts w:ascii="Tahoma" w:eastAsiaTheme="minorHAnsi" w:hAnsi="Tahoma"/>
    </w:rPr>
  </w:style>
  <w:style w:type="paragraph" w:customStyle="1" w:styleId="347DDA811A48417981872C287350E329">
    <w:name w:val="347DDA811A48417981872C287350E329"/>
    <w:rsid w:val="00731E1E"/>
    <w:pPr>
      <w:spacing w:after="0" w:line="276" w:lineRule="auto"/>
    </w:pPr>
    <w:rPr>
      <w:rFonts w:ascii="Tahoma" w:eastAsiaTheme="minorHAnsi" w:hAnsi="Tahoma"/>
    </w:rPr>
  </w:style>
  <w:style w:type="paragraph" w:customStyle="1" w:styleId="18DEC12AA8A44BEA8900B61683C99B96">
    <w:name w:val="18DEC12AA8A44BEA8900B61683C99B96"/>
    <w:rsid w:val="00731E1E"/>
    <w:pPr>
      <w:spacing w:after="0" w:line="276" w:lineRule="auto"/>
    </w:pPr>
    <w:rPr>
      <w:rFonts w:ascii="Tahoma" w:eastAsiaTheme="minorHAnsi" w:hAnsi="Tahoma"/>
    </w:rPr>
  </w:style>
  <w:style w:type="paragraph" w:customStyle="1" w:styleId="FB386EDB27244588BD8AA91D0F0898D6">
    <w:name w:val="FB386EDB27244588BD8AA91D0F0898D6"/>
    <w:rsid w:val="00731E1E"/>
    <w:pPr>
      <w:spacing w:after="0" w:line="276" w:lineRule="auto"/>
    </w:pPr>
    <w:rPr>
      <w:rFonts w:ascii="Tahoma" w:eastAsiaTheme="minorHAnsi" w:hAnsi="Tahoma"/>
    </w:rPr>
  </w:style>
  <w:style w:type="paragraph" w:customStyle="1" w:styleId="6D670C6E1EC44638BAF049AFB6F46D24">
    <w:name w:val="6D670C6E1EC44638BAF049AFB6F46D24"/>
    <w:rsid w:val="00731E1E"/>
    <w:pPr>
      <w:spacing w:after="0" w:line="276" w:lineRule="auto"/>
    </w:pPr>
    <w:rPr>
      <w:rFonts w:ascii="Tahoma" w:eastAsiaTheme="minorHAnsi" w:hAnsi="Tahoma"/>
    </w:rPr>
  </w:style>
  <w:style w:type="paragraph" w:customStyle="1" w:styleId="42136B1F452D416892AB882DA54A3B78">
    <w:name w:val="42136B1F452D416892AB882DA54A3B78"/>
    <w:rsid w:val="00731E1E"/>
    <w:pPr>
      <w:spacing w:after="0" w:line="276" w:lineRule="auto"/>
    </w:pPr>
    <w:rPr>
      <w:rFonts w:ascii="Tahoma" w:eastAsiaTheme="minorHAnsi" w:hAnsi="Tahoma"/>
    </w:rPr>
  </w:style>
  <w:style w:type="paragraph" w:customStyle="1" w:styleId="F0F4A989F2454525AAB166552E96C290">
    <w:name w:val="F0F4A989F2454525AAB166552E96C290"/>
    <w:rsid w:val="00731E1E"/>
    <w:pPr>
      <w:spacing w:after="0" w:line="276" w:lineRule="auto"/>
    </w:pPr>
    <w:rPr>
      <w:rFonts w:ascii="Tahoma" w:eastAsiaTheme="minorHAnsi" w:hAnsi="Tahoma"/>
    </w:rPr>
  </w:style>
  <w:style w:type="paragraph" w:customStyle="1" w:styleId="D352D5B003094F298F35617FAD08D09C">
    <w:name w:val="D352D5B003094F298F35617FAD08D09C"/>
    <w:rsid w:val="00731E1E"/>
    <w:pPr>
      <w:spacing w:after="0" w:line="276" w:lineRule="auto"/>
    </w:pPr>
    <w:rPr>
      <w:rFonts w:ascii="Tahoma" w:eastAsiaTheme="minorHAnsi" w:hAnsi="Tahoma"/>
    </w:rPr>
  </w:style>
  <w:style w:type="paragraph" w:customStyle="1" w:styleId="82162570762E49A9B384B672C0D91D0D">
    <w:name w:val="82162570762E49A9B384B672C0D91D0D"/>
    <w:rsid w:val="00731E1E"/>
    <w:pPr>
      <w:spacing w:after="0" w:line="276" w:lineRule="auto"/>
    </w:pPr>
    <w:rPr>
      <w:rFonts w:ascii="Tahoma" w:eastAsiaTheme="minorHAnsi" w:hAnsi="Tahoma"/>
    </w:rPr>
  </w:style>
  <w:style w:type="paragraph" w:customStyle="1" w:styleId="BD33DDE9C6BA4D58B54F033C530C8085">
    <w:name w:val="BD33DDE9C6BA4D58B54F033C530C8085"/>
    <w:rsid w:val="00731E1E"/>
    <w:pPr>
      <w:spacing w:after="0" w:line="276" w:lineRule="auto"/>
    </w:pPr>
    <w:rPr>
      <w:rFonts w:ascii="Tahoma" w:eastAsiaTheme="minorHAnsi" w:hAnsi="Tahoma"/>
    </w:rPr>
  </w:style>
  <w:style w:type="paragraph" w:customStyle="1" w:styleId="CE3AE80557994D958450CC0EBBAB5046">
    <w:name w:val="CE3AE80557994D958450CC0EBBAB5046"/>
    <w:rsid w:val="00731E1E"/>
    <w:pPr>
      <w:spacing w:after="0" w:line="276" w:lineRule="auto"/>
    </w:pPr>
    <w:rPr>
      <w:rFonts w:ascii="Tahoma" w:eastAsiaTheme="minorHAnsi" w:hAnsi="Tahoma"/>
    </w:rPr>
  </w:style>
  <w:style w:type="paragraph" w:customStyle="1" w:styleId="EFC793272DA64B77B52697E848EAA5ED">
    <w:name w:val="EFC793272DA64B77B52697E848EAA5ED"/>
    <w:rsid w:val="00731E1E"/>
    <w:pPr>
      <w:spacing w:after="0" w:line="276" w:lineRule="auto"/>
    </w:pPr>
    <w:rPr>
      <w:rFonts w:ascii="Tahoma" w:eastAsiaTheme="minorHAnsi" w:hAnsi="Tahoma"/>
    </w:rPr>
  </w:style>
  <w:style w:type="paragraph" w:customStyle="1" w:styleId="1687B6770155466F84848C1B399F76A1">
    <w:name w:val="1687B6770155466F84848C1B399F76A1"/>
    <w:rsid w:val="00731E1E"/>
    <w:pPr>
      <w:spacing w:after="0" w:line="276" w:lineRule="auto"/>
    </w:pPr>
    <w:rPr>
      <w:rFonts w:ascii="Tahoma" w:eastAsiaTheme="minorHAnsi" w:hAnsi="Tahoma"/>
    </w:rPr>
  </w:style>
  <w:style w:type="paragraph" w:customStyle="1" w:styleId="2EC001E689C343088B0A7409AC04E5E4">
    <w:name w:val="2EC001E689C343088B0A7409AC04E5E4"/>
    <w:rsid w:val="00731E1E"/>
    <w:pPr>
      <w:spacing w:after="0" w:line="276" w:lineRule="auto"/>
    </w:pPr>
    <w:rPr>
      <w:rFonts w:ascii="Tahoma" w:eastAsiaTheme="minorHAnsi" w:hAnsi="Tahoma"/>
    </w:rPr>
  </w:style>
  <w:style w:type="paragraph" w:customStyle="1" w:styleId="6041CC281A9043A8A2C72F6DC463A190">
    <w:name w:val="6041CC281A9043A8A2C72F6DC463A190"/>
    <w:rsid w:val="00731E1E"/>
    <w:pPr>
      <w:spacing w:after="0" w:line="276" w:lineRule="auto"/>
    </w:pPr>
    <w:rPr>
      <w:rFonts w:ascii="Tahoma" w:eastAsiaTheme="minorHAnsi" w:hAnsi="Tahoma"/>
    </w:rPr>
  </w:style>
  <w:style w:type="paragraph" w:customStyle="1" w:styleId="AA2BDD7ECBE8404CACB3A93D5A4A0271">
    <w:name w:val="AA2BDD7ECBE8404CACB3A93D5A4A0271"/>
    <w:rsid w:val="00731E1E"/>
    <w:pPr>
      <w:spacing w:after="0" w:line="276" w:lineRule="auto"/>
    </w:pPr>
    <w:rPr>
      <w:rFonts w:ascii="Tahoma" w:eastAsiaTheme="minorHAnsi" w:hAnsi="Tahoma"/>
    </w:rPr>
  </w:style>
  <w:style w:type="paragraph" w:customStyle="1" w:styleId="42891D3E4B5F46389D20F0C698C1DE6A">
    <w:name w:val="42891D3E4B5F46389D20F0C698C1DE6A"/>
    <w:rsid w:val="00731E1E"/>
    <w:pPr>
      <w:spacing w:after="0" w:line="276" w:lineRule="auto"/>
    </w:pPr>
    <w:rPr>
      <w:rFonts w:ascii="Tahoma" w:eastAsiaTheme="minorHAnsi" w:hAnsi="Tahoma"/>
    </w:rPr>
  </w:style>
  <w:style w:type="paragraph" w:customStyle="1" w:styleId="4EF6082DED564656BEE734BC17101EC3">
    <w:name w:val="4EF6082DED564656BEE734BC17101EC3"/>
    <w:rsid w:val="00731E1E"/>
    <w:pPr>
      <w:spacing w:after="0" w:line="276" w:lineRule="auto"/>
    </w:pPr>
    <w:rPr>
      <w:rFonts w:ascii="Tahoma" w:eastAsiaTheme="minorHAnsi" w:hAnsi="Tahoma"/>
    </w:rPr>
  </w:style>
  <w:style w:type="paragraph" w:customStyle="1" w:styleId="233D1CB855104BFC81F4BF6FFEC8A55C">
    <w:name w:val="233D1CB855104BFC81F4BF6FFEC8A55C"/>
    <w:rsid w:val="00731E1E"/>
    <w:pPr>
      <w:spacing w:after="0" w:line="276" w:lineRule="auto"/>
    </w:pPr>
    <w:rPr>
      <w:rFonts w:ascii="Tahoma" w:eastAsiaTheme="minorHAnsi" w:hAnsi="Tahoma"/>
    </w:rPr>
  </w:style>
  <w:style w:type="paragraph" w:customStyle="1" w:styleId="7965E5F281DA4AFCBA0E1CC97A767E6D">
    <w:name w:val="7965E5F281DA4AFCBA0E1CC97A767E6D"/>
    <w:rsid w:val="00731E1E"/>
    <w:pPr>
      <w:spacing w:after="0" w:line="276" w:lineRule="auto"/>
    </w:pPr>
    <w:rPr>
      <w:rFonts w:ascii="Tahoma" w:eastAsiaTheme="minorHAnsi" w:hAnsi="Tahoma"/>
    </w:rPr>
  </w:style>
  <w:style w:type="paragraph" w:customStyle="1" w:styleId="D692DABC6C8448D0BFF66510E6B1AAD2">
    <w:name w:val="D692DABC6C8448D0BFF66510E6B1AAD2"/>
    <w:rsid w:val="00731E1E"/>
    <w:pPr>
      <w:spacing w:after="0" w:line="276" w:lineRule="auto"/>
    </w:pPr>
    <w:rPr>
      <w:rFonts w:ascii="Tahoma" w:eastAsiaTheme="minorHAnsi" w:hAnsi="Tahoma"/>
    </w:rPr>
  </w:style>
  <w:style w:type="paragraph" w:customStyle="1" w:styleId="259F2FF4D9F64E1488A733373B03ED6D">
    <w:name w:val="259F2FF4D9F64E1488A733373B03ED6D"/>
    <w:rsid w:val="00731E1E"/>
    <w:pPr>
      <w:spacing w:after="0" w:line="276" w:lineRule="auto"/>
    </w:pPr>
    <w:rPr>
      <w:rFonts w:ascii="Tahoma" w:eastAsiaTheme="minorHAnsi" w:hAnsi="Tahoma"/>
    </w:rPr>
  </w:style>
  <w:style w:type="paragraph" w:customStyle="1" w:styleId="44C64A69A98D40DF80AEB3C21E72C03A">
    <w:name w:val="44C64A69A98D40DF80AEB3C21E72C03A"/>
    <w:rsid w:val="00731E1E"/>
    <w:pPr>
      <w:spacing w:after="0" w:line="276" w:lineRule="auto"/>
    </w:pPr>
    <w:rPr>
      <w:rFonts w:ascii="Tahoma" w:eastAsiaTheme="minorHAnsi" w:hAnsi="Tahoma"/>
    </w:rPr>
  </w:style>
  <w:style w:type="paragraph" w:customStyle="1" w:styleId="5B7C6FD0BC664899A28A0495EA37BE13">
    <w:name w:val="5B7C6FD0BC664899A28A0495EA37BE13"/>
    <w:rsid w:val="00731E1E"/>
    <w:pPr>
      <w:spacing w:after="0" w:line="276" w:lineRule="auto"/>
    </w:pPr>
    <w:rPr>
      <w:rFonts w:ascii="Tahoma" w:eastAsiaTheme="minorHAnsi" w:hAnsi="Tahoma"/>
    </w:rPr>
  </w:style>
  <w:style w:type="paragraph" w:customStyle="1" w:styleId="1D4D6FDF425C4AB6ACDA4CE3AEA3F908">
    <w:name w:val="1D4D6FDF425C4AB6ACDA4CE3AEA3F908"/>
    <w:rsid w:val="00731E1E"/>
    <w:pPr>
      <w:spacing w:after="0" w:line="276" w:lineRule="auto"/>
    </w:pPr>
    <w:rPr>
      <w:rFonts w:ascii="Tahoma" w:eastAsiaTheme="minorHAnsi" w:hAnsi="Tahoma"/>
    </w:rPr>
  </w:style>
  <w:style w:type="paragraph" w:customStyle="1" w:styleId="273539335C9D4D27B141871D23092C82">
    <w:name w:val="273539335C9D4D27B141871D23092C82"/>
    <w:rsid w:val="00731E1E"/>
    <w:pPr>
      <w:spacing w:after="0" w:line="276" w:lineRule="auto"/>
    </w:pPr>
    <w:rPr>
      <w:rFonts w:ascii="Tahoma" w:eastAsiaTheme="minorHAnsi" w:hAnsi="Tahoma"/>
    </w:rPr>
  </w:style>
  <w:style w:type="paragraph" w:customStyle="1" w:styleId="26DD21E40B1B44449464C7A0177F8FB7">
    <w:name w:val="26DD21E40B1B44449464C7A0177F8FB7"/>
    <w:rsid w:val="00731E1E"/>
    <w:pPr>
      <w:spacing w:after="0" w:line="276" w:lineRule="auto"/>
    </w:pPr>
    <w:rPr>
      <w:rFonts w:ascii="Tahoma" w:eastAsiaTheme="minorHAnsi" w:hAnsi="Tahoma"/>
    </w:rPr>
  </w:style>
  <w:style w:type="paragraph" w:customStyle="1" w:styleId="F0CA75CAF66744B7B2D4879B1BA012BC">
    <w:name w:val="F0CA75CAF66744B7B2D4879B1BA012BC"/>
    <w:rsid w:val="00731E1E"/>
    <w:pPr>
      <w:spacing w:after="0" w:line="276" w:lineRule="auto"/>
    </w:pPr>
    <w:rPr>
      <w:rFonts w:ascii="Tahoma" w:eastAsiaTheme="minorHAnsi" w:hAnsi="Tahoma"/>
    </w:rPr>
  </w:style>
  <w:style w:type="paragraph" w:customStyle="1" w:styleId="CB373C9FD8E64DF7B378614665344B70">
    <w:name w:val="CB373C9FD8E64DF7B378614665344B70"/>
    <w:rsid w:val="00731E1E"/>
    <w:pPr>
      <w:spacing w:after="0" w:line="276" w:lineRule="auto"/>
    </w:pPr>
    <w:rPr>
      <w:rFonts w:ascii="Tahoma" w:eastAsiaTheme="minorHAnsi" w:hAnsi="Tahoma"/>
    </w:rPr>
  </w:style>
  <w:style w:type="paragraph" w:customStyle="1" w:styleId="10E0C0F1278341E798D4D43259E8875A">
    <w:name w:val="10E0C0F1278341E798D4D43259E8875A"/>
    <w:rsid w:val="00731E1E"/>
    <w:pPr>
      <w:spacing w:after="0" w:line="276" w:lineRule="auto"/>
    </w:pPr>
    <w:rPr>
      <w:rFonts w:ascii="Tahoma" w:eastAsiaTheme="minorHAnsi" w:hAnsi="Tahoma"/>
    </w:rPr>
  </w:style>
  <w:style w:type="paragraph" w:customStyle="1" w:styleId="A393AE91594F4B13998C9B8C67BD702F">
    <w:name w:val="A393AE91594F4B13998C9B8C67BD702F"/>
    <w:rsid w:val="00731E1E"/>
    <w:pPr>
      <w:spacing w:after="0" w:line="276" w:lineRule="auto"/>
    </w:pPr>
    <w:rPr>
      <w:rFonts w:ascii="Tahoma" w:eastAsiaTheme="minorHAnsi" w:hAnsi="Tahoma"/>
    </w:rPr>
  </w:style>
  <w:style w:type="paragraph" w:customStyle="1" w:styleId="2E20A8A63B824D4BA24F8431FAF57641">
    <w:name w:val="2E20A8A63B824D4BA24F8431FAF57641"/>
    <w:rsid w:val="00731E1E"/>
    <w:pPr>
      <w:spacing w:after="0" w:line="276" w:lineRule="auto"/>
    </w:pPr>
    <w:rPr>
      <w:rFonts w:ascii="Tahoma" w:eastAsiaTheme="minorHAnsi" w:hAnsi="Tahoma"/>
    </w:rPr>
  </w:style>
  <w:style w:type="paragraph" w:customStyle="1" w:styleId="9C7A748FA97040859F983F8FE0CB9844">
    <w:name w:val="9C7A748FA97040859F983F8FE0CB9844"/>
    <w:rsid w:val="00731E1E"/>
    <w:pPr>
      <w:spacing w:after="0" w:line="276" w:lineRule="auto"/>
    </w:pPr>
    <w:rPr>
      <w:rFonts w:ascii="Tahoma" w:eastAsiaTheme="minorHAnsi" w:hAnsi="Tahoma"/>
    </w:rPr>
  </w:style>
  <w:style w:type="paragraph" w:customStyle="1" w:styleId="EA954DBDAA714A7B8DC1292EFD71A288">
    <w:name w:val="EA954DBDAA714A7B8DC1292EFD71A288"/>
    <w:rsid w:val="00731E1E"/>
    <w:pPr>
      <w:spacing w:after="0" w:line="276" w:lineRule="auto"/>
    </w:pPr>
    <w:rPr>
      <w:rFonts w:ascii="Tahoma" w:eastAsiaTheme="minorHAnsi" w:hAnsi="Tahoma"/>
    </w:rPr>
  </w:style>
  <w:style w:type="paragraph" w:customStyle="1" w:styleId="18DBC93DFB40483DBC697D7E8501DCCE">
    <w:name w:val="18DBC93DFB40483DBC697D7E8501DCCE"/>
    <w:rsid w:val="00731E1E"/>
    <w:pPr>
      <w:spacing w:after="0" w:line="276" w:lineRule="auto"/>
    </w:pPr>
    <w:rPr>
      <w:rFonts w:ascii="Tahoma" w:eastAsiaTheme="minorHAnsi" w:hAnsi="Tahoma"/>
    </w:rPr>
  </w:style>
  <w:style w:type="paragraph" w:customStyle="1" w:styleId="6ECA4AE8EEFD4337B44B522E779FB5FC">
    <w:name w:val="6ECA4AE8EEFD4337B44B522E779FB5FC"/>
    <w:rsid w:val="00731E1E"/>
    <w:pPr>
      <w:spacing w:after="0" w:line="276" w:lineRule="auto"/>
    </w:pPr>
    <w:rPr>
      <w:rFonts w:ascii="Tahoma" w:eastAsiaTheme="minorHAnsi" w:hAnsi="Tahoma"/>
    </w:rPr>
  </w:style>
  <w:style w:type="paragraph" w:customStyle="1" w:styleId="89FDCB47D5D74509AEA46524E00735DD">
    <w:name w:val="89FDCB47D5D74509AEA46524E00735DD"/>
    <w:rsid w:val="00731E1E"/>
    <w:pPr>
      <w:spacing w:after="0" w:line="276" w:lineRule="auto"/>
    </w:pPr>
    <w:rPr>
      <w:rFonts w:ascii="Tahoma" w:eastAsiaTheme="minorHAnsi" w:hAnsi="Tahoma"/>
    </w:rPr>
  </w:style>
  <w:style w:type="paragraph" w:customStyle="1" w:styleId="5B4EC55919504BAA817746C62C1FC95C">
    <w:name w:val="5B4EC55919504BAA817746C62C1FC95C"/>
    <w:rsid w:val="00731E1E"/>
    <w:pPr>
      <w:spacing w:after="0" w:line="276" w:lineRule="auto"/>
    </w:pPr>
    <w:rPr>
      <w:rFonts w:ascii="Tahoma" w:eastAsiaTheme="minorHAnsi" w:hAnsi="Tahoma"/>
    </w:rPr>
  </w:style>
  <w:style w:type="paragraph" w:customStyle="1" w:styleId="AC93ECE1C4F141D399C57679CE1C6F8C">
    <w:name w:val="AC93ECE1C4F141D399C57679CE1C6F8C"/>
    <w:rsid w:val="00731E1E"/>
    <w:pPr>
      <w:spacing w:after="0" w:line="276" w:lineRule="auto"/>
    </w:pPr>
    <w:rPr>
      <w:rFonts w:ascii="Tahoma" w:eastAsiaTheme="minorHAnsi" w:hAnsi="Tahoma"/>
    </w:rPr>
  </w:style>
  <w:style w:type="paragraph" w:customStyle="1" w:styleId="92BFE1ACA90B4947AC900F357B98FE6C">
    <w:name w:val="92BFE1ACA90B4947AC900F357B98FE6C"/>
    <w:rsid w:val="00731E1E"/>
    <w:pPr>
      <w:spacing w:after="0" w:line="276" w:lineRule="auto"/>
    </w:pPr>
    <w:rPr>
      <w:rFonts w:ascii="Tahoma" w:eastAsiaTheme="minorHAnsi" w:hAnsi="Tahoma"/>
    </w:rPr>
  </w:style>
  <w:style w:type="paragraph" w:customStyle="1" w:styleId="E7201A84E75849DB844385BEE109226A">
    <w:name w:val="E7201A84E75849DB844385BEE109226A"/>
    <w:rsid w:val="00731E1E"/>
    <w:pPr>
      <w:spacing w:after="0" w:line="276" w:lineRule="auto"/>
    </w:pPr>
    <w:rPr>
      <w:rFonts w:ascii="Tahoma" w:eastAsiaTheme="minorHAnsi" w:hAnsi="Tahoma"/>
    </w:rPr>
  </w:style>
  <w:style w:type="paragraph" w:customStyle="1" w:styleId="264D0E4C74BD48A09BB99194A22AC387">
    <w:name w:val="264D0E4C74BD48A09BB99194A22AC387"/>
    <w:rsid w:val="00731E1E"/>
    <w:pPr>
      <w:spacing w:after="0" w:line="276" w:lineRule="auto"/>
    </w:pPr>
    <w:rPr>
      <w:rFonts w:ascii="Tahoma" w:eastAsiaTheme="minorHAnsi" w:hAnsi="Tahoma"/>
    </w:rPr>
  </w:style>
  <w:style w:type="paragraph" w:customStyle="1" w:styleId="A26ECFEA8CF747E59D33202F231F315D">
    <w:name w:val="A26ECFEA8CF747E59D33202F231F315D"/>
    <w:rsid w:val="00731E1E"/>
    <w:pPr>
      <w:spacing w:after="0" w:line="276" w:lineRule="auto"/>
    </w:pPr>
    <w:rPr>
      <w:rFonts w:ascii="Tahoma" w:eastAsiaTheme="minorHAnsi" w:hAnsi="Tahoma"/>
    </w:rPr>
  </w:style>
  <w:style w:type="paragraph" w:customStyle="1" w:styleId="F93C31A3C7DB4D4CB50ACC5347E55191">
    <w:name w:val="F93C31A3C7DB4D4CB50ACC5347E55191"/>
    <w:rsid w:val="00731E1E"/>
    <w:pPr>
      <w:spacing w:after="0" w:line="276" w:lineRule="auto"/>
    </w:pPr>
    <w:rPr>
      <w:rFonts w:ascii="Tahoma" w:eastAsiaTheme="minorHAnsi" w:hAnsi="Tahoma"/>
    </w:rPr>
  </w:style>
  <w:style w:type="paragraph" w:customStyle="1" w:styleId="6075287614EC4C0CB3BB41D48A69EFFF">
    <w:name w:val="6075287614EC4C0CB3BB41D48A69EFFF"/>
    <w:rsid w:val="00731E1E"/>
    <w:pPr>
      <w:spacing w:after="0" w:line="276" w:lineRule="auto"/>
    </w:pPr>
    <w:rPr>
      <w:rFonts w:ascii="Tahoma" w:eastAsiaTheme="minorHAnsi" w:hAnsi="Tahoma"/>
    </w:rPr>
  </w:style>
  <w:style w:type="paragraph" w:customStyle="1" w:styleId="741F8A2016B14881B204C9EBEDB48A12">
    <w:name w:val="741F8A2016B14881B204C9EBEDB48A12"/>
    <w:rsid w:val="00731E1E"/>
    <w:pPr>
      <w:spacing w:after="0" w:line="276" w:lineRule="auto"/>
    </w:pPr>
    <w:rPr>
      <w:rFonts w:ascii="Tahoma" w:eastAsiaTheme="minorHAnsi" w:hAnsi="Tahoma"/>
    </w:rPr>
  </w:style>
  <w:style w:type="paragraph" w:customStyle="1" w:styleId="D23EF8E78C05465FBCB7AB13726CC443">
    <w:name w:val="D23EF8E78C05465FBCB7AB13726CC443"/>
    <w:rsid w:val="00731E1E"/>
    <w:pPr>
      <w:spacing w:after="0" w:line="276" w:lineRule="auto"/>
    </w:pPr>
    <w:rPr>
      <w:rFonts w:ascii="Tahoma" w:eastAsiaTheme="minorHAnsi" w:hAnsi="Tahoma"/>
    </w:rPr>
  </w:style>
  <w:style w:type="paragraph" w:customStyle="1" w:styleId="95B26ACC5A0D4CE1AA1D55F4957D1C6C">
    <w:name w:val="95B26ACC5A0D4CE1AA1D55F4957D1C6C"/>
    <w:rsid w:val="00731E1E"/>
    <w:pPr>
      <w:spacing w:after="0" w:line="276" w:lineRule="auto"/>
    </w:pPr>
    <w:rPr>
      <w:rFonts w:ascii="Tahoma" w:eastAsiaTheme="minorHAnsi" w:hAnsi="Tahoma"/>
    </w:rPr>
  </w:style>
  <w:style w:type="paragraph" w:customStyle="1" w:styleId="130309A9953E474EB967F37D895D6338">
    <w:name w:val="130309A9953E474EB967F37D895D6338"/>
    <w:rsid w:val="00731E1E"/>
    <w:pPr>
      <w:spacing w:after="0" w:line="276" w:lineRule="auto"/>
    </w:pPr>
    <w:rPr>
      <w:rFonts w:ascii="Tahoma" w:eastAsiaTheme="minorHAnsi" w:hAnsi="Tahoma"/>
    </w:rPr>
  </w:style>
  <w:style w:type="paragraph" w:customStyle="1" w:styleId="C5E7047B9F60448CA1D7DD0418519B93">
    <w:name w:val="C5E7047B9F60448CA1D7DD0418519B93"/>
    <w:rsid w:val="00731E1E"/>
    <w:pPr>
      <w:spacing w:after="0" w:line="276" w:lineRule="auto"/>
    </w:pPr>
    <w:rPr>
      <w:rFonts w:ascii="Tahoma" w:eastAsiaTheme="minorHAnsi" w:hAnsi="Tahoma"/>
    </w:rPr>
  </w:style>
  <w:style w:type="paragraph" w:customStyle="1" w:styleId="69D994878F384C0CAF49629647DAD747">
    <w:name w:val="69D994878F384C0CAF49629647DAD747"/>
    <w:rsid w:val="00731E1E"/>
    <w:pPr>
      <w:spacing w:after="0" w:line="276" w:lineRule="auto"/>
    </w:pPr>
    <w:rPr>
      <w:rFonts w:ascii="Tahoma" w:eastAsiaTheme="minorHAnsi" w:hAnsi="Tahoma"/>
    </w:rPr>
  </w:style>
  <w:style w:type="paragraph" w:customStyle="1" w:styleId="CCA6F5884F2D407788870EDF6CFC9F0D">
    <w:name w:val="CCA6F5884F2D407788870EDF6CFC9F0D"/>
    <w:rsid w:val="00731E1E"/>
    <w:pPr>
      <w:spacing w:after="0" w:line="276" w:lineRule="auto"/>
    </w:pPr>
    <w:rPr>
      <w:rFonts w:ascii="Tahoma" w:eastAsiaTheme="minorHAnsi" w:hAnsi="Tahoma"/>
    </w:rPr>
  </w:style>
  <w:style w:type="paragraph" w:customStyle="1" w:styleId="9E9FB032ECB94F3F86449967E28776F2">
    <w:name w:val="9E9FB032ECB94F3F86449967E28776F2"/>
    <w:rsid w:val="00731E1E"/>
    <w:pPr>
      <w:spacing w:after="0" w:line="276" w:lineRule="auto"/>
    </w:pPr>
    <w:rPr>
      <w:rFonts w:ascii="Tahoma" w:eastAsiaTheme="minorHAnsi" w:hAnsi="Tahoma"/>
    </w:rPr>
  </w:style>
  <w:style w:type="paragraph" w:customStyle="1" w:styleId="2EB8384AA3F54A158467368924AF0995">
    <w:name w:val="2EB8384AA3F54A158467368924AF0995"/>
    <w:rsid w:val="00731E1E"/>
    <w:pPr>
      <w:spacing w:after="0" w:line="276" w:lineRule="auto"/>
    </w:pPr>
    <w:rPr>
      <w:rFonts w:ascii="Tahoma" w:eastAsiaTheme="minorHAnsi" w:hAnsi="Tahoma"/>
    </w:rPr>
  </w:style>
  <w:style w:type="paragraph" w:customStyle="1" w:styleId="A0C0698E1D9C4A37B913D0FDD5F92C6B">
    <w:name w:val="A0C0698E1D9C4A37B913D0FDD5F92C6B"/>
    <w:rsid w:val="00731E1E"/>
    <w:pPr>
      <w:spacing w:after="0" w:line="276" w:lineRule="auto"/>
    </w:pPr>
    <w:rPr>
      <w:rFonts w:ascii="Tahoma" w:eastAsiaTheme="minorHAnsi" w:hAnsi="Tahoma"/>
    </w:rPr>
  </w:style>
  <w:style w:type="paragraph" w:customStyle="1" w:styleId="2542B9AFE4DC48138FCA22AD97E9C12B">
    <w:name w:val="2542B9AFE4DC48138FCA22AD97E9C12B"/>
    <w:rsid w:val="00731E1E"/>
    <w:pPr>
      <w:spacing w:after="0" w:line="276" w:lineRule="auto"/>
    </w:pPr>
    <w:rPr>
      <w:rFonts w:ascii="Tahoma" w:eastAsiaTheme="minorHAnsi" w:hAnsi="Tahoma"/>
    </w:rPr>
  </w:style>
  <w:style w:type="paragraph" w:customStyle="1" w:styleId="A686446FB4D144E08A825D52902674D8">
    <w:name w:val="A686446FB4D144E08A825D52902674D8"/>
    <w:rsid w:val="00731E1E"/>
    <w:pPr>
      <w:spacing w:after="0" w:line="276" w:lineRule="auto"/>
    </w:pPr>
    <w:rPr>
      <w:rFonts w:ascii="Tahoma" w:eastAsiaTheme="minorHAnsi" w:hAnsi="Tahoma"/>
    </w:rPr>
  </w:style>
  <w:style w:type="paragraph" w:customStyle="1" w:styleId="43D737E24F904F6483EABD9293633ACB">
    <w:name w:val="43D737E24F904F6483EABD9293633ACB"/>
    <w:rsid w:val="00731E1E"/>
    <w:pPr>
      <w:spacing w:after="0" w:line="276" w:lineRule="auto"/>
    </w:pPr>
    <w:rPr>
      <w:rFonts w:ascii="Tahoma" w:eastAsiaTheme="minorHAnsi" w:hAnsi="Tahoma"/>
    </w:rPr>
  </w:style>
  <w:style w:type="paragraph" w:customStyle="1" w:styleId="3A66677A9FC04D2CACE8D60A10B28311">
    <w:name w:val="3A66677A9FC04D2CACE8D60A10B28311"/>
    <w:rsid w:val="00731E1E"/>
    <w:pPr>
      <w:spacing w:after="0" w:line="276" w:lineRule="auto"/>
    </w:pPr>
    <w:rPr>
      <w:rFonts w:ascii="Tahoma" w:eastAsiaTheme="minorHAnsi" w:hAnsi="Tahoma"/>
    </w:rPr>
  </w:style>
  <w:style w:type="paragraph" w:customStyle="1" w:styleId="4215176B7C3B479C9048F2224F561803">
    <w:name w:val="4215176B7C3B479C9048F2224F561803"/>
    <w:rsid w:val="00731E1E"/>
    <w:pPr>
      <w:spacing w:after="0" w:line="276" w:lineRule="auto"/>
    </w:pPr>
    <w:rPr>
      <w:rFonts w:ascii="Tahoma" w:eastAsiaTheme="minorHAnsi" w:hAnsi="Tahoma"/>
    </w:rPr>
  </w:style>
  <w:style w:type="paragraph" w:customStyle="1" w:styleId="15A1660DA2C1493D846135947A3BA38A">
    <w:name w:val="15A1660DA2C1493D846135947A3BA38A"/>
    <w:rsid w:val="00731E1E"/>
    <w:pPr>
      <w:spacing w:after="0" w:line="276" w:lineRule="auto"/>
    </w:pPr>
    <w:rPr>
      <w:rFonts w:ascii="Tahoma" w:eastAsiaTheme="minorHAnsi" w:hAnsi="Tahoma"/>
    </w:rPr>
  </w:style>
  <w:style w:type="paragraph" w:customStyle="1" w:styleId="E2E0EBD6AF73457E8ECE8DB5C79AB256">
    <w:name w:val="E2E0EBD6AF73457E8ECE8DB5C79AB256"/>
    <w:rsid w:val="00731E1E"/>
    <w:pPr>
      <w:spacing w:after="0" w:line="276" w:lineRule="auto"/>
    </w:pPr>
    <w:rPr>
      <w:rFonts w:ascii="Tahoma" w:eastAsiaTheme="minorHAnsi" w:hAnsi="Tahoma"/>
    </w:rPr>
  </w:style>
  <w:style w:type="paragraph" w:customStyle="1" w:styleId="EFDC7467AF304C8A9E568188A8D2777E">
    <w:name w:val="EFDC7467AF304C8A9E568188A8D2777E"/>
    <w:rsid w:val="00731E1E"/>
    <w:pPr>
      <w:spacing w:after="0" w:line="276" w:lineRule="auto"/>
    </w:pPr>
    <w:rPr>
      <w:rFonts w:ascii="Tahoma" w:eastAsiaTheme="minorHAnsi" w:hAnsi="Tahoma"/>
    </w:rPr>
  </w:style>
  <w:style w:type="paragraph" w:customStyle="1" w:styleId="B4149379B4194BA4B83AD382647868F3">
    <w:name w:val="B4149379B4194BA4B83AD382647868F3"/>
    <w:rsid w:val="00731E1E"/>
    <w:pPr>
      <w:spacing w:after="0" w:line="276" w:lineRule="auto"/>
    </w:pPr>
    <w:rPr>
      <w:rFonts w:ascii="Tahoma" w:eastAsiaTheme="minorHAnsi" w:hAnsi="Tahoma"/>
    </w:rPr>
  </w:style>
  <w:style w:type="paragraph" w:customStyle="1" w:styleId="CFE2EC2E17E14E0CA827F4A9379D058C">
    <w:name w:val="CFE2EC2E17E14E0CA827F4A9379D058C"/>
    <w:rsid w:val="00731E1E"/>
    <w:pPr>
      <w:spacing w:after="0" w:line="276" w:lineRule="auto"/>
    </w:pPr>
    <w:rPr>
      <w:rFonts w:ascii="Tahoma" w:eastAsiaTheme="minorHAnsi" w:hAnsi="Tahoma"/>
    </w:rPr>
  </w:style>
  <w:style w:type="paragraph" w:customStyle="1" w:styleId="902C04DFF5284AAAB34068349DE18518">
    <w:name w:val="902C04DFF5284AAAB34068349DE18518"/>
    <w:rsid w:val="00731E1E"/>
    <w:pPr>
      <w:spacing w:after="0" w:line="276" w:lineRule="auto"/>
    </w:pPr>
    <w:rPr>
      <w:rFonts w:ascii="Tahoma" w:eastAsiaTheme="minorHAnsi" w:hAnsi="Tahoma"/>
    </w:rPr>
  </w:style>
  <w:style w:type="paragraph" w:customStyle="1" w:styleId="CBDB85A026C343F897090566E99B8919">
    <w:name w:val="CBDB85A026C343F897090566E99B8919"/>
    <w:rsid w:val="00731E1E"/>
    <w:pPr>
      <w:spacing w:after="0" w:line="276" w:lineRule="auto"/>
    </w:pPr>
    <w:rPr>
      <w:rFonts w:ascii="Tahoma" w:eastAsiaTheme="minorHAnsi" w:hAnsi="Tahoma"/>
    </w:rPr>
  </w:style>
  <w:style w:type="paragraph" w:customStyle="1" w:styleId="FFB62D42C35045C59D01D1D2C9AAA06C">
    <w:name w:val="FFB62D42C35045C59D01D1D2C9AAA06C"/>
    <w:rsid w:val="00731E1E"/>
    <w:pPr>
      <w:spacing w:after="0" w:line="276" w:lineRule="auto"/>
    </w:pPr>
    <w:rPr>
      <w:rFonts w:ascii="Tahoma" w:eastAsiaTheme="minorHAnsi" w:hAnsi="Tahoma"/>
    </w:rPr>
  </w:style>
  <w:style w:type="paragraph" w:customStyle="1" w:styleId="127DBFC979CB4A27A327FDC25E748C69">
    <w:name w:val="127DBFC979CB4A27A327FDC25E748C69"/>
    <w:rsid w:val="00731E1E"/>
    <w:pPr>
      <w:spacing w:after="0" w:line="276" w:lineRule="auto"/>
    </w:pPr>
    <w:rPr>
      <w:rFonts w:ascii="Tahoma" w:eastAsiaTheme="minorHAnsi" w:hAnsi="Tahoma"/>
    </w:rPr>
  </w:style>
  <w:style w:type="paragraph" w:customStyle="1" w:styleId="D29B3219469A455EAA87C0C4D8478909">
    <w:name w:val="D29B3219469A455EAA87C0C4D8478909"/>
    <w:rsid w:val="00731E1E"/>
    <w:pPr>
      <w:spacing w:after="0" w:line="276" w:lineRule="auto"/>
    </w:pPr>
    <w:rPr>
      <w:rFonts w:ascii="Tahoma" w:eastAsiaTheme="minorHAnsi" w:hAnsi="Tahoma"/>
    </w:rPr>
  </w:style>
  <w:style w:type="paragraph" w:customStyle="1" w:styleId="41F7375ADFAF4731BD42AC067795EFEE">
    <w:name w:val="41F7375ADFAF4731BD42AC067795EFEE"/>
    <w:rsid w:val="00731E1E"/>
    <w:pPr>
      <w:spacing w:after="0" w:line="276" w:lineRule="auto"/>
    </w:pPr>
    <w:rPr>
      <w:rFonts w:ascii="Tahoma" w:eastAsiaTheme="minorHAnsi" w:hAnsi="Tahoma"/>
    </w:rPr>
  </w:style>
  <w:style w:type="paragraph" w:customStyle="1" w:styleId="420F33A3306D41C28E9F3258850468FF">
    <w:name w:val="420F33A3306D41C28E9F3258850468FF"/>
    <w:rsid w:val="00731E1E"/>
    <w:pPr>
      <w:spacing w:after="0" w:line="276" w:lineRule="auto"/>
    </w:pPr>
    <w:rPr>
      <w:rFonts w:ascii="Tahoma" w:eastAsiaTheme="minorHAnsi" w:hAnsi="Tahoma"/>
    </w:rPr>
  </w:style>
  <w:style w:type="paragraph" w:customStyle="1" w:styleId="7E18670FD6A24162BE96C89FAF2A30F0">
    <w:name w:val="7E18670FD6A24162BE96C89FAF2A30F0"/>
    <w:rsid w:val="00731E1E"/>
    <w:pPr>
      <w:spacing w:after="0" w:line="276" w:lineRule="auto"/>
    </w:pPr>
    <w:rPr>
      <w:rFonts w:ascii="Tahoma" w:eastAsiaTheme="minorHAnsi" w:hAnsi="Tahoma"/>
    </w:rPr>
  </w:style>
  <w:style w:type="paragraph" w:customStyle="1" w:styleId="337118943F884BC5ADA2410FAAC1D28F">
    <w:name w:val="337118943F884BC5ADA2410FAAC1D28F"/>
    <w:rsid w:val="00731E1E"/>
    <w:pPr>
      <w:spacing w:after="0" w:line="276" w:lineRule="auto"/>
    </w:pPr>
    <w:rPr>
      <w:rFonts w:ascii="Tahoma" w:eastAsiaTheme="minorHAnsi" w:hAnsi="Tahoma"/>
    </w:rPr>
  </w:style>
  <w:style w:type="paragraph" w:customStyle="1" w:styleId="059FE56523474CD08BEB349B040547AC">
    <w:name w:val="059FE56523474CD08BEB349B040547AC"/>
    <w:rsid w:val="00731E1E"/>
    <w:pPr>
      <w:spacing w:after="0" w:line="276" w:lineRule="auto"/>
    </w:pPr>
    <w:rPr>
      <w:rFonts w:ascii="Tahoma" w:eastAsiaTheme="minorHAnsi" w:hAnsi="Tahoma"/>
    </w:rPr>
  </w:style>
  <w:style w:type="paragraph" w:customStyle="1" w:styleId="E57C8A45744F43E9B58E96CF283647C9">
    <w:name w:val="E57C8A45744F43E9B58E96CF283647C9"/>
    <w:rsid w:val="00731E1E"/>
    <w:pPr>
      <w:spacing w:after="0" w:line="276" w:lineRule="auto"/>
    </w:pPr>
    <w:rPr>
      <w:rFonts w:ascii="Tahoma" w:eastAsiaTheme="minorHAnsi" w:hAnsi="Tahoma"/>
    </w:rPr>
  </w:style>
  <w:style w:type="paragraph" w:customStyle="1" w:styleId="F1436C2115284CF7A061F68EA758C35F">
    <w:name w:val="F1436C2115284CF7A061F68EA758C35F"/>
    <w:rsid w:val="00731E1E"/>
    <w:pPr>
      <w:spacing w:after="0" w:line="276" w:lineRule="auto"/>
    </w:pPr>
    <w:rPr>
      <w:rFonts w:ascii="Tahoma" w:eastAsiaTheme="minorHAnsi" w:hAnsi="Tahoma"/>
    </w:rPr>
  </w:style>
  <w:style w:type="paragraph" w:customStyle="1" w:styleId="0CAB9C3DDE044F4A9AF7834F01762B92">
    <w:name w:val="0CAB9C3DDE044F4A9AF7834F01762B92"/>
    <w:rsid w:val="00731E1E"/>
    <w:pPr>
      <w:spacing w:after="0" w:line="276" w:lineRule="auto"/>
    </w:pPr>
    <w:rPr>
      <w:rFonts w:ascii="Tahoma" w:eastAsiaTheme="minorHAnsi" w:hAnsi="Tahoma"/>
    </w:rPr>
  </w:style>
  <w:style w:type="paragraph" w:customStyle="1" w:styleId="5E0AC207356A429299B58E2EA5009EE2">
    <w:name w:val="5E0AC207356A429299B58E2EA5009EE2"/>
    <w:rsid w:val="00731E1E"/>
    <w:pPr>
      <w:spacing w:after="0" w:line="276" w:lineRule="auto"/>
    </w:pPr>
    <w:rPr>
      <w:rFonts w:ascii="Tahoma" w:eastAsiaTheme="minorHAnsi" w:hAnsi="Tahoma"/>
    </w:rPr>
  </w:style>
  <w:style w:type="paragraph" w:customStyle="1" w:styleId="8B3A9E6713B94278A36A43D21DBD708C">
    <w:name w:val="8B3A9E6713B94278A36A43D21DBD708C"/>
    <w:rsid w:val="00731E1E"/>
    <w:pPr>
      <w:spacing w:after="0" w:line="276" w:lineRule="auto"/>
    </w:pPr>
    <w:rPr>
      <w:rFonts w:ascii="Tahoma" w:eastAsiaTheme="minorHAnsi" w:hAnsi="Tahoma"/>
    </w:rPr>
  </w:style>
  <w:style w:type="paragraph" w:customStyle="1" w:styleId="9CEEB736E0D3469E95E49D0A548930BB">
    <w:name w:val="9CEEB736E0D3469E95E49D0A548930BB"/>
    <w:rsid w:val="00731E1E"/>
    <w:pPr>
      <w:spacing w:after="0" w:line="276" w:lineRule="auto"/>
    </w:pPr>
    <w:rPr>
      <w:rFonts w:ascii="Tahoma" w:eastAsiaTheme="minorHAnsi" w:hAnsi="Tahoma"/>
    </w:rPr>
  </w:style>
  <w:style w:type="paragraph" w:customStyle="1" w:styleId="123A6728C03A4B1FB74F65376C687C72">
    <w:name w:val="123A6728C03A4B1FB74F65376C687C72"/>
    <w:rsid w:val="00731E1E"/>
    <w:pPr>
      <w:spacing w:after="0" w:line="276" w:lineRule="auto"/>
    </w:pPr>
    <w:rPr>
      <w:rFonts w:ascii="Tahoma" w:eastAsiaTheme="minorHAnsi" w:hAnsi="Tahoma"/>
    </w:rPr>
  </w:style>
  <w:style w:type="paragraph" w:customStyle="1" w:styleId="2E933ECE6DBB4A9398D54D2AC544043C">
    <w:name w:val="2E933ECE6DBB4A9398D54D2AC544043C"/>
    <w:rsid w:val="00731E1E"/>
    <w:pPr>
      <w:spacing w:after="0" w:line="276" w:lineRule="auto"/>
    </w:pPr>
    <w:rPr>
      <w:rFonts w:ascii="Tahoma" w:eastAsiaTheme="minorHAnsi" w:hAnsi="Tahoma"/>
    </w:rPr>
  </w:style>
  <w:style w:type="paragraph" w:customStyle="1" w:styleId="7BB0B4331B1A4E08BBA6BE4628898DB5">
    <w:name w:val="7BB0B4331B1A4E08BBA6BE4628898DB5"/>
    <w:rsid w:val="00731E1E"/>
    <w:pPr>
      <w:spacing w:after="0" w:line="276" w:lineRule="auto"/>
    </w:pPr>
    <w:rPr>
      <w:rFonts w:ascii="Tahoma" w:eastAsiaTheme="minorHAnsi" w:hAnsi="Tahoma"/>
    </w:rPr>
  </w:style>
  <w:style w:type="paragraph" w:customStyle="1" w:styleId="A10B0E5734B54F87BA9459EB114F2271">
    <w:name w:val="A10B0E5734B54F87BA9459EB114F2271"/>
    <w:rsid w:val="00731E1E"/>
    <w:pPr>
      <w:spacing w:after="0" w:line="276" w:lineRule="auto"/>
    </w:pPr>
    <w:rPr>
      <w:rFonts w:ascii="Tahoma" w:eastAsiaTheme="minorHAnsi" w:hAnsi="Tahoma"/>
    </w:rPr>
  </w:style>
  <w:style w:type="paragraph" w:customStyle="1" w:styleId="BA090164F3E342DEA261A83C1F71F2AC">
    <w:name w:val="BA090164F3E342DEA261A83C1F71F2AC"/>
    <w:rsid w:val="00731E1E"/>
    <w:pPr>
      <w:spacing w:after="0" w:line="276" w:lineRule="auto"/>
    </w:pPr>
    <w:rPr>
      <w:rFonts w:ascii="Tahoma" w:eastAsiaTheme="minorHAnsi" w:hAnsi="Tahoma"/>
    </w:rPr>
  </w:style>
  <w:style w:type="paragraph" w:customStyle="1" w:styleId="D269462B46284ECDB91E45164C561D82">
    <w:name w:val="D269462B46284ECDB91E45164C561D82"/>
    <w:rsid w:val="00731E1E"/>
    <w:pPr>
      <w:spacing w:after="0" w:line="276" w:lineRule="auto"/>
    </w:pPr>
    <w:rPr>
      <w:rFonts w:ascii="Tahoma" w:eastAsiaTheme="minorHAnsi" w:hAnsi="Tahoma"/>
    </w:rPr>
  </w:style>
  <w:style w:type="paragraph" w:customStyle="1" w:styleId="5DD76567FA924B4398167806BB1AA7AE">
    <w:name w:val="5DD76567FA924B4398167806BB1AA7AE"/>
    <w:rsid w:val="00731E1E"/>
    <w:pPr>
      <w:spacing w:after="0" w:line="276" w:lineRule="auto"/>
    </w:pPr>
    <w:rPr>
      <w:rFonts w:ascii="Tahoma" w:eastAsiaTheme="minorHAnsi" w:hAnsi="Tahoma"/>
    </w:rPr>
  </w:style>
  <w:style w:type="paragraph" w:customStyle="1" w:styleId="73E51180510044AF893C2D0777EED503">
    <w:name w:val="73E51180510044AF893C2D0777EED503"/>
    <w:rsid w:val="00731E1E"/>
    <w:pPr>
      <w:spacing w:after="0" w:line="276" w:lineRule="auto"/>
    </w:pPr>
    <w:rPr>
      <w:rFonts w:ascii="Tahoma" w:eastAsiaTheme="minorHAnsi" w:hAnsi="Tahoma"/>
    </w:rPr>
  </w:style>
  <w:style w:type="paragraph" w:customStyle="1" w:styleId="5F5E288870D341409B4597094A83FCAE">
    <w:name w:val="5F5E288870D341409B4597094A83FCAE"/>
    <w:rsid w:val="00731E1E"/>
    <w:pPr>
      <w:spacing w:after="0" w:line="276" w:lineRule="auto"/>
    </w:pPr>
    <w:rPr>
      <w:rFonts w:ascii="Tahoma" w:eastAsiaTheme="minorHAnsi" w:hAnsi="Tahoma"/>
    </w:rPr>
  </w:style>
  <w:style w:type="paragraph" w:customStyle="1" w:styleId="9D62848FF9354A4B90EF8BB985E3FD78">
    <w:name w:val="9D62848FF9354A4B90EF8BB985E3FD78"/>
    <w:rsid w:val="00731E1E"/>
    <w:pPr>
      <w:spacing w:after="0" w:line="276" w:lineRule="auto"/>
    </w:pPr>
    <w:rPr>
      <w:rFonts w:ascii="Tahoma" w:eastAsiaTheme="minorHAnsi" w:hAnsi="Tahoma"/>
    </w:rPr>
  </w:style>
  <w:style w:type="paragraph" w:customStyle="1" w:styleId="ED58C15577F748B38A32FCBBF15FEE77">
    <w:name w:val="ED58C15577F748B38A32FCBBF15FEE77"/>
    <w:rsid w:val="00731E1E"/>
    <w:pPr>
      <w:spacing w:after="0" w:line="276" w:lineRule="auto"/>
    </w:pPr>
    <w:rPr>
      <w:rFonts w:ascii="Tahoma" w:eastAsiaTheme="minorHAnsi" w:hAnsi="Tahoma"/>
    </w:rPr>
  </w:style>
  <w:style w:type="paragraph" w:customStyle="1" w:styleId="994BAE0CB3E24D6EB2BDCF1572204DCB">
    <w:name w:val="994BAE0CB3E24D6EB2BDCF1572204DCB"/>
    <w:rsid w:val="00731E1E"/>
    <w:pPr>
      <w:spacing w:after="0" w:line="276" w:lineRule="auto"/>
    </w:pPr>
    <w:rPr>
      <w:rFonts w:ascii="Tahoma" w:eastAsiaTheme="minorHAnsi" w:hAnsi="Tahoma"/>
    </w:rPr>
  </w:style>
  <w:style w:type="paragraph" w:customStyle="1" w:styleId="76F23060DBE840A7804B298A74BA3070">
    <w:name w:val="76F23060DBE840A7804B298A74BA3070"/>
    <w:rsid w:val="00731E1E"/>
    <w:pPr>
      <w:spacing w:after="0" w:line="276" w:lineRule="auto"/>
    </w:pPr>
    <w:rPr>
      <w:rFonts w:ascii="Tahoma" w:eastAsiaTheme="minorHAnsi" w:hAnsi="Tahoma"/>
    </w:rPr>
  </w:style>
  <w:style w:type="paragraph" w:customStyle="1" w:styleId="52815834946F4DFC9BDC823C75D8364A">
    <w:name w:val="52815834946F4DFC9BDC823C75D8364A"/>
    <w:rsid w:val="00731E1E"/>
    <w:pPr>
      <w:spacing w:after="0" w:line="276" w:lineRule="auto"/>
    </w:pPr>
    <w:rPr>
      <w:rFonts w:ascii="Tahoma" w:eastAsiaTheme="minorHAnsi" w:hAnsi="Tahoma"/>
    </w:rPr>
  </w:style>
  <w:style w:type="paragraph" w:customStyle="1" w:styleId="E6024E31EBDF442EB61D566CAD9B8562">
    <w:name w:val="E6024E31EBDF442EB61D566CAD9B8562"/>
    <w:rsid w:val="00731E1E"/>
    <w:pPr>
      <w:spacing w:after="0" w:line="276" w:lineRule="auto"/>
    </w:pPr>
    <w:rPr>
      <w:rFonts w:ascii="Tahoma" w:eastAsiaTheme="minorHAnsi" w:hAnsi="Tahoma"/>
    </w:rPr>
  </w:style>
  <w:style w:type="paragraph" w:customStyle="1" w:styleId="ACFE1687A4CA427DBB2968BECDFC7552">
    <w:name w:val="ACFE1687A4CA427DBB2968BECDFC7552"/>
    <w:rsid w:val="00731E1E"/>
    <w:pPr>
      <w:spacing w:after="0" w:line="276" w:lineRule="auto"/>
    </w:pPr>
    <w:rPr>
      <w:rFonts w:ascii="Tahoma" w:eastAsiaTheme="minorHAnsi" w:hAnsi="Tahoma"/>
    </w:rPr>
  </w:style>
  <w:style w:type="paragraph" w:customStyle="1" w:styleId="61AD36B054CA4DB7802079CC3DFD4B0E">
    <w:name w:val="61AD36B054CA4DB7802079CC3DFD4B0E"/>
    <w:rsid w:val="00731E1E"/>
    <w:pPr>
      <w:spacing w:after="0" w:line="276" w:lineRule="auto"/>
    </w:pPr>
    <w:rPr>
      <w:rFonts w:ascii="Tahoma" w:eastAsiaTheme="minorHAnsi" w:hAnsi="Tahoma"/>
    </w:rPr>
  </w:style>
  <w:style w:type="paragraph" w:customStyle="1" w:styleId="6C8203AF92A24BCF9EF2B9FB9F6A7C23">
    <w:name w:val="6C8203AF92A24BCF9EF2B9FB9F6A7C23"/>
    <w:rsid w:val="00731E1E"/>
    <w:pPr>
      <w:spacing w:after="0" w:line="276" w:lineRule="auto"/>
    </w:pPr>
    <w:rPr>
      <w:rFonts w:ascii="Tahoma" w:eastAsiaTheme="minorHAnsi" w:hAnsi="Tahoma"/>
    </w:rPr>
  </w:style>
  <w:style w:type="paragraph" w:customStyle="1" w:styleId="6DAE032FD9304B84B79247CAC88DCF6B">
    <w:name w:val="6DAE032FD9304B84B79247CAC88DCF6B"/>
    <w:rsid w:val="00731E1E"/>
    <w:pPr>
      <w:spacing w:after="0" w:line="276" w:lineRule="auto"/>
    </w:pPr>
    <w:rPr>
      <w:rFonts w:ascii="Tahoma" w:eastAsiaTheme="minorHAnsi" w:hAnsi="Tahoma"/>
    </w:rPr>
  </w:style>
  <w:style w:type="paragraph" w:customStyle="1" w:styleId="D5B329CD26FA44F0B449C5BE70908899">
    <w:name w:val="D5B329CD26FA44F0B449C5BE70908899"/>
    <w:rsid w:val="00731E1E"/>
    <w:pPr>
      <w:spacing w:after="0" w:line="276" w:lineRule="auto"/>
    </w:pPr>
    <w:rPr>
      <w:rFonts w:ascii="Tahoma" w:eastAsiaTheme="minorHAnsi" w:hAnsi="Tahoma"/>
    </w:rPr>
  </w:style>
  <w:style w:type="paragraph" w:customStyle="1" w:styleId="6F8CF9B1B9CC446B9DEA3DD38A089C7E">
    <w:name w:val="6F8CF9B1B9CC446B9DEA3DD38A089C7E"/>
    <w:rsid w:val="00731E1E"/>
    <w:pPr>
      <w:spacing w:after="0" w:line="276" w:lineRule="auto"/>
    </w:pPr>
    <w:rPr>
      <w:rFonts w:ascii="Tahoma" w:eastAsiaTheme="minorHAnsi" w:hAnsi="Tahoma"/>
    </w:rPr>
  </w:style>
  <w:style w:type="paragraph" w:customStyle="1" w:styleId="86FE9A005C8847CF95679673FF1A5E25">
    <w:name w:val="86FE9A005C8847CF95679673FF1A5E25"/>
    <w:rsid w:val="00731E1E"/>
    <w:pPr>
      <w:spacing w:after="0" w:line="276" w:lineRule="auto"/>
    </w:pPr>
    <w:rPr>
      <w:rFonts w:ascii="Tahoma" w:eastAsiaTheme="minorHAnsi" w:hAnsi="Tahoma"/>
    </w:rPr>
  </w:style>
  <w:style w:type="paragraph" w:customStyle="1" w:styleId="9D10573AFDFD4124AD10617C9A5DB300">
    <w:name w:val="9D10573AFDFD4124AD10617C9A5DB300"/>
    <w:rsid w:val="00731E1E"/>
    <w:pPr>
      <w:spacing w:after="0" w:line="276" w:lineRule="auto"/>
    </w:pPr>
    <w:rPr>
      <w:rFonts w:ascii="Tahoma" w:eastAsiaTheme="minorHAnsi" w:hAnsi="Tahoma"/>
    </w:rPr>
  </w:style>
  <w:style w:type="paragraph" w:customStyle="1" w:styleId="927CF5125C3C413BA7D44A295B6358ED">
    <w:name w:val="927CF5125C3C413BA7D44A295B6358ED"/>
    <w:rsid w:val="00731E1E"/>
    <w:pPr>
      <w:spacing w:after="0" w:line="276" w:lineRule="auto"/>
    </w:pPr>
    <w:rPr>
      <w:rFonts w:ascii="Tahoma" w:eastAsiaTheme="minorHAnsi" w:hAnsi="Tahoma"/>
    </w:rPr>
  </w:style>
  <w:style w:type="paragraph" w:customStyle="1" w:styleId="D6B899D91D7C48919BC9AF618163E598">
    <w:name w:val="D6B899D91D7C48919BC9AF618163E598"/>
    <w:rsid w:val="00731E1E"/>
    <w:pPr>
      <w:spacing w:after="0" w:line="276" w:lineRule="auto"/>
    </w:pPr>
    <w:rPr>
      <w:rFonts w:ascii="Tahoma" w:eastAsiaTheme="minorHAnsi" w:hAnsi="Tahoma"/>
    </w:rPr>
  </w:style>
  <w:style w:type="paragraph" w:customStyle="1" w:styleId="DE099F7380834184A4BDF052968F4ADB">
    <w:name w:val="DE099F7380834184A4BDF052968F4ADB"/>
    <w:rsid w:val="00731E1E"/>
    <w:pPr>
      <w:spacing w:after="0" w:line="276" w:lineRule="auto"/>
    </w:pPr>
    <w:rPr>
      <w:rFonts w:ascii="Tahoma" w:eastAsiaTheme="minorHAnsi" w:hAnsi="Tahoma"/>
    </w:rPr>
  </w:style>
  <w:style w:type="paragraph" w:customStyle="1" w:styleId="CF9A46CCC90D4326B956E803D376A0CE">
    <w:name w:val="CF9A46CCC90D4326B956E803D376A0CE"/>
    <w:rsid w:val="00731E1E"/>
    <w:pPr>
      <w:spacing w:after="0" w:line="276" w:lineRule="auto"/>
    </w:pPr>
    <w:rPr>
      <w:rFonts w:ascii="Tahoma" w:eastAsiaTheme="minorHAnsi" w:hAnsi="Tahoma"/>
    </w:rPr>
  </w:style>
  <w:style w:type="paragraph" w:customStyle="1" w:styleId="5D4A765C197D4587B241704DD24CB950">
    <w:name w:val="5D4A765C197D4587B241704DD24CB950"/>
    <w:rsid w:val="00731E1E"/>
    <w:pPr>
      <w:spacing w:after="0" w:line="276" w:lineRule="auto"/>
    </w:pPr>
    <w:rPr>
      <w:rFonts w:ascii="Tahoma" w:eastAsiaTheme="minorHAnsi" w:hAnsi="Tahoma"/>
    </w:rPr>
  </w:style>
  <w:style w:type="paragraph" w:customStyle="1" w:styleId="1862FD4F5F0B4A65A8466248F4109368">
    <w:name w:val="1862FD4F5F0B4A65A8466248F4109368"/>
    <w:rsid w:val="00731E1E"/>
    <w:pPr>
      <w:spacing w:after="0" w:line="276" w:lineRule="auto"/>
    </w:pPr>
    <w:rPr>
      <w:rFonts w:ascii="Tahoma" w:eastAsiaTheme="minorHAnsi" w:hAnsi="Tahoma"/>
    </w:rPr>
  </w:style>
  <w:style w:type="paragraph" w:customStyle="1" w:styleId="B7D56958210D484D8B50BF5A124680BA">
    <w:name w:val="B7D56958210D484D8B50BF5A124680BA"/>
    <w:rsid w:val="00731E1E"/>
    <w:pPr>
      <w:spacing w:after="0" w:line="276" w:lineRule="auto"/>
    </w:pPr>
    <w:rPr>
      <w:rFonts w:ascii="Tahoma" w:eastAsiaTheme="minorHAnsi" w:hAnsi="Tahoma"/>
    </w:rPr>
  </w:style>
  <w:style w:type="paragraph" w:customStyle="1" w:styleId="B71C02201F924279AE0275908B256DB2">
    <w:name w:val="B71C02201F924279AE0275908B256DB2"/>
    <w:rsid w:val="00731E1E"/>
    <w:pPr>
      <w:spacing w:after="0" w:line="276" w:lineRule="auto"/>
    </w:pPr>
    <w:rPr>
      <w:rFonts w:ascii="Tahoma" w:eastAsiaTheme="minorHAnsi" w:hAnsi="Tahoma"/>
    </w:rPr>
  </w:style>
  <w:style w:type="paragraph" w:customStyle="1" w:styleId="34D680D2A9E44F0EAEFFABDFE9F61304">
    <w:name w:val="34D680D2A9E44F0EAEFFABDFE9F61304"/>
    <w:rsid w:val="00731E1E"/>
    <w:pPr>
      <w:spacing w:after="0" w:line="276" w:lineRule="auto"/>
    </w:pPr>
    <w:rPr>
      <w:rFonts w:ascii="Tahoma" w:eastAsiaTheme="minorHAnsi" w:hAnsi="Tahoma"/>
    </w:rPr>
  </w:style>
  <w:style w:type="paragraph" w:customStyle="1" w:styleId="895AC38D9502412B80ACCA756C19F29E">
    <w:name w:val="895AC38D9502412B80ACCA756C19F29E"/>
    <w:rsid w:val="00731E1E"/>
    <w:pPr>
      <w:spacing w:after="0" w:line="276" w:lineRule="auto"/>
    </w:pPr>
    <w:rPr>
      <w:rFonts w:ascii="Tahoma" w:eastAsiaTheme="minorHAnsi" w:hAnsi="Tahoma"/>
    </w:rPr>
  </w:style>
  <w:style w:type="paragraph" w:customStyle="1" w:styleId="B3AB93EB986945C692A58A78CCF625AE">
    <w:name w:val="B3AB93EB986945C692A58A78CCF625AE"/>
    <w:rsid w:val="00731E1E"/>
    <w:pPr>
      <w:spacing w:after="0" w:line="276" w:lineRule="auto"/>
    </w:pPr>
    <w:rPr>
      <w:rFonts w:ascii="Tahoma" w:eastAsiaTheme="minorHAnsi" w:hAnsi="Tahoma"/>
    </w:rPr>
  </w:style>
  <w:style w:type="paragraph" w:customStyle="1" w:styleId="1BCD0D42F6734519A33D0745324A7720">
    <w:name w:val="1BCD0D42F6734519A33D0745324A7720"/>
    <w:rsid w:val="00731E1E"/>
    <w:pPr>
      <w:spacing w:after="0" w:line="276" w:lineRule="auto"/>
    </w:pPr>
    <w:rPr>
      <w:rFonts w:ascii="Tahoma" w:eastAsiaTheme="minorHAnsi" w:hAnsi="Tahoma"/>
    </w:rPr>
  </w:style>
  <w:style w:type="paragraph" w:customStyle="1" w:styleId="13AC2ECAFA8949E587FCCCDDC68943C4">
    <w:name w:val="13AC2ECAFA8949E587FCCCDDC68943C4"/>
    <w:rsid w:val="00731E1E"/>
    <w:pPr>
      <w:spacing w:after="0" w:line="276" w:lineRule="auto"/>
    </w:pPr>
    <w:rPr>
      <w:rFonts w:ascii="Tahoma" w:eastAsiaTheme="minorHAnsi" w:hAnsi="Tahoma"/>
    </w:rPr>
  </w:style>
  <w:style w:type="paragraph" w:customStyle="1" w:styleId="7EFF69C8CD3B4092A6FCAD0018358EE7">
    <w:name w:val="7EFF69C8CD3B4092A6FCAD0018358EE7"/>
    <w:rsid w:val="00731E1E"/>
    <w:pPr>
      <w:spacing w:after="0" w:line="276" w:lineRule="auto"/>
    </w:pPr>
    <w:rPr>
      <w:rFonts w:ascii="Tahoma" w:eastAsiaTheme="minorHAnsi" w:hAnsi="Tahoma"/>
    </w:rPr>
  </w:style>
  <w:style w:type="paragraph" w:customStyle="1" w:styleId="59BC84D9AE1642228D4B145D5D0C6BF8">
    <w:name w:val="59BC84D9AE1642228D4B145D5D0C6BF8"/>
    <w:rsid w:val="00731E1E"/>
    <w:pPr>
      <w:spacing w:after="0" w:line="276" w:lineRule="auto"/>
    </w:pPr>
    <w:rPr>
      <w:rFonts w:ascii="Tahoma" w:eastAsiaTheme="minorHAnsi" w:hAnsi="Tahoma"/>
    </w:rPr>
  </w:style>
  <w:style w:type="paragraph" w:customStyle="1" w:styleId="04D7857E1551491F8B37F9C37969CB57">
    <w:name w:val="04D7857E1551491F8B37F9C37969CB57"/>
    <w:rsid w:val="00731E1E"/>
    <w:pPr>
      <w:spacing w:after="0" w:line="276" w:lineRule="auto"/>
    </w:pPr>
    <w:rPr>
      <w:rFonts w:ascii="Tahoma" w:eastAsiaTheme="minorHAnsi" w:hAnsi="Tahoma"/>
    </w:rPr>
  </w:style>
  <w:style w:type="paragraph" w:customStyle="1" w:styleId="078A832B87D1404C8387C2467B16DB35">
    <w:name w:val="078A832B87D1404C8387C2467B16DB35"/>
    <w:rsid w:val="00731E1E"/>
    <w:pPr>
      <w:spacing w:after="0" w:line="276" w:lineRule="auto"/>
    </w:pPr>
    <w:rPr>
      <w:rFonts w:ascii="Tahoma" w:eastAsiaTheme="minorHAnsi" w:hAnsi="Tahoma"/>
    </w:rPr>
  </w:style>
  <w:style w:type="paragraph" w:customStyle="1" w:styleId="D396C99E6B134F709B743446435ACB57">
    <w:name w:val="D396C99E6B134F709B743446435ACB57"/>
    <w:rsid w:val="00731E1E"/>
    <w:pPr>
      <w:spacing w:after="0" w:line="276" w:lineRule="auto"/>
    </w:pPr>
    <w:rPr>
      <w:rFonts w:ascii="Tahoma" w:eastAsiaTheme="minorHAnsi" w:hAnsi="Tahoma"/>
    </w:rPr>
  </w:style>
  <w:style w:type="paragraph" w:customStyle="1" w:styleId="4C4D94AA663B4AEC9296644EACDF2628">
    <w:name w:val="4C4D94AA663B4AEC9296644EACDF2628"/>
    <w:rsid w:val="00731E1E"/>
    <w:pPr>
      <w:spacing w:after="0" w:line="276" w:lineRule="auto"/>
    </w:pPr>
    <w:rPr>
      <w:rFonts w:ascii="Tahoma" w:eastAsiaTheme="minorHAnsi" w:hAnsi="Tahoma"/>
    </w:rPr>
  </w:style>
  <w:style w:type="paragraph" w:customStyle="1" w:styleId="CCF8C24CC4C9497FA5DBFDA5DB8F7D4F">
    <w:name w:val="CCF8C24CC4C9497FA5DBFDA5DB8F7D4F"/>
    <w:rsid w:val="00731E1E"/>
    <w:pPr>
      <w:spacing w:after="0" w:line="276" w:lineRule="auto"/>
    </w:pPr>
    <w:rPr>
      <w:rFonts w:ascii="Tahoma" w:eastAsiaTheme="minorHAnsi" w:hAnsi="Tahoma"/>
    </w:rPr>
  </w:style>
  <w:style w:type="paragraph" w:customStyle="1" w:styleId="20E4B3835CB542259C43DE4FF34D7B1A">
    <w:name w:val="20E4B3835CB542259C43DE4FF34D7B1A"/>
    <w:rsid w:val="00731E1E"/>
    <w:pPr>
      <w:spacing w:after="0" w:line="276" w:lineRule="auto"/>
    </w:pPr>
    <w:rPr>
      <w:rFonts w:ascii="Tahoma" w:eastAsiaTheme="minorHAnsi" w:hAnsi="Tahoma"/>
    </w:rPr>
  </w:style>
  <w:style w:type="paragraph" w:customStyle="1" w:styleId="1B82839756C94577AB8F0754183B9F13">
    <w:name w:val="1B82839756C94577AB8F0754183B9F13"/>
    <w:rsid w:val="00731E1E"/>
    <w:pPr>
      <w:spacing w:after="0" w:line="276" w:lineRule="auto"/>
    </w:pPr>
    <w:rPr>
      <w:rFonts w:ascii="Tahoma" w:eastAsiaTheme="minorHAnsi" w:hAnsi="Tahoma"/>
    </w:rPr>
  </w:style>
  <w:style w:type="paragraph" w:customStyle="1" w:styleId="411C6F55FEA94A5C9A449F8D662AFDC7">
    <w:name w:val="411C6F55FEA94A5C9A449F8D662AFDC7"/>
    <w:rsid w:val="00731E1E"/>
    <w:pPr>
      <w:spacing w:after="0" w:line="276" w:lineRule="auto"/>
    </w:pPr>
    <w:rPr>
      <w:rFonts w:ascii="Tahoma" w:eastAsiaTheme="minorHAnsi" w:hAnsi="Tahoma"/>
    </w:rPr>
  </w:style>
  <w:style w:type="paragraph" w:customStyle="1" w:styleId="1E778065DA8C4B6CB916CE6E1B0B5873">
    <w:name w:val="1E778065DA8C4B6CB916CE6E1B0B5873"/>
    <w:rsid w:val="00731E1E"/>
    <w:pPr>
      <w:spacing w:after="0" w:line="276" w:lineRule="auto"/>
    </w:pPr>
    <w:rPr>
      <w:rFonts w:ascii="Tahoma" w:eastAsiaTheme="minorHAnsi" w:hAnsi="Tahoma"/>
    </w:rPr>
  </w:style>
  <w:style w:type="paragraph" w:customStyle="1" w:styleId="2973D5C96FA648D2A3B141DA2FDFDD0B">
    <w:name w:val="2973D5C96FA648D2A3B141DA2FDFDD0B"/>
    <w:rsid w:val="00731E1E"/>
    <w:pPr>
      <w:spacing w:after="0" w:line="276" w:lineRule="auto"/>
    </w:pPr>
    <w:rPr>
      <w:rFonts w:ascii="Tahoma" w:eastAsiaTheme="minorHAnsi" w:hAnsi="Tahoma"/>
    </w:rPr>
  </w:style>
  <w:style w:type="paragraph" w:customStyle="1" w:styleId="4BDF80D8A81F4B7F9B87A4A60EB54AFB">
    <w:name w:val="4BDF80D8A81F4B7F9B87A4A60EB54AFB"/>
    <w:rsid w:val="00731E1E"/>
    <w:pPr>
      <w:spacing w:after="0" w:line="276" w:lineRule="auto"/>
    </w:pPr>
    <w:rPr>
      <w:rFonts w:ascii="Tahoma" w:eastAsiaTheme="minorHAnsi" w:hAnsi="Tahoma"/>
    </w:rPr>
  </w:style>
  <w:style w:type="paragraph" w:customStyle="1" w:styleId="6E4C033ABCFF472491653A4DEA96CCDA">
    <w:name w:val="6E4C033ABCFF472491653A4DEA96CCDA"/>
    <w:rsid w:val="00731E1E"/>
    <w:pPr>
      <w:spacing w:after="0" w:line="276" w:lineRule="auto"/>
    </w:pPr>
    <w:rPr>
      <w:rFonts w:ascii="Tahoma" w:eastAsiaTheme="minorHAnsi" w:hAnsi="Tahoma"/>
    </w:rPr>
  </w:style>
  <w:style w:type="paragraph" w:customStyle="1" w:styleId="0BA098CED0F24EF98079DE1E40E3A53A">
    <w:name w:val="0BA098CED0F24EF98079DE1E40E3A53A"/>
    <w:rsid w:val="00731E1E"/>
    <w:pPr>
      <w:spacing w:after="0" w:line="276" w:lineRule="auto"/>
    </w:pPr>
    <w:rPr>
      <w:rFonts w:ascii="Tahoma" w:eastAsiaTheme="minorHAnsi" w:hAnsi="Tahoma"/>
    </w:rPr>
  </w:style>
  <w:style w:type="paragraph" w:customStyle="1" w:styleId="239105DE1490495D9B5AEAB99E7EF866">
    <w:name w:val="239105DE1490495D9B5AEAB99E7EF866"/>
    <w:rsid w:val="00731E1E"/>
    <w:pPr>
      <w:spacing w:after="0" w:line="276" w:lineRule="auto"/>
    </w:pPr>
    <w:rPr>
      <w:rFonts w:ascii="Tahoma" w:eastAsiaTheme="minorHAnsi" w:hAnsi="Tahoma"/>
    </w:rPr>
  </w:style>
  <w:style w:type="paragraph" w:customStyle="1" w:styleId="04F8412B99D64473A0337D6D966F622A">
    <w:name w:val="04F8412B99D64473A0337D6D966F622A"/>
    <w:rsid w:val="00731E1E"/>
    <w:pPr>
      <w:spacing w:after="0" w:line="276" w:lineRule="auto"/>
    </w:pPr>
    <w:rPr>
      <w:rFonts w:ascii="Tahoma" w:eastAsiaTheme="minorHAnsi" w:hAnsi="Tahoma"/>
    </w:rPr>
  </w:style>
  <w:style w:type="paragraph" w:customStyle="1" w:styleId="83DEFC034F184B9493C5AD2F4D7B1C34">
    <w:name w:val="83DEFC034F184B9493C5AD2F4D7B1C34"/>
    <w:rsid w:val="00731E1E"/>
    <w:pPr>
      <w:spacing w:after="0" w:line="276" w:lineRule="auto"/>
    </w:pPr>
    <w:rPr>
      <w:rFonts w:ascii="Tahoma" w:eastAsiaTheme="minorHAnsi" w:hAnsi="Tahoma"/>
    </w:rPr>
  </w:style>
  <w:style w:type="paragraph" w:customStyle="1" w:styleId="4E9051ED4DC84FDAB9A47021491FA230">
    <w:name w:val="4E9051ED4DC84FDAB9A47021491FA230"/>
    <w:rsid w:val="00731E1E"/>
    <w:pPr>
      <w:spacing w:after="0" w:line="276" w:lineRule="auto"/>
    </w:pPr>
    <w:rPr>
      <w:rFonts w:ascii="Tahoma" w:eastAsiaTheme="minorHAnsi" w:hAnsi="Tahoma"/>
    </w:rPr>
  </w:style>
  <w:style w:type="paragraph" w:customStyle="1" w:styleId="2DEA6C201C46466A8FCDB4964AE33ADD">
    <w:name w:val="2DEA6C201C46466A8FCDB4964AE33ADD"/>
    <w:rsid w:val="00731E1E"/>
    <w:pPr>
      <w:spacing w:after="0" w:line="276" w:lineRule="auto"/>
    </w:pPr>
    <w:rPr>
      <w:rFonts w:ascii="Tahoma" w:eastAsiaTheme="minorHAnsi" w:hAnsi="Tahoma"/>
    </w:rPr>
  </w:style>
  <w:style w:type="paragraph" w:customStyle="1" w:styleId="6AE9F82B04D740E6BCDC45CF7294D3D1">
    <w:name w:val="6AE9F82B04D740E6BCDC45CF7294D3D1"/>
    <w:rsid w:val="00731E1E"/>
    <w:pPr>
      <w:spacing w:after="0" w:line="276" w:lineRule="auto"/>
    </w:pPr>
    <w:rPr>
      <w:rFonts w:ascii="Tahoma" w:eastAsiaTheme="minorHAnsi" w:hAnsi="Tahoma"/>
    </w:rPr>
  </w:style>
  <w:style w:type="paragraph" w:customStyle="1" w:styleId="B2FEF6D12B744462AC70D6CC042284D2">
    <w:name w:val="B2FEF6D12B744462AC70D6CC042284D2"/>
    <w:rsid w:val="00731E1E"/>
    <w:pPr>
      <w:spacing w:after="0" w:line="276" w:lineRule="auto"/>
    </w:pPr>
    <w:rPr>
      <w:rFonts w:ascii="Tahoma" w:eastAsiaTheme="minorHAnsi" w:hAnsi="Tahoma"/>
    </w:rPr>
  </w:style>
  <w:style w:type="paragraph" w:customStyle="1" w:styleId="F86DAC2AE4B64D35B6CBB1B7E1CF3C01">
    <w:name w:val="F86DAC2AE4B64D35B6CBB1B7E1CF3C01"/>
    <w:rsid w:val="00731E1E"/>
    <w:pPr>
      <w:spacing w:after="0" w:line="276" w:lineRule="auto"/>
    </w:pPr>
    <w:rPr>
      <w:rFonts w:ascii="Tahoma" w:eastAsiaTheme="minorHAnsi" w:hAnsi="Tahoma"/>
    </w:rPr>
  </w:style>
  <w:style w:type="paragraph" w:customStyle="1" w:styleId="B9A95677A7454ABAA32DBF75870F1DB3">
    <w:name w:val="B9A95677A7454ABAA32DBF75870F1DB3"/>
    <w:rsid w:val="00731E1E"/>
    <w:pPr>
      <w:spacing w:after="0" w:line="276" w:lineRule="auto"/>
    </w:pPr>
    <w:rPr>
      <w:rFonts w:ascii="Tahoma" w:eastAsiaTheme="minorHAnsi" w:hAnsi="Tahoma"/>
    </w:rPr>
  </w:style>
  <w:style w:type="paragraph" w:customStyle="1" w:styleId="7130E0DA61EF4A43A78CA11BB6B4E0CE">
    <w:name w:val="7130E0DA61EF4A43A78CA11BB6B4E0CE"/>
    <w:rsid w:val="00731E1E"/>
    <w:pPr>
      <w:spacing w:after="0" w:line="276" w:lineRule="auto"/>
    </w:pPr>
    <w:rPr>
      <w:rFonts w:ascii="Tahoma" w:eastAsiaTheme="minorHAnsi" w:hAnsi="Tahoma"/>
    </w:rPr>
  </w:style>
  <w:style w:type="paragraph" w:customStyle="1" w:styleId="7994412FB5D14E6E8A4A790D57C6506A">
    <w:name w:val="7994412FB5D14E6E8A4A790D57C6506A"/>
    <w:rsid w:val="00731E1E"/>
    <w:pPr>
      <w:spacing w:after="0" w:line="276" w:lineRule="auto"/>
    </w:pPr>
    <w:rPr>
      <w:rFonts w:ascii="Tahoma" w:eastAsiaTheme="minorHAnsi" w:hAnsi="Tahoma"/>
    </w:rPr>
  </w:style>
  <w:style w:type="paragraph" w:customStyle="1" w:styleId="4F1259C82DFC4F7A930CA4786C414BBC">
    <w:name w:val="4F1259C82DFC4F7A930CA4786C414BBC"/>
    <w:rsid w:val="00731E1E"/>
    <w:pPr>
      <w:spacing w:after="0" w:line="276" w:lineRule="auto"/>
    </w:pPr>
    <w:rPr>
      <w:rFonts w:ascii="Tahoma" w:eastAsiaTheme="minorHAnsi" w:hAnsi="Tahoma"/>
    </w:rPr>
  </w:style>
  <w:style w:type="paragraph" w:customStyle="1" w:styleId="C98FF3F5DDEC496CA7B0D0DB91F09F7B">
    <w:name w:val="C98FF3F5DDEC496CA7B0D0DB91F09F7B"/>
    <w:rsid w:val="00731E1E"/>
    <w:pPr>
      <w:spacing w:after="0" w:line="276" w:lineRule="auto"/>
    </w:pPr>
    <w:rPr>
      <w:rFonts w:ascii="Tahoma" w:eastAsiaTheme="minorHAnsi" w:hAnsi="Tahoma"/>
    </w:rPr>
  </w:style>
  <w:style w:type="paragraph" w:customStyle="1" w:styleId="4B95BD5653A44807A7E599A69B9A36F2">
    <w:name w:val="4B95BD5653A44807A7E599A69B9A36F2"/>
    <w:rsid w:val="00731E1E"/>
    <w:pPr>
      <w:spacing w:after="0" w:line="276" w:lineRule="auto"/>
    </w:pPr>
    <w:rPr>
      <w:rFonts w:ascii="Tahoma" w:eastAsiaTheme="minorHAnsi" w:hAnsi="Tahoma"/>
    </w:rPr>
  </w:style>
  <w:style w:type="paragraph" w:customStyle="1" w:styleId="175BC46F22144661866119509B262F8F">
    <w:name w:val="175BC46F22144661866119509B262F8F"/>
    <w:rsid w:val="00731E1E"/>
    <w:pPr>
      <w:spacing w:after="0" w:line="276" w:lineRule="auto"/>
    </w:pPr>
    <w:rPr>
      <w:rFonts w:ascii="Tahoma" w:eastAsiaTheme="minorHAnsi" w:hAnsi="Tahoma"/>
    </w:rPr>
  </w:style>
  <w:style w:type="paragraph" w:customStyle="1" w:styleId="DFC393CEA52B4A868CC7BA9E69E28ECD">
    <w:name w:val="DFC393CEA52B4A868CC7BA9E69E28ECD"/>
    <w:rsid w:val="00731E1E"/>
    <w:pPr>
      <w:spacing w:after="0" w:line="276" w:lineRule="auto"/>
    </w:pPr>
    <w:rPr>
      <w:rFonts w:ascii="Tahoma" w:eastAsiaTheme="minorHAnsi" w:hAnsi="Tahoma"/>
    </w:rPr>
  </w:style>
  <w:style w:type="paragraph" w:customStyle="1" w:styleId="2DBEE8C2AB934561B81F117EE8590B34">
    <w:name w:val="2DBEE8C2AB934561B81F117EE8590B34"/>
    <w:rsid w:val="00731E1E"/>
    <w:pPr>
      <w:spacing w:after="0" w:line="276" w:lineRule="auto"/>
    </w:pPr>
    <w:rPr>
      <w:rFonts w:ascii="Tahoma" w:eastAsiaTheme="minorHAnsi" w:hAnsi="Tahoma"/>
    </w:rPr>
  </w:style>
  <w:style w:type="paragraph" w:customStyle="1" w:styleId="3EC9525299E04499AAEEB5FD62EE5699">
    <w:name w:val="3EC9525299E04499AAEEB5FD62EE5699"/>
    <w:rsid w:val="00731E1E"/>
    <w:pPr>
      <w:spacing w:after="0" w:line="276" w:lineRule="auto"/>
    </w:pPr>
    <w:rPr>
      <w:rFonts w:ascii="Tahoma" w:eastAsiaTheme="minorHAnsi" w:hAnsi="Tahoma"/>
    </w:rPr>
  </w:style>
  <w:style w:type="paragraph" w:customStyle="1" w:styleId="B4CB9F9CCBD243B7A98B9E33D7961DDD">
    <w:name w:val="B4CB9F9CCBD243B7A98B9E33D7961DDD"/>
    <w:rsid w:val="00731E1E"/>
    <w:pPr>
      <w:spacing w:after="0" w:line="276" w:lineRule="auto"/>
    </w:pPr>
    <w:rPr>
      <w:rFonts w:ascii="Tahoma" w:eastAsiaTheme="minorHAnsi" w:hAnsi="Tahoma"/>
    </w:rPr>
  </w:style>
  <w:style w:type="paragraph" w:customStyle="1" w:styleId="9A7DAB554BA54AC49049A5BC803DB220">
    <w:name w:val="9A7DAB554BA54AC49049A5BC803DB220"/>
    <w:rsid w:val="00731E1E"/>
    <w:pPr>
      <w:spacing w:after="0" w:line="276" w:lineRule="auto"/>
    </w:pPr>
    <w:rPr>
      <w:rFonts w:ascii="Tahoma" w:eastAsiaTheme="minorHAnsi" w:hAnsi="Tahoma"/>
    </w:rPr>
  </w:style>
  <w:style w:type="paragraph" w:customStyle="1" w:styleId="BFABEFEE77AD450495BCC58AB9E8F219">
    <w:name w:val="BFABEFEE77AD450495BCC58AB9E8F219"/>
    <w:rsid w:val="00731E1E"/>
    <w:pPr>
      <w:spacing w:after="0" w:line="276" w:lineRule="auto"/>
    </w:pPr>
    <w:rPr>
      <w:rFonts w:ascii="Tahoma" w:eastAsiaTheme="minorHAnsi" w:hAnsi="Tahoma"/>
    </w:rPr>
  </w:style>
  <w:style w:type="paragraph" w:customStyle="1" w:styleId="0B28967A994D4D6599BE1C8E6479236C">
    <w:name w:val="0B28967A994D4D6599BE1C8E6479236C"/>
    <w:rsid w:val="00731E1E"/>
    <w:pPr>
      <w:spacing w:after="0" w:line="276" w:lineRule="auto"/>
    </w:pPr>
    <w:rPr>
      <w:rFonts w:ascii="Tahoma" w:eastAsiaTheme="minorHAnsi" w:hAnsi="Tahoma"/>
    </w:rPr>
  </w:style>
  <w:style w:type="paragraph" w:customStyle="1" w:styleId="CBC5660622314D1AA63041056E307453">
    <w:name w:val="CBC5660622314D1AA63041056E307453"/>
    <w:rsid w:val="00731E1E"/>
    <w:pPr>
      <w:spacing w:after="0" w:line="276" w:lineRule="auto"/>
    </w:pPr>
    <w:rPr>
      <w:rFonts w:ascii="Tahoma" w:eastAsiaTheme="minorHAnsi" w:hAnsi="Tahoma"/>
    </w:rPr>
  </w:style>
  <w:style w:type="paragraph" w:customStyle="1" w:styleId="6CAAD22CF5CF44C2ADDCC51BD65F77F0">
    <w:name w:val="6CAAD22CF5CF44C2ADDCC51BD65F77F0"/>
    <w:rsid w:val="00731E1E"/>
    <w:pPr>
      <w:spacing w:after="0" w:line="276" w:lineRule="auto"/>
    </w:pPr>
    <w:rPr>
      <w:rFonts w:ascii="Tahoma" w:eastAsiaTheme="minorHAnsi" w:hAnsi="Tahoma"/>
    </w:rPr>
  </w:style>
  <w:style w:type="paragraph" w:customStyle="1" w:styleId="1AF5CA8AE4FA4C4895B289B74E4C12FE">
    <w:name w:val="1AF5CA8AE4FA4C4895B289B74E4C12FE"/>
    <w:rsid w:val="00731E1E"/>
    <w:pPr>
      <w:spacing w:after="0" w:line="276" w:lineRule="auto"/>
    </w:pPr>
    <w:rPr>
      <w:rFonts w:ascii="Tahoma" w:eastAsiaTheme="minorHAnsi" w:hAnsi="Tahoma"/>
    </w:rPr>
  </w:style>
  <w:style w:type="paragraph" w:customStyle="1" w:styleId="1CE4418C05924D83B4EA490F2E2DDA4C">
    <w:name w:val="1CE4418C05924D83B4EA490F2E2DDA4C"/>
    <w:rsid w:val="00731E1E"/>
    <w:pPr>
      <w:spacing w:after="0" w:line="276" w:lineRule="auto"/>
    </w:pPr>
    <w:rPr>
      <w:rFonts w:ascii="Tahoma" w:eastAsiaTheme="minorHAnsi" w:hAnsi="Tahoma"/>
    </w:rPr>
  </w:style>
  <w:style w:type="paragraph" w:customStyle="1" w:styleId="BA1CA7E13921441583A2DFC51488FC0F">
    <w:name w:val="BA1CA7E13921441583A2DFC51488FC0F"/>
    <w:rsid w:val="00731E1E"/>
    <w:pPr>
      <w:spacing w:after="0" w:line="276" w:lineRule="auto"/>
    </w:pPr>
    <w:rPr>
      <w:rFonts w:ascii="Tahoma" w:eastAsiaTheme="minorHAnsi" w:hAnsi="Tahoma"/>
    </w:rPr>
  </w:style>
  <w:style w:type="paragraph" w:customStyle="1" w:styleId="EECEA5FEBCA74E04A8555589B73F4748">
    <w:name w:val="EECEA5FEBCA74E04A8555589B73F4748"/>
    <w:rsid w:val="00731E1E"/>
    <w:pPr>
      <w:spacing w:after="0" w:line="276" w:lineRule="auto"/>
    </w:pPr>
    <w:rPr>
      <w:rFonts w:ascii="Tahoma" w:eastAsiaTheme="minorHAnsi" w:hAnsi="Tahoma"/>
    </w:rPr>
  </w:style>
  <w:style w:type="paragraph" w:customStyle="1" w:styleId="A3BB86C960FF4328B1FBB0A8768EBA86">
    <w:name w:val="A3BB86C960FF4328B1FBB0A8768EBA86"/>
    <w:rsid w:val="00731E1E"/>
    <w:pPr>
      <w:spacing w:after="0" w:line="276" w:lineRule="auto"/>
    </w:pPr>
    <w:rPr>
      <w:rFonts w:ascii="Tahoma" w:eastAsiaTheme="minorHAnsi" w:hAnsi="Tahoma"/>
    </w:rPr>
  </w:style>
  <w:style w:type="paragraph" w:customStyle="1" w:styleId="4DA3CF3E28C74DD2873B22D21FAC8CB9">
    <w:name w:val="4DA3CF3E28C74DD2873B22D21FAC8CB9"/>
    <w:rsid w:val="00731E1E"/>
    <w:pPr>
      <w:spacing w:after="0" w:line="276" w:lineRule="auto"/>
    </w:pPr>
    <w:rPr>
      <w:rFonts w:ascii="Tahoma" w:eastAsiaTheme="minorHAnsi" w:hAnsi="Tahoma"/>
    </w:rPr>
  </w:style>
  <w:style w:type="paragraph" w:customStyle="1" w:styleId="2FA5DACE66164AE2BED0835270F6E963">
    <w:name w:val="2FA5DACE66164AE2BED0835270F6E963"/>
    <w:rsid w:val="00731E1E"/>
    <w:pPr>
      <w:spacing w:after="0" w:line="276" w:lineRule="auto"/>
    </w:pPr>
    <w:rPr>
      <w:rFonts w:ascii="Tahoma" w:eastAsiaTheme="minorHAnsi" w:hAnsi="Tahoma"/>
    </w:rPr>
  </w:style>
  <w:style w:type="paragraph" w:customStyle="1" w:styleId="ACA3381407244ED8977A6EF2A8EA2E35">
    <w:name w:val="ACA3381407244ED8977A6EF2A8EA2E35"/>
    <w:rsid w:val="00731E1E"/>
    <w:pPr>
      <w:spacing w:after="0" w:line="276" w:lineRule="auto"/>
    </w:pPr>
    <w:rPr>
      <w:rFonts w:ascii="Tahoma" w:eastAsiaTheme="minorHAnsi" w:hAnsi="Tahoma"/>
    </w:rPr>
  </w:style>
  <w:style w:type="paragraph" w:customStyle="1" w:styleId="70CE71F1E4AB43A0B0D646AC5251D9B2">
    <w:name w:val="70CE71F1E4AB43A0B0D646AC5251D9B2"/>
    <w:rsid w:val="00731E1E"/>
    <w:pPr>
      <w:spacing w:after="0" w:line="276" w:lineRule="auto"/>
    </w:pPr>
    <w:rPr>
      <w:rFonts w:ascii="Tahoma" w:eastAsiaTheme="minorHAnsi" w:hAnsi="Tahoma"/>
    </w:rPr>
  </w:style>
  <w:style w:type="paragraph" w:customStyle="1" w:styleId="05AEDE94986942FCA964660771B574B1">
    <w:name w:val="05AEDE94986942FCA964660771B574B1"/>
    <w:rsid w:val="00731E1E"/>
    <w:pPr>
      <w:spacing w:after="0" w:line="276" w:lineRule="auto"/>
    </w:pPr>
    <w:rPr>
      <w:rFonts w:ascii="Tahoma" w:eastAsiaTheme="minorHAnsi" w:hAnsi="Tahoma"/>
    </w:rPr>
  </w:style>
  <w:style w:type="paragraph" w:customStyle="1" w:styleId="657E1201455542AF8676989911B65F79">
    <w:name w:val="657E1201455542AF8676989911B65F79"/>
    <w:rsid w:val="00731E1E"/>
    <w:pPr>
      <w:spacing w:after="0" w:line="276" w:lineRule="auto"/>
    </w:pPr>
    <w:rPr>
      <w:rFonts w:ascii="Tahoma" w:eastAsiaTheme="minorHAnsi" w:hAnsi="Tahoma"/>
    </w:rPr>
  </w:style>
  <w:style w:type="paragraph" w:customStyle="1" w:styleId="A132D066F8F14FB08BFEB382B4645704">
    <w:name w:val="A132D066F8F14FB08BFEB382B4645704"/>
    <w:rsid w:val="00731E1E"/>
    <w:pPr>
      <w:spacing w:after="0" w:line="276" w:lineRule="auto"/>
    </w:pPr>
    <w:rPr>
      <w:rFonts w:ascii="Tahoma" w:eastAsiaTheme="minorHAnsi" w:hAnsi="Tahoma"/>
    </w:rPr>
  </w:style>
  <w:style w:type="paragraph" w:customStyle="1" w:styleId="EB4342B67A884DDEA0ECBDE3A26A9D77">
    <w:name w:val="EB4342B67A884DDEA0ECBDE3A26A9D77"/>
    <w:rsid w:val="00731E1E"/>
    <w:pPr>
      <w:spacing w:after="0" w:line="276" w:lineRule="auto"/>
    </w:pPr>
    <w:rPr>
      <w:rFonts w:ascii="Tahoma" w:eastAsiaTheme="minorHAnsi" w:hAnsi="Tahoma"/>
    </w:rPr>
  </w:style>
  <w:style w:type="paragraph" w:customStyle="1" w:styleId="DF4C8B5F4B3C4CE08F2944BC56676843">
    <w:name w:val="DF4C8B5F4B3C4CE08F2944BC56676843"/>
    <w:rsid w:val="00731E1E"/>
    <w:pPr>
      <w:spacing w:after="0" w:line="276" w:lineRule="auto"/>
    </w:pPr>
    <w:rPr>
      <w:rFonts w:ascii="Tahoma" w:eastAsiaTheme="minorHAnsi" w:hAnsi="Tahoma"/>
    </w:rPr>
  </w:style>
  <w:style w:type="paragraph" w:customStyle="1" w:styleId="C5C2170B96EE46BA9CD02D3CD97D5B6A">
    <w:name w:val="C5C2170B96EE46BA9CD02D3CD97D5B6A"/>
    <w:rsid w:val="00731E1E"/>
    <w:pPr>
      <w:spacing w:after="0" w:line="276" w:lineRule="auto"/>
    </w:pPr>
    <w:rPr>
      <w:rFonts w:ascii="Tahoma" w:eastAsiaTheme="minorHAnsi" w:hAnsi="Tahoma"/>
    </w:rPr>
  </w:style>
  <w:style w:type="paragraph" w:customStyle="1" w:styleId="B7287C7168D049708A2210E21426AF1F">
    <w:name w:val="B7287C7168D049708A2210E21426AF1F"/>
    <w:rsid w:val="00731E1E"/>
    <w:pPr>
      <w:spacing w:after="0" w:line="276" w:lineRule="auto"/>
    </w:pPr>
    <w:rPr>
      <w:rFonts w:ascii="Tahoma" w:eastAsiaTheme="minorHAnsi" w:hAnsi="Tahoma"/>
    </w:rPr>
  </w:style>
  <w:style w:type="paragraph" w:customStyle="1" w:styleId="FEB07B6CE22F4D08BF7E10F2D6A19CAB">
    <w:name w:val="FEB07B6CE22F4D08BF7E10F2D6A19CAB"/>
    <w:rsid w:val="00731E1E"/>
    <w:pPr>
      <w:spacing w:after="0" w:line="276" w:lineRule="auto"/>
    </w:pPr>
    <w:rPr>
      <w:rFonts w:ascii="Tahoma" w:eastAsiaTheme="minorHAnsi" w:hAnsi="Tahoma"/>
    </w:rPr>
  </w:style>
  <w:style w:type="paragraph" w:customStyle="1" w:styleId="DB1C9BBFE05C4B5D87AEFEF9C73CC8FF">
    <w:name w:val="DB1C9BBFE05C4B5D87AEFEF9C73CC8FF"/>
    <w:rsid w:val="00731E1E"/>
    <w:pPr>
      <w:spacing w:after="0" w:line="276" w:lineRule="auto"/>
    </w:pPr>
    <w:rPr>
      <w:rFonts w:ascii="Tahoma" w:eastAsiaTheme="minorHAnsi" w:hAnsi="Tahoma"/>
    </w:rPr>
  </w:style>
  <w:style w:type="paragraph" w:customStyle="1" w:styleId="0F0303F16F0B40E5AED788559C74BA5B">
    <w:name w:val="0F0303F16F0B40E5AED788559C74BA5B"/>
    <w:rsid w:val="00731E1E"/>
    <w:pPr>
      <w:spacing w:after="0" w:line="276" w:lineRule="auto"/>
    </w:pPr>
    <w:rPr>
      <w:rFonts w:ascii="Tahoma" w:eastAsiaTheme="minorHAnsi" w:hAnsi="Tahoma"/>
    </w:rPr>
  </w:style>
  <w:style w:type="paragraph" w:customStyle="1" w:styleId="9F6DEC00B07F4C149DAE296337FFB75F">
    <w:name w:val="9F6DEC00B07F4C149DAE296337FFB75F"/>
    <w:rsid w:val="00731E1E"/>
    <w:pPr>
      <w:spacing w:after="0" w:line="276" w:lineRule="auto"/>
    </w:pPr>
    <w:rPr>
      <w:rFonts w:ascii="Tahoma" w:eastAsiaTheme="minorHAnsi" w:hAnsi="Tahoma"/>
    </w:rPr>
  </w:style>
  <w:style w:type="paragraph" w:customStyle="1" w:styleId="4566486E1B4348EE86F1423E236A449D">
    <w:name w:val="4566486E1B4348EE86F1423E236A449D"/>
    <w:rsid w:val="00731E1E"/>
    <w:pPr>
      <w:spacing w:after="0" w:line="276" w:lineRule="auto"/>
    </w:pPr>
    <w:rPr>
      <w:rFonts w:ascii="Tahoma" w:eastAsiaTheme="minorHAnsi" w:hAnsi="Tahoma"/>
    </w:rPr>
  </w:style>
  <w:style w:type="paragraph" w:customStyle="1" w:styleId="959EBC0B3CD54C85BCC351DE7C110D64">
    <w:name w:val="959EBC0B3CD54C85BCC351DE7C110D64"/>
    <w:rsid w:val="00731E1E"/>
    <w:pPr>
      <w:spacing w:after="0" w:line="276" w:lineRule="auto"/>
    </w:pPr>
    <w:rPr>
      <w:rFonts w:ascii="Tahoma" w:eastAsiaTheme="minorHAnsi" w:hAnsi="Tahoma"/>
    </w:rPr>
  </w:style>
  <w:style w:type="paragraph" w:customStyle="1" w:styleId="9A7DAB554BA54AC49049A5BC803DB2201">
    <w:name w:val="9A7DAB554BA54AC49049A5BC803DB2201"/>
    <w:rsid w:val="006A1DBA"/>
    <w:pPr>
      <w:spacing w:after="0" w:line="276" w:lineRule="auto"/>
    </w:pPr>
    <w:rPr>
      <w:rFonts w:ascii="Tahoma" w:eastAsiaTheme="minorHAnsi" w:hAnsi="Tahoma"/>
    </w:rPr>
  </w:style>
  <w:style w:type="paragraph" w:customStyle="1" w:styleId="BFABEFEE77AD450495BCC58AB9E8F2191">
    <w:name w:val="BFABEFEE77AD450495BCC58AB9E8F2191"/>
    <w:rsid w:val="006A1DBA"/>
    <w:pPr>
      <w:spacing w:after="0" w:line="276" w:lineRule="auto"/>
    </w:pPr>
    <w:rPr>
      <w:rFonts w:ascii="Tahoma" w:eastAsiaTheme="minorHAnsi" w:hAnsi="Tahoma"/>
    </w:rPr>
  </w:style>
  <w:style w:type="paragraph" w:customStyle="1" w:styleId="0B28967A994D4D6599BE1C8E6479236C1">
    <w:name w:val="0B28967A994D4D6599BE1C8E6479236C1"/>
    <w:rsid w:val="006A1DBA"/>
    <w:pPr>
      <w:spacing w:after="0" w:line="276" w:lineRule="auto"/>
    </w:pPr>
    <w:rPr>
      <w:rFonts w:ascii="Tahoma" w:eastAsiaTheme="minorHAnsi" w:hAnsi="Tahoma"/>
    </w:rPr>
  </w:style>
  <w:style w:type="paragraph" w:customStyle="1" w:styleId="CBC5660622314D1AA63041056E3074531">
    <w:name w:val="CBC5660622314D1AA63041056E3074531"/>
    <w:rsid w:val="006A1DBA"/>
    <w:pPr>
      <w:spacing w:after="0" w:line="276" w:lineRule="auto"/>
    </w:pPr>
    <w:rPr>
      <w:rFonts w:ascii="Tahoma" w:eastAsiaTheme="minorHAnsi" w:hAnsi="Tahoma"/>
    </w:rPr>
  </w:style>
  <w:style w:type="paragraph" w:customStyle="1" w:styleId="6CAAD22CF5CF44C2ADDCC51BD65F77F01">
    <w:name w:val="6CAAD22CF5CF44C2ADDCC51BD65F77F01"/>
    <w:rsid w:val="006A1DBA"/>
    <w:pPr>
      <w:spacing w:after="0" w:line="276" w:lineRule="auto"/>
    </w:pPr>
    <w:rPr>
      <w:rFonts w:ascii="Tahoma" w:eastAsiaTheme="minorHAnsi" w:hAnsi="Tahoma"/>
    </w:rPr>
  </w:style>
  <w:style w:type="paragraph" w:customStyle="1" w:styleId="1AF5CA8AE4FA4C4895B289B74E4C12FE1">
    <w:name w:val="1AF5CA8AE4FA4C4895B289B74E4C12FE1"/>
    <w:rsid w:val="006A1DBA"/>
    <w:pPr>
      <w:spacing w:after="0" w:line="276" w:lineRule="auto"/>
    </w:pPr>
    <w:rPr>
      <w:rFonts w:ascii="Tahoma" w:eastAsiaTheme="minorHAnsi" w:hAnsi="Tahoma"/>
    </w:rPr>
  </w:style>
  <w:style w:type="paragraph" w:customStyle="1" w:styleId="1CE4418C05924D83B4EA490F2E2DDA4C1">
    <w:name w:val="1CE4418C05924D83B4EA490F2E2DDA4C1"/>
    <w:rsid w:val="006A1DBA"/>
    <w:pPr>
      <w:spacing w:after="0" w:line="276" w:lineRule="auto"/>
    </w:pPr>
    <w:rPr>
      <w:rFonts w:ascii="Tahoma" w:eastAsiaTheme="minorHAnsi" w:hAnsi="Tahoma"/>
    </w:rPr>
  </w:style>
  <w:style w:type="paragraph" w:customStyle="1" w:styleId="BA1CA7E13921441583A2DFC51488FC0F1">
    <w:name w:val="BA1CA7E13921441583A2DFC51488FC0F1"/>
    <w:rsid w:val="006A1DBA"/>
    <w:pPr>
      <w:spacing w:after="0" w:line="276" w:lineRule="auto"/>
    </w:pPr>
    <w:rPr>
      <w:rFonts w:ascii="Tahoma" w:eastAsiaTheme="minorHAnsi" w:hAnsi="Tahoma"/>
    </w:rPr>
  </w:style>
  <w:style w:type="paragraph" w:customStyle="1" w:styleId="EECEA5FEBCA74E04A8555589B73F47481">
    <w:name w:val="EECEA5FEBCA74E04A8555589B73F47481"/>
    <w:rsid w:val="006A1DBA"/>
    <w:pPr>
      <w:spacing w:after="0" w:line="276" w:lineRule="auto"/>
    </w:pPr>
    <w:rPr>
      <w:rFonts w:ascii="Tahoma" w:eastAsiaTheme="minorHAnsi" w:hAnsi="Tahoma"/>
    </w:rPr>
  </w:style>
  <w:style w:type="paragraph" w:customStyle="1" w:styleId="A3BB86C960FF4328B1FBB0A8768EBA861">
    <w:name w:val="A3BB86C960FF4328B1FBB0A8768EBA861"/>
    <w:rsid w:val="006A1DBA"/>
    <w:pPr>
      <w:spacing w:after="0" w:line="276" w:lineRule="auto"/>
    </w:pPr>
    <w:rPr>
      <w:rFonts w:ascii="Tahoma" w:eastAsiaTheme="minorHAnsi" w:hAnsi="Tahoma"/>
    </w:rPr>
  </w:style>
  <w:style w:type="paragraph" w:customStyle="1" w:styleId="4DA3CF3E28C74DD2873B22D21FAC8CB91">
    <w:name w:val="4DA3CF3E28C74DD2873B22D21FAC8CB91"/>
    <w:rsid w:val="006A1DBA"/>
    <w:pPr>
      <w:spacing w:after="0" w:line="276" w:lineRule="auto"/>
    </w:pPr>
    <w:rPr>
      <w:rFonts w:ascii="Tahoma" w:eastAsiaTheme="minorHAnsi" w:hAnsi="Tahoma"/>
    </w:rPr>
  </w:style>
  <w:style w:type="paragraph" w:customStyle="1" w:styleId="2FA5DACE66164AE2BED0835270F6E9631">
    <w:name w:val="2FA5DACE66164AE2BED0835270F6E9631"/>
    <w:rsid w:val="006A1DBA"/>
    <w:pPr>
      <w:spacing w:after="0" w:line="276" w:lineRule="auto"/>
    </w:pPr>
    <w:rPr>
      <w:rFonts w:ascii="Tahoma" w:eastAsiaTheme="minorHAnsi" w:hAnsi="Tahoma"/>
    </w:rPr>
  </w:style>
  <w:style w:type="paragraph" w:customStyle="1" w:styleId="ACA3381407244ED8977A6EF2A8EA2E351">
    <w:name w:val="ACA3381407244ED8977A6EF2A8EA2E351"/>
    <w:rsid w:val="006A1DBA"/>
    <w:pPr>
      <w:spacing w:after="0" w:line="276" w:lineRule="auto"/>
    </w:pPr>
    <w:rPr>
      <w:rFonts w:ascii="Tahoma" w:eastAsiaTheme="minorHAnsi" w:hAnsi="Tahoma"/>
    </w:rPr>
  </w:style>
  <w:style w:type="paragraph" w:customStyle="1" w:styleId="70CE71F1E4AB43A0B0D646AC5251D9B21">
    <w:name w:val="70CE71F1E4AB43A0B0D646AC5251D9B21"/>
    <w:rsid w:val="006A1DBA"/>
    <w:pPr>
      <w:spacing w:after="0" w:line="276" w:lineRule="auto"/>
    </w:pPr>
    <w:rPr>
      <w:rFonts w:ascii="Tahoma" w:eastAsiaTheme="minorHAnsi" w:hAnsi="Tahoma"/>
    </w:rPr>
  </w:style>
  <w:style w:type="paragraph" w:customStyle="1" w:styleId="05AEDE94986942FCA964660771B574B11">
    <w:name w:val="05AEDE94986942FCA964660771B574B11"/>
    <w:rsid w:val="006A1DBA"/>
    <w:pPr>
      <w:spacing w:after="0" w:line="276" w:lineRule="auto"/>
    </w:pPr>
    <w:rPr>
      <w:rFonts w:ascii="Tahoma" w:eastAsiaTheme="minorHAnsi" w:hAnsi="Tahoma"/>
    </w:rPr>
  </w:style>
  <w:style w:type="paragraph" w:customStyle="1" w:styleId="657E1201455542AF8676989911B65F791">
    <w:name w:val="657E1201455542AF8676989911B65F791"/>
    <w:rsid w:val="006A1DBA"/>
    <w:pPr>
      <w:spacing w:after="0" w:line="276" w:lineRule="auto"/>
    </w:pPr>
    <w:rPr>
      <w:rFonts w:ascii="Tahoma" w:eastAsiaTheme="minorHAnsi" w:hAnsi="Tahoma"/>
    </w:rPr>
  </w:style>
  <w:style w:type="paragraph" w:customStyle="1" w:styleId="A132D066F8F14FB08BFEB382B46457041">
    <w:name w:val="A132D066F8F14FB08BFEB382B46457041"/>
    <w:rsid w:val="006A1DBA"/>
    <w:pPr>
      <w:spacing w:after="0" w:line="276" w:lineRule="auto"/>
    </w:pPr>
    <w:rPr>
      <w:rFonts w:ascii="Tahoma" w:eastAsiaTheme="minorHAnsi" w:hAnsi="Tahoma"/>
    </w:rPr>
  </w:style>
  <w:style w:type="paragraph" w:customStyle="1" w:styleId="EB4342B67A884DDEA0ECBDE3A26A9D771">
    <w:name w:val="EB4342B67A884DDEA0ECBDE3A26A9D771"/>
    <w:rsid w:val="006A1DBA"/>
    <w:pPr>
      <w:spacing w:after="0" w:line="276" w:lineRule="auto"/>
    </w:pPr>
    <w:rPr>
      <w:rFonts w:ascii="Tahoma" w:eastAsiaTheme="minorHAnsi" w:hAnsi="Tahoma"/>
    </w:rPr>
  </w:style>
  <w:style w:type="paragraph" w:customStyle="1" w:styleId="DF4C8B5F4B3C4CE08F2944BC566768431">
    <w:name w:val="DF4C8B5F4B3C4CE08F2944BC566768431"/>
    <w:rsid w:val="006A1DBA"/>
    <w:pPr>
      <w:spacing w:after="0" w:line="276" w:lineRule="auto"/>
    </w:pPr>
    <w:rPr>
      <w:rFonts w:ascii="Tahoma" w:eastAsiaTheme="minorHAnsi" w:hAnsi="Tahoma"/>
    </w:rPr>
  </w:style>
  <w:style w:type="paragraph" w:customStyle="1" w:styleId="C5C2170B96EE46BA9CD02D3CD97D5B6A1">
    <w:name w:val="C5C2170B96EE46BA9CD02D3CD97D5B6A1"/>
    <w:rsid w:val="006A1DBA"/>
    <w:pPr>
      <w:spacing w:after="0" w:line="276" w:lineRule="auto"/>
    </w:pPr>
    <w:rPr>
      <w:rFonts w:ascii="Tahoma" w:eastAsiaTheme="minorHAnsi" w:hAnsi="Tahoma"/>
    </w:rPr>
  </w:style>
  <w:style w:type="paragraph" w:customStyle="1" w:styleId="B7287C7168D049708A2210E21426AF1F1">
    <w:name w:val="B7287C7168D049708A2210E21426AF1F1"/>
    <w:rsid w:val="006A1DBA"/>
    <w:pPr>
      <w:spacing w:after="0" w:line="276" w:lineRule="auto"/>
    </w:pPr>
    <w:rPr>
      <w:rFonts w:ascii="Tahoma" w:eastAsiaTheme="minorHAnsi" w:hAnsi="Tahoma"/>
    </w:rPr>
  </w:style>
  <w:style w:type="paragraph" w:customStyle="1" w:styleId="FEB07B6CE22F4D08BF7E10F2D6A19CAB1">
    <w:name w:val="FEB07B6CE22F4D08BF7E10F2D6A19CAB1"/>
    <w:rsid w:val="006A1DBA"/>
    <w:pPr>
      <w:spacing w:after="0" w:line="276" w:lineRule="auto"/>
    </w:pPr>
    <w:rPr>
      <w:rFonts w:ascii="Tahoma" w:eastAsiaTheme="minorHAnsi" w:hAnsi="Tahoma"/>
    </w:rPr>
  </w:style>
  <w:style w:type="paragraph" w:customStyle="1" w:styleId="DB1C9BBFE05C4B5D87AEFEF9C73CC8FF1">
    <w:name w:val="DB1C9BBFE05C4B5D87AEFEF9C73CC8FF1"/>
    <w:rsid w:val="006A1DBA"/>
    <w:pPr>
      <w:spacing w:after="0" w:line="276" w:lineRule="auto"/>
    </w:pPr>
    <w:rPr>
      <w:rFonts w:ascii="Tahoma" w:eastAsiaTheme="minorHAnsi" w:hAnsi="Tahoma"/>
    </w:rPr>
  </w:style>
  <w:style w:type="paragraph" w:customStyle="1" w:styleId="0F0303F16F0B40E5AED788559C74BA5B1">
    <w:name w:val="0F0303F16F0B40E5AED788559C74BA5B1"/>
    <w:rsid w:val="006A1DBA"/>
    <w:pPr>
      <w:spacing w:after="0" w:line="276" w:lineRule="auto"/>
    </w:pPr>
    <w:rPr>
      <w:rFonts w:ascii="Tahoma" w:eastAsiaTheme="minorHAnsi" w:hAnsi="Tahoma"/>
    </w:rPr>
  </w:style>
  <w:style w:type="paragraph" w:customStyle="1" w:styleId="9F6DEC00B07F4C149DAE296337FFB75F1">
    <w:name w:val="9F6DEC00B07F4C149DAE296337FFB75F1"/>
    <w:rsid w:val="006A1DBA"/>
    <w:pPr>
      <w:spacing w:after="0" w:line="276" w:lineRule="auto"/>
    </w:pPr>
    <w:rPr>
      <w:rFonts w:ascii="Tahoma" w:eastAsiaTheme="minorHAnsi" w:hAnsi="Tahoma"/>
    </w:rPr>
  </w:style>
  <w:style w:type="paragraph" w:customStyle="1" w:styleId="4566486E1B4348EE86F1423E236A449D1">
    <w:name w:val="4566486E1B4348EE86F1423E236A449D1"/>
    <w:rsid w:val="006A1DBA"/>
    <w:pPr>
      <w:spacing w:after="0" w:line="276" w:lineRule="auto"/>
    </w:pPr>
    <w:rPr>
      <w:rFonts w:ascii="Tahoma" w:eastAsiaTheme="minorHAnsi" w:hAnsi="Tahoma"/>
    </w:rPr>
  </w:style>
  <w:style w:type="paragraph" w:customStyle="1" w:styleId="959EBC0B3CD54C85BCC351DE7C110D641">
    <w:name w:val="959EBC0B3CD54C85BCC351DE7C110D641"/>
    <w:rsid w:val="006A1DBA"/>
    <w:pPr>
      <w:spacing w:after="0" w:line="276" w:lineRule="auto"/>
    </w:pPr>
    <w:rPr>
      <w:rFonts w:ascii="Tahoma" w:eastAsiaTheme="minorHAnsi" w:hAnsi="Tahoma"/>
    </w:rPr>
  </w:style>
  <w:style w:type="paragraph" w:customStyle="1" w:styleId="C212DB7B45D746BB95F871757D4946711">
    <w:name w:val="C212DB7B45D746BB95F871757D4946711"/>
    <w:rsid w:val="006A1DBA"/>
    <w:pPr>
      <w:spacing w:after="0" w:line="276" w:lineRule="auto"/>
    </w:pPr>
    <w:rPr>
      <w:rFonts w:ascii="Tahoma" w:eastAsiaTheme="minorHAnsi" w:hAnsi="Tahoma"/>
    </w:rPr>
  </w:style>
  <w:style w:type="paragraph" w:customStyle="1" w:styleId="79D2EF5DE1C4462E8E1BF0E1EE9397E21">
    <w:name w:val="79D2EF5DE1C4462E8E1BF0E1EE9397E21"/>
    <w:rsid w:val="006A1DBA"/>
    <w:pPr>
      <w:spacing w:after="0" w:line="276" w:lineRule="auto"/>
    </w:pPr>
    <w:rPr>
      <w:rFonts w:ascii="Tahoma" w:eastAsiaTheme="minorHAnsi" w:hAnsi="Tahoma"/>
    </w:rPr>
  </w:style>
  <w:style w:type="paragraph" w:customStyle="1" w:styleId="91A16E7797B3427FA4DBB5E993586D4E1">
    <w:name w:val="91A16E7797B3427FA4DBB5E993586D4E1"/>
    <w:rsid w:val="006A1DBA"/>
    <w:pPr>
      <w:spacing w:after="0" w:line="276" w:lineRule="auto"/>
    </w:pPr>
    <w:rPr>
      <w:rFonts w:ascii="Tahoma" w:eastAsiaTheme="minorHAnsi" w:hAnsi="Tahoma"/>
    </w:rPr>
  </w:style>
  <w:style w:type="paragraph" w:customStyle="1" w:styleId="081A1ED6581B43F2AFEAC66F8FC879851">
    <w:name w:val="081A1ED6581B43F2AFEAC66F8FC879851"/>
    <w:rsid w:val="006A1DBA"/>
    <w:pPr>
      <w:spacing w:after="0" w:line="276" w:lineRule="auto"/>
    </w:pPr>
    <w:rPr>
      <w:rFonts w:ascii="Tahoma" w:eastAsiaTheme="minorHAnsi" w:hAnsi="Tahoma"/>
    </w:rPr>
  </w:style>
  <w:style w:type="paragraph" w:customStyle="1" w:styleId="DFD2712B283C48229740A0AB6801DF711">
    <w:name w:val="DFD2712B283C48229740A0AB6801DF711"/>
    <w:rsid w:val="006A1DBA"/>
    <w:pPr>
      <w:spacing w:after="0" w:line="276" w:lineRule="auto"/>
    </w:pPr>
    <w:rPr>
      <w:rFonts w:ascii="Tahoma" w:eastAsiaTheme="minorHAnsi" w:hAnsi="Tahoma"/>
    </w:rPr>
  </w:style>
  <w:style w:type="paragraph" w:customStyle="1" w:styleId="1A88391179304E778319C89D052971F51">
    <w:name w:val="1A88391179304E778319C89D052971F51"/>
    <w:rsid w:val="006A1DBA"/>
    <w:pPr>
      <w:spacing w:after="0" w:line="276" w:lineRule="auto"/>
    </w:pPr>
    <w:rPr>
      <w:rFonts w:ascii="Tahoma" w:eastAsiaTheme="minorHAnsi" w:hAnsi="Tahoma"/>
    </w:rPr>
  </w:style>
  <w:style w:type="paragraph" w:customStyle="1" w:styleId="EDAE8D44CEEF408FB9B89B9341CFAFCD1">
    <w:name w:val="EDAE8D44CEEF408FB9B89B9341CFAFCD1"/>
    <w:rsid w:val="006A1DBA"/>
    <w:pPr>
      <w:spacing w:after="0" w:line="276" w:lineRule="auto"/>
    </w:pPr>
    <w:rPr>
      <w:rFonts w:ascii="Tahoma" w:eastAsiaTheme="minorHAnsi" w:hAnsi="Tahoma"/>
    </w:rPr>
  </w:style>
  <w:style w:type="paragraph" w:customStyle="1" w:styleId="B2C8B60B764A45B8ADBF9BF9B0044AB01">
    <w:name w:val="B2C8B60B764A45B8ADBF9BF9B0044AB01"/>
    <w:rsid w:val="006A1DBA"/>
    <w:pPr>
      <w:spacing w:after="0" w:line="276" w:lineRule="auto"/>
    </w:pPr>
    <w:rPr>
      <w:rFonts w:ascii="Tahoma" w:eastAsiaTheme="minorHAnsi" w:hAnsi="Tahoma"/>
    </w:rPr>
  </w:style>
  <w:style w:type="paragraph" w:customStyle="1" w:styleId="89A642B1366E4E95A8367269F62DC6E91">
    <w:name w:val="89A642B1366E4E95A8367269F62DC6E91"/>
    <w:rsid w:val="006A1DBA"/>
    <w:pPr>
      <w:spacing w:after="0" w:line="276" w:lineRule="auto"/>
    </w:pPr>
    <w:rPr>
      <w:rFonts w:ascii="Tahoma" w:eastAsiaTheme="minorHAnsi" w:hAnsi="Tahoma"/>
    </w:rPr>
  </w:style>
  <w:style w:type="paragraph" w:customStyle="1" w:styleId="EDC353AF94914543BED1E77222568D681">
    <w:name w:val="EDC353AF94914543BED1E77222568D681"/>
    <w:rsid w:val="006A1DBA"/>
    <w:pPr>
      <w:spacing w:after="0" w:line="276" w:lineRule="auto"/>
    </w:pPr>
    <w:rPr>
      <w:rFonts w:ascii="Tahoma" w:eastAsiaTheme="minorHAnsi" w:hAnsi="Tahoma"/>
    </w:rPr>
  </w:style>
  <w:style w:type="paragraph" w:customStyle="1" w:styleId="FF49D47F65754226A0233813A771A8091">
    <w:name w:val="FF49D47F65754226A0233813A771A8091"/>
    <w:rsid w:val="006A1DBA"/>
    <w:pPr>
      <w:spacing w:after="0" w:line="276" w:lineRule="auto"/>
    </w:pPr>
    <w:rPr>
      <w:rFonts w:ascii="Tahoma" w:eastAsiaTheme="minorHAnsi" w:hAnsi="Tahoma"/>
    </w:rPr>
  </w:style>
  <w:style w:type="paragraph" w:customStyle="1" w:styleId="0021AE318A8F4950B2A82B4A4B2004741">
    <w:name w:val="0021AE318A8F4950B2A82B4A4B2004741"/>
    <w:rsid w:val="006A1DBA"/>
    <w:pPr>
      <w:spacing w:after="0" w:line="276" w:lineRule="auto"/>
    </w:pPr>
    <w:rPr>
      <w:rFonts w:ascii="Tahoma" w:eastAsiaTheme="minorHAnsi" w:hAnsi="Tahoma"/>
    </w:rPr>
  </w:style>
  <w:style w:type="paragraph" w:customStyle="1" w:styleId="AEB3F2CFD3794579BA32FCDB144EB1201">
    <w:name w:val="AEB3F2CFD3794579BA32FCDB144EB1201"/>
    <w:rsid w:val="006A1DBA"/>
    <w:pPr>
      <w:spacing w:after="0" w:line="276" w:lineRule="auto"/>
    </w:pPr>
    <w:rPr>
      <w:rFonts w:ascii="Tahoma" w:eastAsiaTheme="minorHAnsi" w:hAnsi="Tahoma"/>
    </w:rPr>
  </w:style>
  <w:style w:type="paragraph" w:customStyle="1" w:styleId="36AD39CCB7D3404D95311C9555EC5F2C">
    <w:name w:val="36AD39CCB7D3404D95311C9555EC5F2C"/>
    <w:rsid w:val="00731E1E"/>
    <w:pPr>
      <w:spacing w:after="0" w:line="276" w:lineRule="auto"/>
    </w:pPr>
    <w:rPr>
      <w:rFonts w:ascii="Tahoma" w:eastAsiaTheme="minorHAnsi" w:hAnsi="Tahoma"/>
    </w:rPr>
  </w:style>
  <w:style w:type="paragraph" w:customStyle="1" w:styleId="B213A1AC2C454F4BA40B96341179F37C">
    <w:name w:val="B213A1AC2C454F4BA40B96341179F37C"/>
    <w:rsid w:val="00731E1E"/>
    <w:pPr>
      <w:spacing w:after="0" w:line="276" w:lineRule="auto"/>
    </w:pPr>
    <w:rPr>
      <w:rFonts w:ascii="Tahoma" w:eastAsiaTheme="minorHAnsi" w:hAnsi="Tahoma"/>
    </w:rPr>
  </w:style>
  <w:style w:type="paragraph" w:customStyle="1" w:styleId="F498DB20CD2E48868AF13FE5E72A6218">
    <w:name w:val="F498DB20CD2E48868AF13FE5E72A6218"/>
    <w:rsid w:val="00731E1E"/>
    <w:pPr>
      <w:spacing w:after="0" w:line="276" w:lineRule="auto"/>
    </w:pPr>
    <w:rPr>
      <w:rFonts w:ascii="Tahoma" w:eastAsiaTheme="minorHAnsi" w:hAnsi="Tahoma"/>
    </w:rPr>
  </w:style>
  <w:style w:type="paragraph" w:customStyle="1" w:styleId="6AFC8838FD174DE3BC97FB84BF7588A0">
    <w:name w:val="6AFC8838FD174DE3BC97FB84BF7588A0"/>
    <w:rsid w:val="00731E1E"/>
    <w:pPr>
      <w:spacing w:after="0" w:line="276" w:lineRule="auto"/>
    </w:pPr>
    <w:rPr>
      <w:rFonts w:ascii="Tahoma" w:eastAsiaTheme="minorHAnsi" w:hAnsi="Tahoma"/>
    </w:rPr>
  </w:style>
  <w:style w:type="paragraph" w:customStyle="1" w:styleId="B5C33FE7510343F5B8660E9BD49A2AF1">
    <w:name w:val="B5C33FE7510343F5B8660E9BD49A2AF1"/>
    <w:rsid w:val="00731E1E"/>
    <w:pPr>
      <w:spacing w:after="0" w:line="276" w:lineRule="auto"/>
    </w:pPr>
    <w:rPr>
      <w:rFonts w:ascii="Tahoma" w:eastAsiaTheme="minorHAnsi" w:hAnsi="Tahoma"/>
    </w:rPr>
  </w:style>
  <w:style w:type="paragraph" w:customStyle="1" w:styleId="946D1CD68FB343EC9F39FB4CD8234136">
    <w:name w:val="946D1CD68FB343EC9F39FB4CD8234136"/>
    <w:rsid w:val="00731E1E"/>
    <w:pPr>
      <w:spacing w:after="0" w:line="276" w:lineRule="auto"/>
    </w:pPr>
    <w:rPr>
      <w:rFonts w:ascii="Tahoma" w:eastAsiaTheme="minorHAnsi" w:hAnsi="Tahoma"/>
    </w:rPr>
  </w:style>
  <w:style w:type="paragraph" w:customStyle="1" w:styleId="0E7CD781376C465785CFB715785B7D26">
    <w:name w:val="0E7CD781376C465785CFB715785B7D26"/>
    <w:rsid w:val="00731E1E"/>
    <w:pPr>
      <w:spacing w:after="0" w:line="276" w:lineRule="auto"/>
    </w:pPr>
    <w:rPr>
      <w:rFonts w:ascii="Tahoma" w:eastAsiaTheme="minorHAnsi" w:hAnsi="Tahoma"/>
    </w:rPr>
  </w:style>
  <w:style w:type="paragraph" w:customStyle="1" w:styleId="63365E881C4840078FC5890E5978CEF5">
    <w:name w:val="63365E881C4840078FC5890E5978CEF5"/>
    <w:rsid w:val="00731E1E"/>
    <w:pPr>
      <w:spacing w:after="0" w:line="276" w:lineRule="auto"/>
    </w:pPr>
    <w:rPr>
      <w:rFonts w:ascii="Tahoma" w:eastAsiaTheme="minorHAnsi" w:hAnsi="Tahoma"/>
    </w:rPr>
  </w:style>
  <w:style w:type="paragraph" w:customStyle="1" w:styleId="231F2CE6338644B3B46622ED96A1FD55">
    <w:name w:val="231F2CE6338644B3B46622ED96A1FD55"/>
    <w:rsid w:val="00731E1E"/>
    <w:pPr>
      <w:spacing w:after="0" w:line="276" w:lineRule="auto"/>
    </w:pPr>
    <w:rPr>
      <w:rFonts w:ascii="Tahoma" w:eastAsiaTheme="minorHAnsi" w:hAnsi="Tahoma"/>
    </w:rPr>
  </w:style>
  <w:style w:type="paragraph" w:customStyle="1" w:styleId="1127FF8640E3471B996740C33298880A">
    <w:name w:val="1127FF8640E3471B996740C33298880A"/>
    <w:rsid w:val="00731E1E"/>
    <w:pPr>
      <w:spacing w:after="0" w:line="276" w:lineRule="auto"/>
    </w:pPr>
    <w:rPr>
      <w:rFonts w:ascii="Tahoma" w:eastAsiaTheme="minorHAnsi" w:hAnsi="Tahoma"/>
    </w:rPr>
  </w:style>
  <w:style w:type="paragraph" w:customStyle="1" w:styleId="8CFA176D555C4A3C855F19B270E8A624">
    <w:name w:val="8CFA176D555C4A3C855F19B270E8A624"/>
    <w:rsid w:val="00731E1E"/>
    <w:pPr>
      <w:spacing w:after="0" w:line="276" w:lineRule="auto"/>
    </w:pPr>
    <w:rPr>
      <w:rFonts w:ascii="Tahoma" w:eastAsiaTheme="minorHAnsi" w:hAnsi="Tahoma"/>
    </w:rPr>
  </w:style>
  <w:style w:type="paragraph" w:customStyle="1" w:styleId="9B5111BFD8BE42BF8A47EB522F6AE21A">
    <w:name w:val="9B5111BFD8BE42BF8A47EB522F6AE21A"/>
    <w:rsid w:val="00731E1E"/>
    <w:pPr>
      <w:spacing w:after="0" w:line="276" w:lineRule="auto"/>
    </w:pPr>
    <w:rPr>
      <w:rFonts w:ascii="Tahoma" w:eastAsiaTheme="minorHAnsi" w:hAnsi="Tahoma"/>
    </w:rPr>
  </w:style>
  <w:style w:type="paragraph" w:customStyle="1" w:styleId="7E5BBB5F5631418DA851C9493B55ACCC">
    <w:name w:val="7E5BBB5F5631418DA851C9493B55ACCC"/>
    <w:rsid w:val="00731E1E"/>
    <w:pPr>
      <w:spacing w:after="0" w:line="276" w:lineRule="auto"/>
    </w:pPr>
    <w:rPr>
      <w:rFonts w:ascii="Tahoma" w:eastAsiaTheme="minorHAnsi" w:hAnsi="Tahoma"/>
    </w:rPr>
  </w:style>
  <w:style w:type="paragraph" w:customStyle="1" w:styleId="C954882976834D1095AF61F9B349EFBB">
    <w:name w:val="C954882976834D1095AF61F9B349EFBB"/>
    <w:rsid w:val="00731E1E"/>
    <w:pPr>
      <w:spacing w:after="0" w:line="276" w:lineRule="auto"/>
    </w:pPr>
    <w:rPr>
      <w:rFonts w:ascii="Tahoma" w:eastAsiaTheme="minorHAnsi" w:hAnsi="Tahoma"/>
    </w:rPr>
  </w:style>
  <w:style w:type="paragraph" w:customStyle="1" w:styleId="997B9489B8B24E5381F7ED8590F95D55">
    <w:name w:val="997B9489B8B24E5381F7ED8590F95D55"/>
    <w:rsid w:val="00731E1E"/>
    <w:pPr>
      <w:spacing w:after="0" w:line="276" w:lineRule="auto"/>
    </w:pPr>
    <w:rPr>
      <w:rFonts w:ascii="Tahoma" w:eastAsiaTheme="minorHAnsi" w:hAnsi="Tahoma"/>
    </w:rPr>
  </w:style>
  <w:style w:type="paragraph" w:customStyle="1" w:styleId="0979E8B22C6E4F5892F8796B5C32696E">
    <w:name w:val="0979E8B22C6E4F5892F8796B5C32696E"/>
    <w:rsid w:val="00731E1E"/>
    <w:pPr>
      <w:spacing w:after="0" w:line="276" w:lineRule="auto"/>
    </w:pPr>
    <w:rPr>
      <w:rFonts w:ascii="Tahoma" w:eastAsiaTheme="minorHAnsi" w:hAnsi="Tahoma"/>
    </w:rPr>
  </w:style>
  <w:style w:type="paragraph" w:customStyle="1" w:styleId="BF0573A179EC485F915802AB07DFA67E">
    <w:name w:val="BF0573A179EC485F915802AB07DFA67E"/>
    <w:rsid w:val="00731E1E"/>
    <w:pPr>
      <w:spacing w:after="0" w:line="276" w:lineRule="auto"/>
    </w:pPr>
    <w:rPr>
      <w:rFonts w:ascii="Tahoma" w:eastAsiaTheme="minorHAnsi" w:hAnsi="Tahoma"/>
    </w:rPr>
  </w:style>
  <w:style w:type="paragraph" w:customStyle="1" w:styleId="6AB441C48B8D4C2081A1B4DAEE74D960">
    <w:name w:val="6AB441C48B8D4C2081A1B4DAEE74D960"/>
    <w:rsid w:val="00731E1E"/>
    <w:pPr>
      <w:spacing w:after="0" w:line="276" w:lineRule="auto"/>
    </w:pPr>
    <w:rPr>
      <w:rFonts w:ascii="Tahoma" w:eastAsiaTheme="minorHAnsi" w:hAnsi="Tahoma"/>
    </w:rPr>
  </w:style>
  <w:style w:type="paragraph" w:customStyle="1" w:styleId="47D3AC122C3C43A2909D29FD6AF91BFC">
    <w:name w:val="47D3AC122C3C43A2909D29FD6AF91BFC"/>
    <w:rsid w:val="00731E1E"/>
    <w:pPr>
      <w:spacing w:after="0" w:line="276" w:lineRule="auto"/>
    </w:pPr>
    <w:rPr>
      <w:rFonts w:ascii="Tahoma" w:eastAsiaTheme="minorHAnsi" w:hAnsi="Tahoma"/>
    </w:rPr>
  </w:style>
  <w:style w:type="paragraph" w:customStyle="1" w:styleId="78C8DC11908E48F8BCE832166BD169FC">
    <w:name w:val="78C8DC11908E48F8BCE832166BD169FC"/>
    <w:rsid w:val="00731E1E"/>
    <w:pPr>
      <w:spacing w:after="0" w:line="276" w:lineRule="auto"/>
    </w:pPr>
    <w:rPr>
      <w:rFonts w:ascii="Tahoma" w:eastAsiaTheme="minorHAnsi" w:hAnsi="Tahoma"/>
    </w:rPr>
  </w:style>
  <w:style w:type="paragraph" w:customStyle="1" w:styleId="22301392B69F489BB85EA617269DC251">
    <w:name w:val="22301392B69F489BB85EA617269DC251"/>
    <w:rsid w:val="00731E1E"/>
    <w:pPr>
      <w:spacing w:after="0" w:line="276" w:lineRule="auto"/>
    </w:pPr>
    <w:rPr>
      <w:rFonts w:ascii="Tahoma" w:eastAsiaTheme="minorHAnsi" w:hAnsi="Tahoma"/>
    </w:rPr>
  </w:style>
  <w:style w:type="paragraph" w:customStyle="1" w:styleId="D5002BB819C44E898499A6CD55B624B0">
    <w:name w:val="D5002BB819C44E898499A6CD55B624B0"/>
    <w:rsid w:val="00731E1E"/>
    <w:pPr>
      <w:spacing w:after="0" w:line="276" w:lineRule="auto"/>
    </w:pPr>
    <w:rPr>
      <w:rFonts w:ascii="Tahoma" w:eastAsiaTheme="minorHAnsi" w:hAnsi="Tahoma"/>
    </w:rPr>
  </w:style>
  <w:style w:type="paragraph" w:customStyle="1" w:styleId="3D079A19C4F34B7A9FE5C4B3F0E740D3">
    <w:name w:val="3D079A19C4F34B7A9FE5C4B3F0E740D3"/>
    <w:rsid w:val="00731E1E"/>
    <w:pPr>
      <w:spacing w:after="0" w:line="276" w:lineRule="auto"/>
    </w:pPr>
    <w:rPr>
      <w:rFonts w:ascii="Tahoma" w:eastAsiaTheme="minorHAnsi" w:hAnsi="Tahoma"/>
    </w:rPr>
  </w:style>
  <w:style w:type="paragraph" w:customStyle="1" w:styleId="5118E3FC32B041618C35268FF6C9DB18">
    <w:name w:val="5118E3FC32B041618C35268FF6C9DB18"/>
    <w:rsid w:val="00731E1E"/>
    <w:pPr>
      <w:spacing w:after="0" w:line="276" w:lineRule="auto"/>
    </w:pPr>
    <w:rPr>
      <w:rFonts w:ascii="Tahoma" w:eastAsiaTheme="minorHAnsi" w:hAnsi="Tahoma"/>
    </w:rPr>
  </w:style>
  <w:style w:type="paragraph" w:customStyle="1" w:styleId="5D8EE4FAD56445C2921DD93D242BF1BB">
    <w:name w:val="5D8EE4FAD56445C2921DD93D242BF1BB"/>
    <w:rsid w:val="00731E1E"/>
    <w:pPr>
      <w:spacing w:after="0" w:line="276" w:lineRule="auto"/>
    </w:pPr>
    <w:rPr>
      <w:rFonts w:ascii="Tahoma" w:eastAsiaTheme="minorHAnsi" w:hAnsi="Tahoma"/>
    </w:rPr>
  </w:style>
  <w:style w:type="paragraph" w:customStyle="1" w:styleId="D6F680C4E9E743F783D802819C0C2654">
    <w:name w:val="D6F680C4E9E743F783D802819C0C2654"/>
    <w:rsid w:val="00731E1E"/>
    <w:pPr>
      <w:spacing w:after="0" w:line="276" w:lineRule="auto"/>
    </w:pPr>
    <w:rPr>
      <w:rFonts w:ascii="Tahoma" w:eastAsiaTheme="minorHAnsi" w:hAnsi="Tahoma"/>
    </w:rPr>
  </w:style>
  <w:style w:type="paragraph" w:customStyle="1" w:styleId="0621C0AB0EF04371A8198B539F51F3CE">
    <w:name w:val="0621C0AB0EF04371A8198B539F51F3CE"/>
    <w:rsid w:val="00731E1E"/>
    <w:pPr>
      <w:spacing w:after="0" w:line="276" w:lineRule="auto"/>
    </w:pPr>
    <w:rPr>
      <w:rFonts w:ascii="Tahoma" w:eastAsiaTheme="minorHAnsi" w:hAnsi="Tahoma"/>
    </w:rPr>
  </w:style>
  <w:style w:type="paragraph" w:customStyle="1" w:styleId="97FE0E8618124EE885BCFC2063445B9B">
    <w:name w:val="97FE0E8618124EE885BCFC2063445B9B"/>
    <w:rsid w:val="00731E1E"/>
    <w:pPr>
      <w:spacing w:after="0" w:line="276" w:lineRule="auto"/>
    </w:pPr>
    <w:rPr>
      <w:rFonts w:ascii="Tahoma" w:eastAsiaTheme="minorHAnsi" w:hAnsi="Tahoma"/>
    </w:rPr>
  </w:style>
  <w:style w:type="paragraph" w:customStyle="1" w:styleId="6A8400E4AD3B43528B3D6F5B5E45ED43">
    <w:name w:val="6A8400E4AD3B43528B3D6F5B5E45ED43"/>
    <w:rsid w:val="00731E1E"/>
    <w:pPr>
      <w:spacing w:after="0" w:line="276" w:lineRule="auto"/>
    </w:pPr>
    <w:rPr>
      <w:rFonts w:ascii="Tahoma" w:eastAsiaTheme="minorHAnsi" w:hAnsi="Tahoma"/>
    </w:rPr>
  </w:style>
  <w:style w:type="paragraph" w:customStyle="1" w:styleId="102DDD2A75714EB6852AA86211A3E142">
    <w:name w:val="102DDD2A75714EB6852AA86211A3E142"/>
    <w:rsid w:val="00731E1E"/>
    <w:pPr>
      <w:spacing w:after="0" w:line="276" w:lineRule="auto"/>
    </w:pPr>
    <w:rPr>
      <w:rFonts w:ascii="Tahoma" w:eastAsiaTheme="minorHAnsi" w:hAnsi="Tahoma"/>
    </w:rPr>
  </w:style>
  <w:style w:type="paragraph" w:customStyle="1" w:styleId="5A83228ED80043729405DD142AF9AEE4">
    <w:name w:val="5A83228ED80043729405DD142AF9AEE4"/>
    <w:rsid w:val="00731E1E"/>
    <w:pPr>
      <w:spacing w:after="0" w:line="276" w:lineRule="auto"/>
    </w:pPr>
    <w:rPr>
      <w:rFonts w:ascii="Tahoma" w:eastAsiaTheme="minorHAnsi" w:hAnsi="Tahoma"/>
    </w:rPr>
  </w:style>
  <w:style w:type="paragraph" w:customStyle="1" w:styleId="CCFB538607834347BD7617ABD2CDE07F">
    <w:name w:val="CCFB538607834347BD7617ABD2CDE07F"/>
    <w:rsid w:val="00731E1E"/>
    <w:pPr>
      <w:spacing w:after="0" w:line="276" w:lineRule="auto"/>
    </w:pPr>
    <w:rPr>
      <w:rFonts w:ascii="Tahoma" w:eastAsiaTheme="minorHAnsi" w:hAnsi="Tahoma"/>
    </w:rPr>
  </w:style>
  <w:style w:type="paragraph" w:customStyle="1" w:styleId="038E445E8ADC415E8A0790223702A75F1">
    <w:name w:val="038E445E8ADC415E8A0790223702A75F1"/>
    <w:rsid w:val="006A1DBA"/>
    <w:pPr>
      <w:spacing w:after="0" w:line="276" w:lineRule="auto"/>
    </w:pPr>
    <w:rPr>
      <w:rFonts w:ascii="Tahoma" w:eastAsiaTheme="minorHAnsi" w:hAnsi="Tahoma"/>
    </w:rPr>
  </w:style>
  <w:style w:type="paragraph" w:customStyle="1" w:styleId="76C396632E0145EE8E2D794F428E45291">
    <w:name w:val="76C396632E0145EE8E2D794F428E45291"/>
    <w:rsid w:val="006A1DBA"/>
    <w:pPr>
      <w:spacing w:after="0" w:line="276" w:lineRule="auto"/>
    </w:pPr>
    <w:rPr>
      <w:rFonts w:ascii="Tahoma" w:eastAsiaTheme="minorHAnsi" w:hAnsi="Tahoma"/>
    </w:rPr>
  </w:style>
  <w:style w:type="paragraph" w:customStyle="1" w:styleId="DA40532D5A6F48708D9AB359CCF638F61">
    <w:name w:val="DA40532D5A6F48708D9AB359CCF638F61"/>
    <w:rsid w:val="006A1DBA"/>
    <w:pPr>
      <w:spacing w:after="0" w:line="276" w:lineRule="auto"/>
    </w:pPr>
    <w:rPr>
      <w:rFonts w:ascii="Tahoma" w:eastAsiaTheme="minorHAnsi" w:hAnsi="Tahoma"/>
    </w:rPr>
  </w:style>
  <w:style w:type="paragraph" w:customStyle="1" w:styleId="A884412FBDF64B81BF2112C2AACE51841">
    <w:name w:val="A884412FBDF64B81BF2112C2AACE51841"/>
    <w:rsid w:val="006A1DBA"/>
    <w:pPr>
      <w:spacing w:after="0" w:line="276" w:lineRule="auto"/>
    </w:pPr>
    <w:rPr>
      <w:rFonts w:ascii="Tahoma" w:eastAsiaTheme="minorHAnsi" w:hAnsi="Tahoma"/>
    </w:rPr>
  </w:style>
  <w:style w:type="paragraph" w:customStyle="1" w:styleId="AFF51B3ABA9840CD985B19C884DB34651">
    <w:name w:val="AFF51B3ABA9840CD985B19C884DB34651"/>
    <w:rsid w:val="006A1DBA"/>
    <w:pPr>
      <w:spacing w:after="0" w:line="276" w:lineRule="auto"/>
    </w:pPr>
    <w:rPr>
      <w:rFonts w:ascii="Tahoma" w:eastAsiaTheme="minorHAnsi" w:hAnsi="Tahoma"/>
    </w:rPr>
  </w:style>
  <w:style w:type="paragraph" w:customStyle="1" w:styleId="67DE154B115048DAB3FD03FD31B775961">
    <w:name w:val="67DE154B115048DAB3FD03FD31B775961"/>
    <w:rsid w:val="006A1DBA"/>
    <w:pPr>
      <w:spacing w:after="0" w:line="276" w:lineRule="auto"/>
    </w:pPr>
    <w:rPr>
      <w:rFonts w:ascii="Tahoma" w:eastAsiaTheme="minorHAnsi" w:hAnsi="Tahoma"/>
    </w:rPr>
  </w:style>
  <w:style w:type="paragraph" w:customStyle="1" w:styleId="4ABAA87291714F0085D121C138FC9D4F1">
    <w:name w:val="4ABAA87291714F0085D121C138FC9D4F1"/>
    <w:rsid w:val="006A1DBA"/>
    <w:pPr>
      <w:spacing w:after="0" w:line="276" w:lineRule="auto"/>
    </w:pPr>
    <w:rPr>
      <w:rFonts w:ascii="Tahoma" w:eastAsiaTheme="minorHAnsi" w:hAnsi="Tahoma"/>
    </w:rPr>
  </w:style>
  <w:style w:type="paragraph" w:customStyle="1" w:styleId="CB6A4F77F69B43C595233DDB28584BAB1">
    <w:name w:val="CB6A4F77F69B43C595233DDB28584BAB1"/>
    <w:rsid w:val="006A1DBA"/>
    <w:pPr>
      <w:spacing w:after="0" w:line="276" w:lineRule="auto"/>
    </w:pPr>
    <w:rPr>
      <w:rFonts w:ascii="Tahoma" w:eastAsiaTheme="minorHAnsi" w:hAnsi="Tahoma"/>
    </w:rPr>
  </w:style>
  <w:style w:type="paragraph" w:customStyle="1" w:styleId="71C398D9FFEA46248B42BBDB283FE0801">
    <w:name w:val="71C398D9FFEA46248B42BBDB283FE0801"/>
    <w:rsid w:val="006A1DBA"/>
    <w:pPr>
      <w:spacing w:after="0" w:line="276" w:lineRule="auto"/>
    </w:pPr>
    <w:rPr>
      <w:rFonts w:ascii="Tahoma" w:eastAsiaTheme="minorHAnsi" w:hAnsi="Tahoma"/>
    </w:rPr>
  </w:style>
  <w:style w:type="paragraph" w:customStyle="1" w:styleId="12698D748B1F40BF90F355A72CF861401">
    <w:name w:val="12698D748B1F40BF90F355A72CF861401"/>
    <w:rsid w:val="006A1DBA"/>
    <w:pPr>
      <w:spacing w:after="0" w:line="276" w:lineRule="auto"/>
    </w:pPr>
    <w:rPr>
      <w:rFonts w:ascii="Tahoma" w:eastAsiaTheme="minorHAnsi" w:hAnsi="Tahoma"/>
    </w:rPr>
  </w:style>
  <w:style w:type="paragraph" w:customStyle="1" w:styleId="242E3F09C86F45BD85DCD7A4852055671">
    <w:name w:val="242E3F09C86F45BD85DCD7A4852055671"/>
    <w:rsid w:val="006A1DBA"/>
    <w:pPr>
      <w:spacing w:after="0" w:line="276" w:lineRule="auto"/>
    </w:pPr>
    <w:rPr>
      <w:rFonts w:ascii="Tahoma" w:eastAsiaTheme="minorHAnsi" w:hAnsi="Tahoma"/>
    </w:rPr>
  </w:style>
  <w:style w:type="paragraph" w:customStyle="1" w:styleId="8AF235EED7BA456392F8F17C113BD5B31">
    <w:name w:val="8AF235EED7BA456392F8F17C113BD5B31"/>
    <w:rsid w:val="006A1DBA"/>
    <w:pPr>
      <w:spacing w:after="0" w:line="276" w:lineRule="auto"/>
    </w:pPr>
    <w:rPr>
      <w:rFonts w:ascii="Tahoma" w:eastAsiaTheme="minorHAnsi" w:hAnsi="Tahoma"/>
    </w:rPr>
  </w:style>
  <w:style w:type="paragraph" w:customStyle="1" w:styleId="563225CBF3404FAAAA7807639FCE47B21">
    <w:name w:val="563225CBF3404FAAAA7807639FCE47B21"/>
    <w:rsid w:val="006A1DBA"/>
    <w:pPr>
      <w:spacing w:after="0" w:line="276" w:lineRule="auto"/>
    </w:pPr>
    <w:rPr>
      <w:rFonts w:ascii="Tahoma" w:eastAsiaTheme="minorHAnsi" w:hAnsi="Tahoma"/>
    </w:rPr>
  </w:style>
  <w:style w:type="paragraph" w:customStyle="1" w:styleId="0B04567E11A94E7B91783FC662873F321">
    <w:name w:val="0B04567E11A94E7B91783FC662873F321"/>
    <w:rsid w:val="006A1DBA"/>
    <w:pPr>
      <w:spacing w:after="0" w:line="276" w:lineRule="auto"/>
    </w:pPr>
    <w:rPr>
      <w:rFonts w:ascii="Tahoma" w:eastAsiaTheme="minorHAnsi" w:hAnsi="Tahoma"/>
    </w:rPr>
  </w:style>
  <w:style w:type="paragraph" w:customStyle="1" w:styleId="41CC05B71F684E9DB72AFEAE790ADB131">
    <w:name w:val="41CC05B71F684E9DB72AFEAE790ADB131"/>
    <w:rsid w:val="006A1DBA"/>
    <w:pPr>
      <w:spacing w:after="0" w:line="276" w:lineRule="auto"/>
    </w:pPr>
    <w:rPr>
      <w:rFonts w:ascii="Tahoma" w:eastAsiaTheme="minorHAnsi" w:hAnsi="Tahoma"/>
    </w:rPr>
  </w:style>
  <w:style w:type="paragraph" w:customStyle="1" w:styleId="ECAF3E20A6144EEAAF8091F72584C3AC1">
    <w:name w:val="ECAF3E20A6144EEAAF8091F72584C3AC1"/>
    <w:rsid w:val="006A1DBA"/>
    <w:pPr>
      <w:spacing w:after="0" w:line="276" w:lineRule="auto"/>
    </w:pPr>
    <w:rPr>
      <w:rFonts w:ascii="Tahoma" w:eastAsiaTheme="minorHAnsi" w:hAnsi="Tahoma"/>
    </w:rPr>
  </w:style>
  <w:style w:type="paragraph" w:customStyle="1" w:styleId="9B6EB196A9C14B32B398F1024ECE48CF1">
    <w:name w:val="9B6EB196A9C14B32B398F1024ECE48CF1"/>
    <w:rsid w:val="006A1DBA"/>
    <w:pPr>
      <w:spacing w:after="0" w:line="276" w:lineRule="auto"/>
    </w:pPr>
    <w:rPr>
      <w:rFonts w:ascii="Tahoma" w:eastAsiaTheme="minorHAnsi" w:hAnsi="Tahoma"/>
    </w:rPr>
  </w:style>
  <w:style w:type="paragraph" w:customStyle="1" w:styleId="B440AA25897840B19A5E2AC7464199DC1">
    <w:name w:val="B440AA25897840B19A5E2AC7464199DC1"/>
    <w:rsid w:val="006A1DBA"/>
    <w:pPr>
      <w:spacing w:after="0" w:line="276" w:lineRule="auto"/>
    </w:pPr>
    <w:rPr>
      <w:rFonts w:ascii="Tahoma" w:eastAsiaTheme="minorHAnsi" w:hAnsi="Tahoma"/>
    </w:rPr>
  </w:style>
  <w:style w:type="paragraph" w:customStyle="1" w:styleId="CA138B983FB24B8DA9BAAE9E09ABEB2B1">
    <w:name w:val="CA138B983FB24B8DA9BAAE9E09ABEB2B1"/>
    <w:rsid w:val="006A1DBA"/>
    <w:pPr>
      <w:spacing w:after="0" w:line="276" w:lineRule="auto"/>
    </w:pPr>
    <w:rPr>
      <w:rFonts w:ascii="Tahoma" w:eastAsiaTheme="minorHAnsi" w:hAnsi="Tahoma"/>
    </w:rPr>
  </w:style>
  <w:style w:type="paragraph" w:customStyle="1" w:styleId="2DA4F7AA3AF24EC8AE4BA7AA78A352531">
    <w:name w:val="2DA4F7AA3AF24EC8AE4BA7AA78A352531"/>
    <w:rsid w:val="006A1DBA"/>
    <w:pPr>
      <w:spacing w:after="0" w:line="276" w:lineRule="auto"/>
    </w:pPr>
    <w:rPr>
      <w:rFonts w:ascii="Tahoma" w:eastAsiaTheme="minorHAnsi" w:hAnsi="Tahoma"/>
    </w:rPr>
  </w:style>
  <w:style w:type="paragraph" w:customStyle="1" w:styleId="2B0DE2E72443424BB735AC00AE3ECF6B1">
    <w:name w:val="2B0DE2E72443424BB735AC00AE3ECF6B1"/>
    <w:rsid w:val="006A1DBA"/>
    <w:pPr>
      <w:spacing w:after="0" w:line="276" w:lineRule="auto"/>
    </w:pPr>
    <w:rPr>
      <w:rFonts w:ascii="Tahoma" w:eastAsiaTheme="minorHAnsi" w:hAnsi="Tahoma"/>
    </w:rPr>
  </w:style>
  <w:style w:type="paragraph" w:customStyle="1" w:styleId="FB35C207D5D84A09B1B38D63F8FF426D1">
    <w:name w:val="FB35C207D5D84A09B1B38D63F8FF426D1"/>
    <w:rsid w:val="006A1DBA"/>
    <w:pPr>
      <w:spacing w:after="0" w:line="276" w:lineRule="auto"/>
    </w:pPr>
    <w:rPr>
      <w:rFonts w:ascii="Tahoma" w:eastAsiaTheme="minorHAnsi" w:hAnsi="Tahoma"/>
    </w:rPr>
  </w:style>
  <w:style w:type="paragraph" w:customStyle="1" w:styleId="829A74276AC9422693D7ED7CBFEBE6D71">
    <w:name w:val="829A74276AC9422693D7ED7CBFEBE6D71"/>
    <w:rsid w:val="006A1DBA"/>
    <w:pPr>
      <w:spacing w:after="0" w:line="276" w:lineRule="auto"/>
    </w:pPr>
    <w:rPr>
      <w:rFonts w:ascii="Tahoma" w:eastAsiaTheme="minorHAnsi" w:hAnsi="Tahoma"/>
    </w:rPr>
  </w:style>
  <w:style w:type="paragraph" w:customStyle="1" w:styleId="007FE0DEEA154A6EA46A625FD34861BD1">
    <w:name w:val="007FE0DEEA154A6EA46A625FD34861BD1"/>
    <w:rsid w:val="006A1DBA"/>
    <w:pPr>
      <w:spacing w:after="0" w:line="276" w:lineRule="auto"/>
    </w:pPr>
    <w:rPr>
      <w:rFonts w:ascii="Tahoma" w:eastAsiaTheme="minorHAnsi" w:hAnsi="Tahoma"/>
    </w:rPr>
  </w:style>
  <w:style w:type="paragraph" w:customStyle="1" w:styleId="36AD39CCB7D3404D95311C9555EC5F2C1">
    <w:name w:val="36AD39CCB7D3404D95311C9555EC5F2C1"/>
    <w:rsid w:val="006A1DBA"/>
    <w:pPr>
      <w:spacing w:after="0" w:line="276" w:lineRule="auto"/>
    </w:pPr>
    <w:rPr>
      <w:rFonts w:ascii="Tahoma" w:eastAsiaTheme="minorHAnsi" w:hAnsi="Tahoma"/>
    </w:rPr>
  </w:style>
  <w:style w:type="paragraph" w:customStyle="1" w:styleId="B213A1AC2C454F4BA40B96341179F37C1">
    <w:name w:val="B213A1AC2C454F4BA40B96341179F37C1"/>
    <w:rsid w:val="006A1DBA"/>
    <w:pPr>
      <w:spacing w:after="0" w:line="276" w:lineRule="auto"/>
    </w:pPr>
    <w:rPr>
      <w:rFonts w:ascii="Tahoma" w:eastAsiaTheme="minorHAnsi" w:hAnsi="Tahoma"/>
    </w:rPr>
  </w:style>
  <w:style w:type="paragraph" w:customStyle="1" w:styleId="F498DB20CD2E48868AF13FE5E72A62181">
    <w:name w:val="F498DB20CD2E48868AF13FE5E72A62181"/>
    <w:rsid w:val="006A1DBA"/>
    <w:pPr>
      <w:spacing w:after="0" w:line="276" w:lineRule="auto"/>
    </w:pPr>
    <w:rPr>
      <w:rFonts w:ascii="Tahoma" w:eastAsiaTheme="minorHAnsi" w:hAnsi="Tahoma"/>
    </w:rPr>
  </w:style>
  <w:style w:type="paragraph" w:customStyle="1" w:styleId="6AFC8838FD174DE3BC97FB84BF7588A01">
    <w:name w:val="6AFC8838FD174DE3BC97FB84BF7588A01"/>
    <w:rsid w:val="006A1DBA"/>
    <w:pPr>
      <w:spacing w:after="0" w:line="276" w:lineRule="auto"/>
    </w:pPr>
    <w:rPr>
      <w:rFonts w:ascii="Tahoma" w:eastAsiaTheme="minorHAnsi" w:hAnsi="Tahoma"/>
    </w:rPr>
  </w:style>
  <w:style w:type="paragraph" w:customStyle="1" w:styleId="B5C33FE7510343F5B8660E9BD49A2AF11">
    <w:name w:val="B5C33FE7510343F5B8660E9BD49A2AF11"/>
    <w:rsid w:val="006A1DBA"/>
    <w:pPr>
      <w:spacing w:after="0" w:line="276" w:lineRule="auto"/>
    </w:pPr>
    <w:rPr>
      <w:rFonts w:ascii="Tahoma" w:eastAsiaTheme="minorHAnsi" w:hAnsi="Tahoma"/>
    </w:rPr>
  </w:style>
  <w:style w:type="paragraph" w:customStyle="1" w:styleId="946D1CD68FB343EC9F39FB4CD82341361">
    <w:name w:val="946D1CD68FB343EC9F39FB4CD82341361"/>
    <w:rsid w:val="006A1DBA"/>
    <w:pPr>
      <w:spacing w:after="0" w:line="276" w:lineRule="auto"/>
    </w:pPr>
    <w:rPr>
      <w:rFonts w:ascii="Tahoma" w:eastAsiaTheme="minorHAnsi" w:hAnsi="Tahoma"/>
    </w:rPr>
  </w:style>
  <w:style w:type="paragraph" w:customStyle="1" w:styleId="0E7CD781376C465785CFB715785B7D261">
    <w:name w:val="0E7CD781376C465785CFB715785B7D261"/>
    <w:rsid w:val="006A1DBA"/>
    <w:pPr>
      <w:spacing w:after="0" w:line="276" w:lineRule="auto"/>
    </w:pPr>
    <w:rPr>
      <w:rFonts w:ascii="Tahoma" w:eastAsiaTheme="minorHAnsi" w:hAnsi="Tahoma"/>
    </w:rPr>
  </w:style>
  <w:style w:type="paragraph" w:customStyle="1" w:styleId="63365E881C4840078FC5890E5978CEF51">
    <w:name w:val="63365E881C4840078FC5890E5978CEF51"/>
    <w:rsid w:val="006A1DBA"/>
    <w:pPr>
      <w:spacing w:after="0" w:line="276" w:lineRule="auto"/>
    </w:pPr>
    <w:rPr>
      <w:rFonts w:ascii="Tahoma" w:eastAsiaTheme="minorHAnsi" w:hAnsi="Tahoma"/>
    </w:rPr>
  </w:style>
  <w:style w:type="paragraph" w:customStyle="1" w:styleId="231F2CE6338644B3B46622ED96A1FD551">
    <w:name w:val="231F2CE6338644B3B46622ED96A1FD551"/>
    <w:rsid w:val="006A1DBA"/>
    <w:pPr>
      <w:spacing w:after="0" w:line="276" w:lineRule="auto"/>
    </w:pPr>
    <w:rPr>
      <w:rFonts w:ascii="Tahoma" w:eastAsiaTheme="minorHAnsi" w:hAnsi="Tahoma"/>
    </w:rPr>
  </w:style>
  <w:style w:type="paragraph" w:customStyle="1" w:styleId="1127FF8640E3471B996740C33298880A1">
    <w:name w:val="1127FF8640E3471B996740C33298880A1"/>
    <w:rsid w:val="006A1DBA"/>
    <w:pPr>
      <w:spacing w:after="0" w:line="276" w:lineRule="auto"/>
    </w:pPr>
    <w:rPr>
      <w:rFonts w:ascii="Tahoma" w:eastAsiaTheme="minorHAnsi" w:hAnsi="Tahoma"/>
    </w:rPr>
  </w:style>
  <w:style w:type="paragraph" w:customStyle="1" w:styleId="8CFA176D555C4A3C855F19B270E8A6241">
    <w:name w:val="8CFA176D555C4A3C855F19B270E8A6241"/>
    <w:rsid w:val="006A1DBA"/>
    <w:pPr>
      <w:spacing w:after="0" w:line="276" w:lineRule="auto"/>
    </w:pPr>
    <w:rPr>
      <w:rFonts w:ascii="Tahoma" w:eastAsiaTheme="minorHAnsi" w:hAnsi="Tahoma"/>
    </w:rPr>
  </w:style>
  <w:style w:type="paragraph" w:customStyle="1" w:styleId="9B5111BFD8BE42BF8A47EB522F6AE21A1">
    <w:name w:val="9B5111BFD8BE42BF8A47EB522F6AE21A1"/>
    <w:rsid w:val="006A1DBA"/>
    <w:pPr>
      <w:spacing w:after="0" w:line="276" w:lineRule="auto"/>
    </w:pPr>
    <w:rPr>
      <w:rFonts w:ascii="Tahoma" w:eastAsiaTheme="minorHAnsi" w:hAnsi="Tahoma"/>
    </w:rPr>
  </w:style>
  <w:style w:type="paragraph" w:customStyle="1" w:styleId="7E5BBB5F5631418DA851C9493B55ACCC1">
    <w:name w:val="7E5BBB5F5631418DA851C9493B55ACCC1"/>
    <w:rsid w:val="006A1DBA"/>
    <w:pPr>
      <w:spacing w:after="0" w:line="276" w:lineRule="auto"/>
    </w:pPr>
    <w:rPr>
      <w:rFonts w:ascii="Tahoma" w:eastAsiaTheme="minorHAnsi" w:hAnsi="Tahoma"/>
    </w:rPr>
  </w:style>
  <w:style w:type="paragraph" w:customStyle="1" w:styleId="C954882976834D1095AF61F9B349EFBB1">
    <w:name w:val="C954882976834D1095AF61F9B349EFBB1"/>
    <w:rsid w:val="006A1DBA"/>
    <w:pPr>
      <w:spacing w:after="0" w:line="276" w:lineRule="auto"/>
    </w:pPr>
    <w:rPr>
      <w:rFonts w:ascii="Tahoma" w:eastAsiaTheme="minorHAnsi" w:hAnsi="Tahoma"/>
    </w:rPr>
  </w:style>
  <w:style w:type="paragraph" w:customStyle="1" w:styleId="997B9489B8B24E5381F7ED8590F95D551">
    <w:name w:val="997B9489B8B24E5381F7ED8590F95D551"/>
    <w:rsid w:val="006A1DBA"/>
    <w:pPr>
      <w:spacing w:after="0" w:line="276" w:lineRule="auto"/>
    </w:pPr>
    <w:rPr>
      <w:rFonts w:ascii="Tahoma" w:eastAsiaTheme="minorHAnsi" w:hAnsi="Tahoma"/>
    </w:rPr>
  </w:style>
  <w:style w:type="paragraph" w:customStyle="1" w:styleId="0979E8B22C6E4F5892F8796B5C32696E1">
    <w:name w:val="0979E8B22C6E4F5892F8796B5C32696E1"/>
    <w:rsid w:val="006A1DBA"/>
    <w:pPr>
      <w:spacing w:after="0" w:line="276" w:lineRule="auto"/>
    </w:pPr>
    <w:rPr>
      <w:rFonts w:ascii="Tahoma" w:eastAsiaTheme="minorHAnsi" w:hAnsi="Tahoma"/>
    </w:rPr>
  </w:style>
  <w:style w:type="paragraph" w:customStyle="1" w:styleId="BF0573A179EC485F915802AB07DFA67E1">
    <w:name w:val="BF0573A179EC485F915802AB07DFA67E1"/>
    <w:rsid w:val="006A1DBA"/>
    <w:pPr>
      <w:spacing w:after="0" w:line="276" w:lineRule="auto"/>
    </w:pPr>
    <w:rPr>
      <w:rFonts w:ascii="Tahoma" w:eastAsiaTheme="minorHAnsi" w:hAnsi="Tahoma"/>
    </w:rPr>
  </w:style>
  <w:style w:type="paragraph" w:customStyle="1" w:styleId="6AB441C48B8D4C2081A1B4DAEE74D9601">
    <w:name w:val="6AB441C48B8D4C2081A1B4DAEE74D9601"/>
    <w:rsid w:val="006A1DBA"/>
    <w:pPr>
      <w:spacing w:after="0" w:line="276" w:lineRule="auto"/>
    </w:pPr>
    <w:rPr>
      <w:rFonts w:ascii="Tahoma" w:eastAsiaTheme="minorHAnsi" w:hAnsi="Tahoma"/>
    </w:rPr>
  </w:style>
  <w:style w:type="paragraph" w:customStyle="1" w:styleId="47D3AC122C3C43A2909D29FD6AF91BFC1">
    <w:name w:val="47D3AC122C3C43A2909D29FD6AF91BFC1"/>
    <w:rsid w:val="006A1DBA"/>
    <w:pPr>
      <w:spacing w:after="0" w:line="276" w:lineRule="auto"/>
    </w:pPr>
    <w:rPr>
      <w:rFonts w:ascii="Tahoma" w:eastAsiaTheme="minorHAnsi" w:hAnsi="Tahoma"/>
    </w:rPr>
  </w:style>
  <w:style w:type="paragraph" w:customStyle="1" w:styleId="78C8DC11908E48F8BCE832166BD169FC1">
    <w:name w:val="78C8DC11908E48F8BCE832166BD169FC1"/>
    <w:rsid w:val="006A1DBA"/>
    <w:pPr>
      <w:spacing w:after="0" w:line="276" w:lineRule="auto"/>
    </w:pPr>
    <w:rPr>
      <w:rFonts w:ascii="Tahoma" w:eastAsiaTheme="minorHAnsi" w:hAnsi="Tahoma"/>
    </w:rPr>
  </w:style>
  <w:style w:type="paragraph" w:customStyle="1" w:styleId="22301392B69F489BB85EA617269DC2511">
    <w:name w:val="22301392B69F489BB85EA617269DC2511"/>
    <w:rsid w:val="006A1DBA"/>
    <w:pPr>
      <w:spacing w:after="0" w:line="276" w:lineRule="auto"/>
    </w:pPr>
    <w:rPr>
      <w:rFonts w:ascii="Tahoma" w:eastAsiaTheme="minorHAnsi" w:hAnsi="Tahoma"/>
    </w:rPr>
  </w:style>
  <w:style w:type="paragraph" w:customStyle="1" w:styleId="D5002BB819C44E898499A6CD55B624B01">
    <w:name w:val="D5002BB819C44E898499A6CD55B624B01"/>
    <w:rsid w:val="006A1DBA"/>
    <w:pPr>
      <w:spacing w:after="0" w:line="276" w:lineRule="auto"/>
    </w:pPr>
    <w:rPr>
      <w:rFonts w:ascii="Tahoma" w:eastAsiaTheme="minorHAnsi" w:hAnsi="Tahoma"/>
    </w:rPr>
  </w:style>
  <w:style w:type="paragraph" w:customStyle="1" w:styleId="3D079A19C4F34B7A9FE5C4B3F0E740D31">
    <w:name w:val="3D079A19C4F34B7A9FE5C4B3F0E740D31"/>
    <w:rsid w:val="006A1DBA"/>
    <w:pPr>
      <w:spacing w:after="0" w:line="276" w:lineRule="auto"/>
    </w:pPr>
    <w:rPr>
      <w:rFonts w:ascii="Tahoma" w:eastAsiaTheme="minorHAnsi" w:hAnsi="Tahoma"/>
    </w:rPr>
  </w:style>
  <w:style w:type="paragraph" w:customStyle="1" w:styleId="5118E3FC32B041618C35268FF6C9DB181">
    <w:name w:val="5118E3FC32B041618C35268FF6C9DB181"/>
    <w:rsid w:val="006A1DBA"/>
    <w:pPr>
      <w:spacing w:after="0" w:line="276" w:lineRule="auto"/>
    </w:pPr>
    <w:rPr>
      <w:rFonts w:ascii="Tahoma" w:eastAsiaTheme="minorHAnsi" w:hAnsi="Tahoma"/>
    </w:rPr>
  </w:style>
  <w:style w:type="paragraph" w:customStyle="1" w:styleId="5D8EE4FAD56445C2921DD93D242BF1BB1">
    <w:name w:val="5D8EE4FAD56445C2921DD93D242BF1BB1"/>
    <w:rsid w:val="006A1DBA"/>
    <w:pPr>
      <w:spacing w:after="0" w:line="276" w:lineRule="auto"/>
    </w:pPr>
    <w:rPr>
      <w:rFonts w:ascii="Tahoma" w:eastAsiaTheme="minorHAnsi" w:hAnsi="Tahoma"/>
    </w:rPr>
  </w:style>
  <w:style w:type="paragraph" w:customStyle="1" w:styleId="D6F680C4E9E743F783D802819C0C26541">
    <w:name w:val="D6F680C4E9E743F783D802819C0C26541"/>
    <w:rsid w:val="006A1DBA"/>
    <w:pPr>
      <w:spacing w:after="0" w:line="276" w:lineRule="auto"/>
    </w:pPr>
    <w:rPr>
      <w:rFonts w:ascii="Tahoma" w:eastAsiaTheme="minorHAnsi" w:hAnsi="Tahoma"/>
    </w:rPr>
  </w:style>
  <w:style w:type="paragraph" w:customStyle="1" w:styleId="0621C0AB0EF04371A8198B539F51F3CE1">
    <w:name w:val="0621C0AB0EF04371A8198B539F51F3CE1"/>
    <w:rsid w:val="006A1DBA"/>
    <w:pPr>
      <w:spacing w:after="0" w:line="276" w:lineRule="auto"/>
    </w:pPr>
    <w:rPr>
      <w:rFonts w:ascii="Tahoma" w:eastAsiaTheme="minorHAnsi" w:hAnsi="Tahoma"/>
    </w:rPr>
  </w:style>
  <w:style w:type="paragraph" w:customStyle="1" w:styleId="97FE0E8618124EE885BCFC2063445B9B1">
    <w:name w:val="97FE0E8618124EE885BCFC2063445B9B1"/>
    <w:rsid w:val="006A1DBA"/>
    <w:pPr>
      <w:spacing w:after="0" w:line="276" w:lineRule="auto"/>
    </w:pPr>
    <w:rPr>
      <w:rFonts w:ascii="Tahoma" w:eastAsiaTheme="minorHAnsi" w:hAnsi="Tahoma"/>
    </w:rPr>
  </w:style>
  <w:style w:type="paragraph" w:customStyle="1" w:styleId="6A8400E4AD3B43528B3D6F5B5E45ED431">
    <w:name w:val="6A8400E4AD3B43528B3D6F5B5E45ED431"/>
    <w:rsid w:val="006A1DBA"/>
    <w:pPr>
      <w:spacing w:after="0" w:line="276" w:lineRule="auto"/>
    </w:pPr>
    <w:rPr>
      <w:rFonts w:ascii="Tahoma" w:eastAsiaTheme="minorHAnsi" w:hAnsi="Tahoma"/>
    </w:rPr>
  </w:style>
  <w:style w:type="paragraph" w:customStyle="1" w:styleId="102DDD2A75714EB6852AA86211A3E1421">
    <w:name w:val="102DDD2A75714EB6852AA86211A3E1421"/>
    <w:rsid w:val="006A1DBA"/>
    <w:pPr>
      <w:spacing w:after="0" w:line="276" w:lineRule="auto"/>
    </w:pPr>
    <w:rPr>
      <w:rFonts w:ascii="Tahoma" w:eastAsiaTheme="minorHAnsi" w:hAnsi="Tahoma"/>
    </w:rPr>
  </w:style>
  <w:style w:type="paragraph" w:customStyle="1" w:styleId="5A83228ED80043729405DD142AF9AEE41">
    <w:name w:val="5A83228ED80043729405DD142AF9AEE41"/>
    <w:rsid w:val="006A1DBA"/>
    <w:pPr>
      <w:spacing w:after="0" w:line="276" w:lineRule="auto"/>
    </w:pPr>
    <w:rPr>
      <w:rFonts w:ascii="Tahoma" w:eastAsiaTheme="minorHAnsi" w:hAnsi="Tahoma"/>
    </w:rPr>
  </w:style>
  <w:style w:type="paragraph" w:customStyle="1" w:styleId="CCFB538607834347BD7617ABD2CDE07F1">
    <w:name w:val="CCFB538607834347BD7617ABD2CDE07F1"/>
    <w:rsid w:val="006A1DBA"/>
    <w:pPr>
      <w:spacing w:after="0" w:line="276" w:lineRule="auto"/>
    </w:pPr>
    <w:rPr>
      <w:rFonts w:ascii="Tahoma" w:eastAsiaTheme="minorHAnsi" w:hAnsi="Tahoma"/>
    </w:rPr>
  </w:style>
  <w:style w:type="paragraph" w:customStyle="1" w:styleId="8BD530DEE9AF48F690D4BCADEBE7BA49">
    <w:name w:val="8BD530DEE9AF48F690D4BCADEBE7BA49"/>
    <w:rsid w:val="006A1DBA"/>
    <w:pPr>
      <w:spacing w:line="278" w:lineRule="auto"/>
    </w:pPr>
    <w:rPr>
      <w:kern w:val="2"/>
      <w:sz w:val="24"/>
      <w:szCs w:val="24"/>
      <w14:ligatures w14:val="standardContextual"/>
    </w:rPr>
  </w:style>
  <w:style w:type="paragraph" w:customStyle="1" w:styleId="790997F8AB30487F922ED88ACB656EBE">
    <w:name w:val="790997F8AB30487F922ED88ACB656EBE"/>
    <w:rsid w:val="006A1DBA"/>
    <w:pPr>
      <w:spacing w:line="278" w:lineRule="auto"/>
    </w:pPr>
    <w:rPr>
      <w:kern w:val="2"/>
      <w:sz w:val="24"/>
      <w:szCs w:val="24"/>
      <w14:ligatures w14:val="standardContextual"/>
    </w:rPr>
  </w:style>
  <w:style w:type="paragraph" w:customStyle="1" w:styleId="9407BC1156974ED7989D67AF16DCF754">
    <w:name w:val="9407BC1156974ED7989D67AF16DCF754"/>
    <w:rsid w:val="006A1DBA"/>
    <w:pPr>
      <w:spacing w:line="278" w:lineRule="auto"/>
    </w:pPr>
    <w:rPr>
      <w:kern w:val="2"/>
      <w:sz w:val="24"/>
      <w:szCs w:val="24"/>
      <w14:ligatures w14:val="standardContextual"/>
    </w:rPr>
  </w:style>
  <w:style w:type="paragraph" w:customStyle="1" w:styleId="0183B27B647D48C3B4B04323961C5E66">
    <w:name w:val="0183B27B647D48C3B4B04323961C5E66"/>
    <w:rsid w:val="006A1DBA"/>
    <w:pPr>
      <w:spacing w:line="278" w:lineRule="auto"/>
    </w:pPr>
    <w:rPr>
      <w:kern w:val="2"/>
      <w:sz w:val="24"/>
      <w:szCs w:val="24"/>
      <w14:ligatures w14:val="standardContextual"/>
    </w:rPr>
  </w:style>
  <w:style w:type="paragraph" w:customStyle="1" w:styleId="CD2F526BDE8E4111BA54E870ED3DC767">
    <w:name w:val="CD2F526BDE8E4111BA54E870ED3DC767"/>
    <w:rsid w:val="006A1DBA"/>
    <w:pPr>
      <w:spacing w:line="278" w:lineRule="auto"/>
    </w:pPr>
    <w:rPr>
      <w:kern w:val="2"/>
      <w:sz w:val="24"/>
      <w:szCs w:val="24"/>
      <w14:ligatures w14:val="standardContextual"/>
    </w:rPr>
  </w:style>
  <w:style w:type="paragraph" w:customStyle="1" w:styleId="8929215CB8574B16AC76941AE299EC32">
    <w:name w:val="8929215CB8574B16AC76941AE299EC32"/>
    <w:rsid w:val="006A1DBA"/>
    <w:pPr>
      <w:spacing w:line="278" w:lineRule="auto"/>
    </w:pPr>
    <w:rPr>
      <w:kern w:val="2"/>
      <w:sz w:val="24"/>
      <w:szCs w:val="24"/>
      <w14:ligatures w14:val="standardContextual"/>
    </w:rPr>
  </w:style>
  <w:style w:type="paragraph" w:customStyle="1" w:styleId="0F4D037A15834964BFF4756B0E9F9934">
    <w:name w:val="0F4D037A15834964BFF4756B0E9F9934"/>
    <w:rsid w:val="006A1DBA"/>
    <w:pPr>
      <w:spacing w:line="278" w:lineRule="auto"/>
    </w:pPr>
    <w:rPr>
      <w:kern w:val="2"/>
      <w:sz w:val="24"/>
      <w:szCs w:val="24"/>
      <w14:ligatures w14:val="standardContextual"/>
    </w:rPr>
  </w:style>
  <w:style w:type="paragraph" w:customStyle="1" w:styleId="EB256D688A2D403FBD6358676A922425">
    <w:name w:val="EB256D688A2D403FBD6358676A922425"/>
    <w:rsid w:val="006A1DBA"/>
    <w:pPr>
      <w:spacing w:line="278" w:lineRule="auto"/>
    </w:pPr>
    <w:rPr>
      <w:kern w:val="2"/>
      <w:sz w:val="24"/>
      <w:szCs w:val="24"/>
      <w14:ligatures w14:val="standardContextual"/>
    </w:rPr>
  </w:style>
  <w:style w:type="paragraph" w:customStyle="1" w:styleId="52D6A463071E4DAFBB0215972B879629">
    <w:name w:val="52D6A463071E4DAFBB0215972B879629"/>
    <w:rsid w:val="006A1DBA"/>
    <w:pPr>
      <w:spacing w:line="278" w:lineRule="auto"/>
    </w:pPr>
    <w:rPr>
      <w:kern w:val="2"/>
      <w:sz w:val="24"/>
      <w:szCs w:val="24"/>
      <w14:ligatures w14:val="standardContextual"/>
    </w:rPr>
  </w:style>
  <w:style w:type="paragraph" w:customStyle="1" w:styleId="213FA74E433C4119AC03EA19B78E4C55">
    <w:name w:val="213FA74E433C4119AC03EA19B78E4C55"/>
    <w:rsid w:val="006A1DBA"/>
    <w:pPr>
      <w:spacing w:line="278" w:lineRule="auto"/>
    </w:pPr>
    <w:rPr>
      <w:kern w:val="2"/>
      <w:sz w:val="24"/>
      <w:szCs w:val="24"/>
      <w14:ligatures w14:val="standardContextual"/>
    </w:rPr>
  </w:style>
  <w:style w:type="paragraph" w:customStyle="1" w:styleId="A270AA275E7B41FE81FBFC051C61F93B">
    <w:name w:val="A270AA275E7B41FE81FBFC051C61F93B"/>
    <w:rsid w:val="006A1DBA"/>
    <w:pPr>
      <w:spacing w:line="278" w:lineRule="auto"/>
    </w:pPr>
    <w:rPr>
      <w:kern w:val="2"/>
      <w:sz w:val="24"/>
      <w:szCs w:val="24"/>
      <w14:ligatures w14:val="standardContextual"/>
    </w:rPr>
  </w:style>
  <w:style w:type="paragraph" w:customStyle="1" w:styleId="CEE211639735460DBC1041E422CE8AFB">
    <w:name w:val="CEE211639735460DBC1041E422CE8AFB"/>
    <w:rsid w:val="006A1DBA"/>
    <w:pPr>
      <w:spacing w:line="278" w:lineRule="auto"/>
    </w:pPr>
    <w:rPr>
      <w:kern w:val="2"/>
      <w:sz w:val="24"/>
      <w:szCs w:val="24"/>
      <w14:ligatures w14:val="standardContextual"/>
    </w:rPr>
  </w:style>
  <w:style w:type="paragraph" w:customStyle="1" w:styleId="9E919682A02D4A14BB98888DE729A0FE">
    <w:name w:val="9E919682A02D4A14BB98888DE729A0FE"/>
    <w:rsid w:val="006A1DBA"/>
    <w:pPr>
      <w:spacing w:line="278" w:lineRule="auto"/>
    </w:pPr>
    <w:rPr>
      <w:kern w:val="2"/>
      <w:sz w:val="24"/>
      <w:szCs w:val="24"/>
      <w14:ligatures w14:val="standardContextual"/>
    </w:rPr>
  </w:style>
  <w:style w:type="paragraph" w:customStyle="1" w:styleId="8424FBA505024D24914FD41676C5E0BA">
    <w:name w:val="8424FBA505024D24914FD41676C5E0BA"/>
    <w:rsid w:val="006A1DBA"/>
    <w:pPr>
      <w:spacing w:line="278" w:lineRule="auto"/>
    </w:pPr>
    <w:rPr>
      <w:kern w:val="2"/>
      <w:sz w:val="24"/>
      <w:szCs w:val="24"/>
      <w14:ligatures w14:val="standardContextual"/>
    </w:rPr>
  </w:style>
  <w:style w:type="paragraph" w:customStyle="1" w:styleId="2B87457D9738441FB93C352B503A316B">
    <w:name w:val="2B87457D9738441FB93C352B503A316B"/>
    <w:rsid w:val="006A1DBA"/>
    <w:pPr>
      <w:spacing w:line="278" w:lineRule="auto"/>
    </w:pPr>
    <w:rPr>
      <w:kern w:val="2"/>
      <w:sz w:val="24"/>
      <w:szCs w:val="24"/>
      <w14:ligatures w14:val="standardContextual"/>
    </w:rPr>
  </w:style>
  <w:style w:type="paragraph" w:customStyle="1" w:styleId="AE6CB2C4FFDE4283A2DC7B18A394945C">
    <w:name w:val="AE6CB2C4FFDE4283A2DC7B18A394945C"/>
    <w:rsid w:val="006A1DBA"/>
    <w:pPr>
      <w:spacing w:line="278" w:lineRule="auto"/>
    </w:pPr>
    <w:rPr>
      <w:kern w:val="2"/>
      <w:sz w:val="24"/>
      <w:szCs w:val="24"/>
      <w14:ligatures w14:val="standardContextual"/>
    </w:rPr>
  </w:style>
  <w:style w:type="paragraph" w:customStyle="1" w:styleId="EA10F0AB2D0446499E952C51BE8374BF">
    <w:name w:val="EA10F0AB2D0446499E952C51BE8374BF"/>
    <w:rsid w:val="006A1DBA"/>
    <w:pPr>
      <w:spacing w:line="278" w:lineRule="auto"/>
    </w:pPr>
    <w:rPr>
      <w:kern w:val="2"/>
      <w:sz w:val="24"/>
      <w:szCs w:val="24"/>
      <w14:ligatures w14:val="standardContextual"/>
    </w:rPr>
  </w:style>
  <w:style w:type="paragraph" w:customStyle="1" w:styleId="0EF3728F759F49F2B2A6EEFDEFDAA2CF">
    <w:name w:val="0EF3728F759F49F2B2A6EEFDEFDAA2CF"/>
    <w:rsid w:val="006A1DBA"/>
    <w:pPr>
      <w:spacing w:line="278" w:lineRule="auto"/>
    </w:pPr>
    <w:rPr>
      <w:kern w:val="2"/>
      <w:sz w:val="24"/>
      <w:szCs w:val="24"/>
      <w14:ligatures w14:val="standardContextual"/>
    </w:rPr>
  </w:style>
  <w:style w:type="paragraph" w:customStyle="1" w:styleId="C3A1FC91D266461AAA0F604F9B16A34B">
    <w:name w:val="C3A1FC91D266461AAA0F604F9B16A34B"/>
    <w:rsid w:val="006A1DBA"/>
    <w:pPr>
      <w:spacing w:line="278" w:lineRule="auto"/>
    </w:pPr>
    <w:rPr>
      <w:kern w:val="2"/>
      <w:sz w:val="24"/>
      <w:szCs w:val="24"/>
      <w14:ligatures w14:val="standardContextual"/>
    </w:rPr>
  </w:style>
  <w:style w:type="paragraph" w:customStyle="1" w:styleId="97CF16E74B084CAF812C5EF4E83F4BC6">
    <w:name w:val="97CF16E74B084CAF812C5EF4E83F4BC6"/>
    <w:rsid w:val="006A1DBA"/>
    <w:pPr>
      <w:spacing w:line="278" w:lineRule="auto"/>
    </w:pPr>
    <w:rPr>
      <w:kern w:val="2"/>
      <w:sz w:val="24"/>
      <w:szCs w:val="24"/>
      <w14:ligatures w14:val="standardContextual"/>
    </w:rPr>
  </w:style>
  <w:style w:type="paragraph" w:customStyle="1" w:styleId="B8E5B758E8EE4F09BF7F2D9F99F29B17">
    <w:name w:val="B8E5B758E8EE4F09BF7F2D9F99F29B17"/>
    <w:rsid w:val="006A1DBA"/>
    <w:pPr>
      <w:spacing w:line="278" w:lineRule="auto"/>
    </w:pPr>
    <w:rPr>
      <w:kern w:val="2"/>
      <w:sz w:val="24"/>
      <w:szCs w:val="24"/>
      <w14:ligatures w14:val="standardContextual"/>
    </w:rPr>
  </w:style>
  <w:style w:type="paragraph" w:customStyle="1" w:styleId="91A330D8F6EC4337AA757B526E7150D3">
    <w:name w:val="91A330D8F6EC4337AA757B526E7150D3"/>
    <w:rsid w:val="006A1DBA"/>
    <w:pPr>
      <w:spacing w:line="278" w:lineRule="auto"/>
    </w:pPr>
    <w:rPr>
      <w:kern w:val="2"/>
      <w:sz w:val="24"/>
      <w:szCs w:val="24"/>
      <w14:ligatures w14:val="standardContextual"/>
    </w:rPr>
  </w:style>
  <w:style w:type="paragraph" w:customStyle="1" w:styleId="296A0DF2826C4905ABF2E5A420B3C801">
    <w:name w:val="296A0DF2826C4905ABF2E5A420B3C801"/>
    <w:rsid w:val="006A1DBA"/>
    <w:pPr>
      <w:spacing w:line="278" w:lineRule="auto"/>
    </w:pPr>
    <w:rPr>
      <w:kern w:val="2"/>
      <w:sz w:val="24"/>
      <w:szCs w:val="24"/>
      <w14:ligatures w14:val="standardContextual"/>
    </w:rPr>
  </w:style>
  <w:style w:type="paragraph" w:customStyle="1" w:styleId="3DAEA53845EB4D3BB72B5D519ADF3E85">
    <w:name w:val="3DAEA53845EB4D3BB72B5D519ADF3E85"/>
    <w:rsid w:val="006A1DBA"/>
    <w:pPr>
      <w:spacing w:line="278" w:lineRule="auto"/>
    </w:pPr>
    <w:rPr>
      <w:kern w:val="2"/>
      <w:sz w:val="24"/>
      <w:szCs w:val="24"/>
      <w14:ligatures w14:val="standardContextual"/>
    </w:rPr>
  </w:style>
  <w:style w:type="paragraph" w:customStyle="1" w:styleId="39962E1054764A01B4E1D3B0A516FF33">
    <w:name w:val="39962E1054764A01B4E1D3B0A516FF33"/>
    <w:rsid w:val="006A1DBA"/>
    <w:pPr>
      <w:spacing w:line="278" w:lineRule="auto"/>
    </w:pPr>
    <w:rPr>
      <w:kern w:val="2"/>
      <w:sz w:val="24"/>
      <w:szCs w:val="24"/>
      <w14:ligatures w14:val="standardContextual"/>
    </w:rPr>
  </w:style>
  <w:style w:type="paragraph" w:customStyle="1" w:styleId="84ECE834382D472C9D7D13638CB72277">
    <w:name w:val="84ECE834382D472C9D7D13638CB72277"/>
    <w:rsid w:val="006A1DBA"/>
    <w:pPr>
      <w:spacing w:line="278" w:lineRule="auto"/>
    </w:pPr>
    <w:rPr>
      <w:kern w:val="2"/>
      <w:sz w:val="24"/>
      <w:szCs w:val="24"/>
      <w14:ligatures w14:val="standardContextual"/>
    </w:rPr>
  </w:style>
  <w:style w:type="paragraph" w:customStyle="1" w:styleId="DB64D21FA55642128380AF1EEEF7C63A">
    <w:name w:val="DB64D21FA55642128380AF1EEEF7C63A"/>
    <w:rsid w:val="006A1DBA"/>
    <w:pPr>
      <w:spacing w:line="278" w:lineRule="auto"/>
    </w:pPr>
    <w:rPr>
      <w:kern w:val="2"/>
      <w:sz w:val="24"/>
      <w:szCs w:val="24"/>
      <w14:ligatures w14:val="standardContextual"/>
    </w:rPr>
  </w:style>
  <w:style w:type="paragraph" w:customStyle="1" w:styleId="95D385776E714390931065E2DE7ED361">
    <w:name w:val="95D385776E714390931065E2DE7ED361"/>
    <w:rsid w:val="006A1DBA"/>
    <w:pPr>
      <w:spacing w:line="278" w:lineRule="auto"/>
    </w:pPr>
    <w:rPr>
      <w:kern w:val="2"/>
      <w:sz w:val="24"/>
      <w:szCs w:val="24"/>
      <w14:ligatures w14:val="standardContextual"/>
    </w:rPr>
  </w:style>
  <w:style w:type="paragraph" w:customStyle="1" w:styleId="440F73464BA143CB976CC9F627431872">
    <w:name w:val="440F73464BA143CB976CC9F627431872"/>
    <w:rsid w:val="006A1DBA"/>
    <w:pPr>
      <w:spacing w:line="278" w:lineRule="auto"/>
    </w:pPr>
    <w:rPr>
      <w:kern w:val="2"/>
      <w:sz w:val="24"/>
      <w:szCs w:val="24"/>
      <w14:ligatures w14:val="standardContextual"/>
    </w:rPr>
  </w:style>
  <w:style w:type="paragraph" w:customStyle="1" w:styleId="015E0A5E1DAD4BF2BAFDECBEE331D3F4">
    <w:name w:val="015E0A5E1DAD4BF2BAFDECBEE331D3F4"/>
    <w:rsid w:val="006A1DBA"/>
    <w:pPr>
      <w:spacing w:line="278" w:lineRule="auto"/>
    </w:pPr>
    <w:rPr>
      <w:kern w:val="2"/>
      <w:sz w:val="24"/>
      <w:szCs w:val="24"/>
      <w14:ligatures w14:val="standardContextual"/>
    </w:rPr>
  </w:style>
  <w:style w:type="paragraph" w:customStyle="1" w:styleId="BA4A1FCBCCD64015AA0EA5AD8166DD64">
    <w:name w:val="BA4A1FCBCCD64015AA0EA5AD8166DD64"/>
    <w:rsid w:val="006A1DBA"/>
    <w:pPr>
      <w:spacing w:line="278" w:lineRule="auto"/>
    </w:pPr>
    <w:rPr>
      <w:kern w:val="2"/>
      <w:sz w:val="24"/>
      <w:szCs w:val="24"/>
      <w14:ligatures w14:val="standardContextual"/>
    </w:rPr>
  </w:style>
  <w:style w:type="paragraph" w:customStyle="1" w:styleId="C25C1650769D473996307406E186D334">
    <w:name w:val="C25C1650769D473996307406E186D334"/>
    <w:rsid w:val="006A1DBA"/>
    <w:pPr>
      <w:spacing w:line="278" w:lineRule="auto"/>
    </w:pPr>
    <w:rPr>
      <w:kern w:val="2"/>
      <w:sz w:val="24"/>
      <w:szCs w:val="24"/>
      <w14:ligatures w14:val="standardContextual"/>
    </w:rPr>
  </w:style>
  <w:style w:type="paragraph" w:customStyle="1" w:styleId="33B468D2C797482282C59D45F48E8A42">
    <w:name w:val="33B468D2C797482282C59D45F48E8A42"/>
    <w:rsid w:val="006A1DBA"/>
    <w:pPr>
      <w:spacing w:line="278" w:lineRule="auto"/>
    </w:pPr>
    <w:rPr>
      <w:kern w:val="2"/>
      <w:sz w:val="24"/>
      <w:szCs w:val="24"/>
      <w14:ligatures w14:val="standardContextual"/>
    </w:rPr>
  </w:style>
  <w:style w:type="paragraph" w:customStyle="1" w:styleId="D84DF694FAF24DD8BBC64613F5B6FC9E">
    <w:name w:val="D84DF694FAF24DD8BBC64613F5B6FC9E"/>
    <w:rsid w:val="006A1DBA"/>
    <w:pPr>
      <w:spacing w:line="278" w:lineRule="auto"/>
    </w:pPr>
    <w:rPr>
      <w:kern w:val="2"/>
      <w:sz w:val="24"/>
      <w:szCs w:val="24"/>
      <w14:ligatures w14:val="standardContextual"/>
    </w:rPr>
  </w:style>
  <w:style w:type="paragraph" w:customStyle="1" w:styleId="5B96EBA318DC47F9BA4542C944FC787E">
    <w:name w:val="5B96EBA318DC47F9BA4542C944FC787E"/>
    <w:rsid w:val="006A1DBA"/>
    <w:pPr>
      <w:spacing w:line="278" w:lineRule="auto"/>
    </w:pPr>
    <w:rPr>
      <w:kern w:val="2"/>
      <w:sz w:val="24"/>
      <w:szCs w:val="24"/>
      <w14:ligatures w14:val="standardContextual"/>
    </w:rPr>
  </w:style>
  <w:style w:type="paragraph" w:customStyle="1" w:styleId="61E68A562A7E49BC805D7F3B2B6F747C">
    <w:name w:val="61E68A562A7E49BC805D7F3B2B6F747C"/>
    <w:rsid w:val="006A1DBA"/>
    <w:pPr>
      <w:spacing w:line="278" w:lineRule="auto"/>
    </w:pPr>
    <w:rPr>
      <w:kern w:val="2"/>
      <w:sz w:val="24"/>
      <w:szCs w:val="24"/>
      <w14:ligatures w14:val="standardContextual"/>
    </w:rPr>
  </w:style>
  <w:style w:type="paragraph" w:customStyle="1" w:styleId="F64AB2049388430B98E13B1A194FEA42">
    <w:name w:val="F64AB2049388430B98E13B1A194FEA42"/>
    <w:rsid w:val="006A1DBA"/>
    <w:pPr>
      <w:spacing w:line="278" w:lineRule="auto"/>
    </w:pPr>
    <w:rPr>
      <w:kern w:val="2"/>
      <w:sz w:val="24"/>
      <w:szCs w:val="24"/>
      <w14:ligatures w14:val="standardContextual"/>
    </w:rPr>
  </w:style>
  <w:style w:type="paragraph" w:customStyle="1" w:styleId="B910ACA2ED564DCD937FF16115C4189C">
    <w:name w:val="B910ACA2ED564DCD937FF16115C4189C"/>
    <w:rsid w:val="006A1DBA"/>
    <w:pPr>
      <w:spacing w:line="278" w:lineRule="auto"/>
    </w:pPr>
    <w:rPr>
      <w:kern w:val="2"/>
      <w:sz w:val="24"/>
      <w:szCs w:val="24"/>
      <w14:ligatures w14:val="standardContextual"/>
    </w:rPr>
  </w:style>
  <w:style w:type="paragraph" w:customStyle="1" w:styleId="3AC68EB8FD844890AA6CD7160139061A">
    <w:name w:val="3AC68EB8FD844890AA6CD7160139061A"/>
    <w:rsid w:val="006A1DBA"/>
    <w:pPr>
      <w:spacing w:line="278" w:lineRule="auto"/>
    </w:pPr>
    <w:rPr>
      <w:kern w:val="2"/>
      <w:sz w:val="24"/>
      <w:szCs w:val="24"/>
      <w14:ligatures w14:val="standardContextual"/>
    </w:rPr>
  </w:style>
  <w:style w:type="paragraph" w:customStyle="1" w:styleId="D9E20F0E579C4F3C980304E56C9E3227">
    <w:name w:val="D9E20F0E579C4F3C980304E56C9E3227"/>
    <w:rsid w:val="006A1DBA"/>
    <w:pPr>
      <w:spacing w:line="278" w:lineRule="auto"/>
    </w:pPr>
    <w:rPr>
      <w:kern w:val="2"/>
      <w:sz w:val="24"/>
      <w:szCs w:val="24"/>
      <w14:ligatures w14:val="standardContextual"/>
    </w:rPr>
  </w:style>
  <w:style w:type="paragraph" w:customStyle="1" w:styleId="AC2F298986244DF59EDA0044AA51D9DC">
    <w:name w:val="AC2F298986244DF59EDA0044AA51D9DC"/>
    <w:rsid w:val="006A1DBA"/>
    <w:pPr>
      <w:spacing w:line="278" w:lineRule="auto"/>
    </w:pPr>
    <w:rPr>
      <w:kern w:val="2"/>
      <w:sz w:val="24"/>
      <w:szCs w:val="24"/>
      <w14:ligatures w14:val="standardContextual"/>
    </w:rPr>
  </w:style>
  <w:style w:type="paragraph" w:customStyle="1" w:styleId="98E52372162C47278D153121E3C59864">
    <w:name w:val="98E52372162C47278D153121E3C59864"/>
    <w:rsid w:val="006A1DBA"/>
    <w:pPr>
      <w:spacing w:line="278" w:lineRule="auto"/>
    </w:pPr>
    <w:rPr>
      <w:kern w:val="2"/>
      <w:sz w:val="24"/>
      <w:szCs w:val="24"/>
      <w14:ligatures w14:val="standardContextual"/>
    </w:rPr>
  </w:style>
  <w:style w:type="paragraph" w:customStyle="1" w:styleId="DE40A843DDD74A979DCD23F2CD9484B5">
    <w:name w:val="DE40A843DDD74A979DCD23F2CD9484B5"/>
    <w:rsid w:val="006A1DBA"/>
    <w:pPr>
      <w:spacing w:line="278" w:lineRule="auto"/>
    </w:pPr>
    <w:rPr>
      <w:kern w:val="2"/>
      <w:sz w:val="24"/>
      <w:szCs w:val="24"/>
      <w14:ligatures w14:val="standardContextual"/>
    </w:rPr>
  </w:style>
  <w:style w:type="paragraph" w:customStyle="1" w:styleId="9E830E3D1BC6436BBEE87220691644BE">
    <w:name w:val="9E830E3D1BC6436BBEE87220691644BE"/>
    <w:rsid w:val="006A1DBA"/>
    <w:pPr>
      <w:spacing w:line="278" w:lineRule="auto"/>
    </w:pPr>
    <w:rPr>
      <w:kern w:val="2"/>
      <w:sz w:val="24"/>
      <w:szCs w:val="24"/>
      <w14:ligatures w14:val="standardContextual"/>
    </w:rPr>
  </w:style>
  <w:style w:type="paragraph" w:customStyle="1" w:styleId="1DB4B2E2514B422BBFF10D23FFD10856">
    <w:name w:val="1DB4B2E2514B422BBFF10D23FFD10856"/>
    <w:rsid w:val="006A1DBA"/>
    <w:pPr>
      <w:spacing w:line="278" w:lineRule="auto"/>
    </w:pPr>
    <w:rPr>
      <w:kern w:val="2"/>
      <w:sz w:val="24"/>
      <w:szCs w:val="24"/>
      <w14:ligatures w14:val="standardContextual"/>
    </w:rPr>
  </w:style>
  <w:style w:type="paragraph" w:customStyle="1" w:styleId="96FDA201CDE54BE697BCC1D972F16155">
    <w:name w:val="96FDA201CDE54BE697BCC1D972F16155"/>
    <w:rsid w:val="006A1DBA"/>
    <w:pPr>
      <w:spacing w:line="278" w:lineRule="auto"/>
    </w:pPr>
    <w:rPr>
      <w:kern w:val="2"/>
      <w:sz w:val="24"/>
      <w:szCs w:val="24"/>
      <w14:ligatures w14:val="standardContextual"/>
    </w:rPr>
  </w:style>
  <w:style w:type="paragraph" w:customStyle="1" w:styleId="B1BD5302B45C415A8DE1BD704ED8A0D4">
    <w:name w:val="B1BD5302B45C415A8DE1BD704ED8A0D4"/>
    <w:rsid w:val="006A1DBA"/>
    <w:pPr>
      <w:spacing w:line="278" w:lineRule="auto"/>
    </w:pPr>
    <w:rPr>
      <w:kern w:val="2"/>
      <w:sz w:val="24"/>
      <w:szCs w:val="24"/>
      <w14:ligatures w14:val="standardContextual"/>
    </w:rPr>
  </w:style>
  <w:style w:type="paragraph" w:customStyle="1" w:styleId="A14C1138A4C240B0B0A3B36F81D350FB">
    <w:name w:val="A14C1138A4C240B0B0A3B36F81D350FB"/>
    <w:rsid w:val="006A1DBA"/>
    <w:pPr>
      <w:spacing w:line="278" w:lineRule="auto"/>
    </w:pPr>
    <w:rPr>
      <w:kern w:val="2"/>
      <w:sz w:val="24"/>
      <w:szCs w:val="24"/>
      <w14:ligatures w14:val="standardContextual"/>
    </w:rPr>
  </w:style>
  <w:style w:type="paragraph" w:customStyle="1" w:styleId="66ED409EDCBD487B95988D263E693712">
    <w:name w:val="66ED409EDCBD487B95988D263E693712"/>
    <w:rsid w:val="006A1DBA"/>
    <w:pPr>
      <w:spacing w:line="278" w:lineRule="auto"/>
    </w:pPr>
    <w:rPr>
      <w:kern w:val="2"/>
      <w:sz w:val="24"/>
      <w:szCs w:val="24"/>
      <w14:ligatures w14:val="standardContextual"/>
    </w:rPr>
  </w:style>
  <w:style w:type="paragraph" w:customStyle="1" w:styleId="F8D3E77D0E6E4FD7A5A67178D1EC512A">
    <w:name w:val="F8D3E77D0E6E4FD7A5A67178D1EC512A"/>
    <w:rsid w:val="006A1DBA"/>
    <w:pPr>
      <w:spacing w:line="278" w:lineRule="auto"/>
    </w:pPr>
    <w:rPr>
      <w:kern w:val="2"/>
      <w:sz w:val="24"/>
      <w:szCs w:val="24"/>
      <w14:ligatures w14:val="standardContextual"/>
    </w:rPr>
  </w:style>
  <w:style w:type="paragraph" w:customStyle="1" w:styleId="21C3B94441FC4CEDA90BBF8484E44A8A">
    <w:name w:val="21C3B94441FC4CEDA90BBF8484E44A8A"/>
    <w:rsid w:val="006A1DBA"/>
    <w:pPr>
      <w:spacing w:line="278" w:lineRule="auto"/>
    </w:pPr>
    <w:rPr>
      <w:kern w:val="2"/>
      <w:sz w:val="24"/>
      <w:szCs w:val="24"/>
      <w14:ligatures w14:val="standardContextual"/>
    </w:rPr>
  </w:style>
  <w:style w:type="paragraph" w:customStyle="1" w:styleId="CAC86603D53D40868BCE7372B662A6A3">
    <w:name w:val="CAC86603D53D40868BCE7372B662A6A3"/>
    <w:rsid w:val="006A1DBA"/>
    <w:pPr>
      <w:spacing w:line="278" w:lineRule="auto"/>
    </w:pPr>
    <w:rPr>
      <w:kern w:val="2"/>
      <w:sz w:val="24"/>
      <w:szCs w:val="24"/>
      <w14:ligatures w14:val="standardContextual"/>
    </w:rPr>
  </w:style>
  <w:style w:type="paragraph" w:customStyle="1" w:styleId="D2421BAB4C4744AFAD5435B1BBCCA058">
    <w:name w:val="D2421BAB4C4744AFAD5435B1BBCCA058"/>
    <w:rsid w:val="006A1DBA"/>
    <w:pPr>
      <w:spacing w:line="278" w:lineRule="auto"/>
    </w:pPr>
    <w:rPr>
      <w:kern w:val="2"/>
      <w:sz w:val="24"/>
      <w:szCs w:val="24"/>
      <w14:ligatures w14:val="standardContextual"/>
    </w:rPr>
  </w:style>
  <w:style w:type="paragraph" w:customStyle="1" w:styleId="FBAD11B6D70F4261BEF389B173CAFA03">
    <w:name w:val="FBAD11B6D70F4261BEF389B173CAFA03"/>
    <w:rsid w:val="006A1DBA"/>
    <w:pPr>
      <w:spacing w:line="278" w:lineRule="auto"/>
    </w:pPr>
    <w:rPr>
      <w:kern w:val="2"/>
      <w:sz w:val="24"/>
      <w:szCs w:val="24"/>
      <w14:ligatures w14:val="standardContextual"/>
    </w:rPr>
  </w:style>
  <w:style w:type="paragraph" w:customStyle="1" w:styleId="459CCD6232394C7C93E11E583704BC76">
    <w:name w:val="459CCD6232394C7C93E11E583704BC76"/>
    <w:rsid w:val="006A1DBA"/>
    <w:pPr>
      <w:spacing w:line="278" w:lineRule="auto"/>
    </w:pPr>
    <w:rPr>
      <w:kern w:val="2"/>
      <w:sz w:val="24"/>
      <w:szCs w:val="24"/>
      <w14:ligatures w14:val="standardContextual"/>
    </w:rPr>
  </w:style>
  <w:style w:type="paragraph" w:customStyle="1" w:styleId="BDC28F66DDE04958A2D750B6EA83C444">
    <w:name w:val="BDC28F66DDE04958A2D750B6EA83C444"/>
    <w:rsid w:val="006A1DBA"/>
    <w:pPr>
      <w:spacing w:line="278" w:lineRule="auto"/>
    </w:pPr>
    <w:rPr>
      <w:kern w:val="2"/>
      <w:sz w:val="24"/>
      <w:szCs w:val="24"/>
      <w14:ligatures w14:val="standardContextual"/>
    </w:rPr>
  </w:style>
  <w:style w:type="paragraph" w:customStyle="1" w:styleId="F6ACC70DAB8843649D614CEFA698C3BD">
    <w:name w:val="F6ACC70DAB8843649D614CEFA698C3BD"/>
    <w:rsid w:val="006A1DBA"/>
    <w:pPr>
      <w:spacing w:line="278" w:lineRule="auto"/>
    </w:pPr>
    <w:rPr>
      <w:kern w:val="2"/>
      <w:sz w:val="24"/>
      <w:szCs w:val="24"/>
      <w14:ligatures w14:val="standardContextual"/>
    </w:rPr>
  </w:style>
  <w:style w:type="paragraph" w:customStyle="1" w:styleId="AB0E297704934A04A8E7A8EB2768FC74">
    <w:name w:val="AB0E297704934A04A8E7A8EB2768FC74"/>
    <w:rsid w:val="006A1DBA"/>
    <w:pPr>
      <w:spacing w:line="278" w:lineRule="auto"/>
    </w:pPr>
    <w:rPr>
      <w:kern w:val="2"/>
      <w:sz w:val="24"/>
      <w:szCs w:val="24"/>
      <w14:ligatures w14:val="standardContextual"/>
    </w:rPr>
  </w:style>
  <w:style w:type="paragraph" w:customStyle="1" w:styleId="CF2B84E8A3E7468C80946A643CAB9B63">
    <w:name w:val="CF2B84E8A3E7468C80946A643CAB9B63"/>
    <w:rsid w:val="006A1DBA"/>
    <w:pPr>
      <w:spacing w:line="278" w:lineRule="auto"/>
    </w:pPr>
    <w:rPr>
      <w:kern w:val="2"/>
      <w:sz w:val="24"/>
      <w:szCs w:val="24"/>
      <w14:ligatures w14:val="standardContextual"/>
    </w:rPr>
  </w:style>
  <w:style w:type="paragraph" w:customStyle="1" w:styleId="089B13DDF9674CF3B83309BB67EBAD2C">
    <w:name w:val="089B13DDF9674CF3B83309BB67EBAD2C"/>
    <w:rsid w:val="006A1DBA"/>
    <w:pPr>
      <w:spacing w:line="278" w:lineRule="auto"/>
    </w:pPr>
    <w:rPr>
      <w:kern w:val="2"/>
      <w:sz w:val="24"/>
      <w:szCs w:val="24"/>
      <w14:ligatures w14:val="standardContextual"/>
    </w:rPr>
  </w:style>
  <w:style w:type="paragraph" w:customStyle="1" w:styleId="23C5B2CDD72C49E6B4113BB068B71692">
    <w:name w:val="23C5B2CDD72C49E6B4113BB068B71692"/>
    <w:rsid w:val="006A1DBA"/>
    <w:pPr>
      <w:spacing w:line="278" w:lineRule="auto"/>
    </w:pPr>
    <w:rPr>
      <w:kern w:val="2"/>
      <w:sz w:val="24"/>
      <w:szCs w:val="24"/>
      <w14:ligatures w14:val="standardContextual"/>
    </w:rPr>
  </w:style>
  <w:style w:type="paragraph" w:customStyle="1" w:styleId="5D82B5A6085B461C9FBAEB4E94514ED6">
    <w:name w:val="5D82B5A6085B461C9FBAEB4E94514ED6"/>
    <w:rsid w:val="006A1DBA"/>
    <w:pPr>
      <w:spacing w:line="278" w:lineRule="auto"/>
    </w:pPr>
    <w:rPr>
      <w:kern w:val="2"/>
      <w:sz w:val="24"/>
      <w:szCs w:val="24"/>
      <w14:ligatures w14:val="standardContextual"/>
    </w:rPr>
  </w:style>
  <w:style w:type="paragraph" w:customStyle="1" w:styleId="2ABED4B518FA4F54A4C1AE9916B79802">
    <w:name w:val="2ABED4B518FA4F54A4C1AE9916B79802"/>
    <w:rsid w:val="006A1DBA"/>
    <w:pPr>
      <w:spacing w:line="278" w:lineRule="auto"/>
    </w:pPr>
    <w:rPr>
      <w:kern w:val="2"/>
      <w:sz w:val="24"/>
      <w:szCs w:val="24"/>
      <w14:ligatures w14:val="standardContextual"/>
    </w:rPr>
  </w:style>
  <w:style w:type="paragraph" w:customStyle="1" w:styleId="A911E9A376DE4A02AF37C0C0F3104599">
    <w:name w:val="A911E9A376DE4A02AF37C0C0F3104599"/>
    <w:rsid w:val="006A1DBA"/>
    <w:pPr>
      <w:spacing w:line="278" w:lineRule="auto"/>
    </w:pPr>
    <w:rPr>
      <w:kern w:val="2"/>
      <w:sz w:val="24"/>
      <w:szCs w:val="24"/>
      <w14:ligatures w14:val="standardContextual"/>
    </w:rPr>
  </w:style>
  <w:style w:type="paragraph" w:customStyle="1" w:styleId="556D04A34B184D9C8ECF32A435DC38D1">
    <w:name w:val="556D04A34B184D9C8ECF32A435DC38D1"/>
    <w:rsid w:val="006A1DBA"/>
    <w:pPr>
      <w:spacing w:line="278" w:lineRule="auto"/>
    </w:pPr>
    <w:rPr>
      <w:kern w:val="2"/>
      <w:sz w:val="24"/>
      <w:szCs w:val="24"/>
      <w14:ligatures w14:val="standardContextual"/>
    </w:rPr>
  </w:style>
  <w:style w:type="paragraph" w:customStyle="1" w:styleId="753FD86DFAAA434386F866192B524118">
    <w:name w:val="753FD86DFAAA434386F866192B524118"/>
    <w:rsid w:val="006A1DBA"/>
    <w:pPr>
      <w:spacing w:line="278" w:lineRule="auto"/>
    </w:pPr>
    <w:rPr>
      <w:kern w:val="2"/>
      <w:sz w:val="24"/>
      <w:szCs w:val="24"/>
      <w14:ligatures w14:val="standardContextual"/>
    </w:rPr>
  </w:style>
  <w:style w:type="paragraph" w:customStyle="1" w:styleId="2254C0EE99BD459791F0445AA8DC501D">
    <w:name w:val="2254C0EE99BD459791F0445AA8DC501D"/>
    <w:rsid w:val="006A1DBA"/>
    <w:pPr>
      <w:spacing w:line="278" w:lineRule="auto"/>
    </w:pPr>
    <w:rPr>
      <w:kern w:val="2"/>
      <w:sz w:val="24"/>
      <w:szCs w:val="24"/>
      <w14:ligatures w14:val="standardContextual"/>
    </w:rPr>
  </w:style>
  <w:style w:type="paragraph" w:customStyle="1" w:styleId="83ADC69139354425939E87AB130EE7E9">
    <w:name w:val="83ADC69139354425939E87AB130EE7E9"/>
    <w:rsid w:val="006A1DBA"/>
    <w:pPr>
      <w:spacing w:line="278" w:lineRule="auto"/>
    </w:pPr>
    <w:rPr>
      <w:kern w:val="2"/>
      <w:sz w:val="24"/>
      <w:szCs w:val="24"/>
      <w14:ligatures w14:val="standardContextual"/>
    </w:rPr>
  </w:style>
  <w:style w:type="paragraph" w:customStyle="1" w:styleId="3F9DF15143914A11A6DEC3154C3562EA">
    <w:name w:val="3F9DF15143914A11A6DEC3154C3562EA"/>
    <w:rsid w:val="006A1DBA"/>
    <w:pPr>
      <w:spacing w:line="278" w:lineRule="auto"/>
    </w:pPr>
    <w:rPr>
      <w:kern w:val="2"/>
      <w:sz w:val="24"/>
      <w:szCs w:val="24"/>
      <w14:ligatures w14:val="standardContextual"/>
    </w:rPr>
  </w:style>
  <w:style w:type="paragraph" w:customStyle="1" w:styleId="94BFEA6ED5D942BA9F57CDA287CC64E2">
    <w:name w:val="94BFEA6ED5D942BA9F57CDA287CC64E2"/>
    <w:rsid w:val="006A1DBA"/>
    <w:pPr>
      <w:spacing w:line="278" w:lineRule="auto"/>
    </w:pPr>
    <w:rPr>
      <w:kern w:val="2"/>
      <w:sz w:val="24"/>
      <w:szCs w:val="24"/>
      <w14:ligatures w14:val="standardContextual"/>
    </w:rPr>
  </w:style>
  <w:style w:type="paragraph" w:customStyle="1" w:styleId="6C9B9F5783D449EE89FFE33E33A1D66E">
    <w:name w:val="6C9B9F5783D449EE89FFE33E33A1D66E"/>
    <w:rsid w:val="006A1DBA"/>
    <w:pPr>
      <w:spacing w:line="278" w:lineRule="auto"/>
    </w:pPr>
    <w:rPr>
      <w:kern w:val="2"/>
      <w:sz w:val="24"/>
      <w:szCs w:val="24"/>
      <w14:ligatures w14:val="standardContextual"/>
    </w:rPr>
  </w:style>
  <w:style w:type="paragraph" w:customStyle="1" w:styleId="EBBDAC91D6994C189555C72BAA3CB0D7">
    <w:name w:val="EBBDAC91D6994C189555C72BAA3CB0D7"/>
    <w:rsid w:val="006A1DBA"/>
    <w:pPr>
      <w:spacing w:line="278" w:lineRule="auto"/>
    </w:pPr>
    <w:rPr>
      <w:kern w:val="2"/>
      <w:sz w:val="24"/>
      <w:szCs w:val="24"/>
      <w14:ligatures w14:val="standardContextual"/>
    </w:rPr>
  </w:style>
  <w:style w:type="paragraph" w:customStyle="1" w:styleId="D9EE580A75574F01AFC573B0C36C220D">
    <w:name w:val="D9EE580A75574F01AFC573B0C36C220D"/>
    <w:rsid w:val="006A1DBA"/>
    <w:pPr>
      <w:spacing w:line="278" w:lineRule="auto"/>
    </w:pPr>
    <w:rPr>
      <w:kern w:val="2"/>
      <w:sz w:val="24"/>
      <w:szCs w:val="24"/>
      <w14:ligatures w14:val="standardContextual"/>
    </w:rPr>
  </w:style>
  <w:style w:type="paragraph" w:customStyle="1" w:styleId="689C690021504C46846156C69E59BF91">
    <w:name w:val="689C690021504C46846156C69E59BF91"/>
    <w:rsid w:val="006A1DBA"/>
    <w:pPr>
      <w:spacing w:line="278" w:lineRule="auto"/>
    </w:pPr>
    <w:rPr>
      <w:kern w:val="2"/>
      <w:sz w:val="24"/>
      <w:szCs w:val="24"/>
      <w14:ligatures w14:val="standardContextual"/>
    </w:rPr>
  </w:style>
  <w:style w:type="paragraph" w:customStyle="1" w:styleId="86400632849A406C8B810D8FB5DD03D1">
    <w:name w:val="86400632849A406C8B810D8FB5DD03D1"/>
    <w:rsid w:val="006A1DBA"/>
    <w:pPr>
      <w:spacing w:line="278" w:lineRule="auto"/>
    </w:pPr>
    <w:rPr>
      <w:kern w:val="2"/>
      <w:sz w:val="24"/>
      <w:szCs w:val="24"/>
      <w14:ligatures w14:val="standardContextual"/>
    </w:rPr>
  </w:style>
  <w:style w:type="paragraph" w:customStyle="1" w:styleId="51B084CCE6574595A707EE97CD6373B9">
    <w:name w:val="51B084CCE6574595A707EE97CD6373B9"/>
    <w:rsid w:val="006A1DBA"/>
    <w:pPr>
      <w:spacing w:line="278" w:lineRule="auto"/>
    </w:pPr>
    <w:rPr>
      <w:kern w:val="2"/>
      <w:sz w:val="24"/>
      <w:szCs w:val="24"/>
      <w14:ligatures w14:val="standardContextual"/>
    </w:rPr>
  </w:style>
  <w:style w:type="paragraph" w:customStyle="1" w:styleId="20196C08A761484E8BD1A7668CE29261">
    <w:name w:val="20196C08A761484E8BD1A7668CE29261"/>
    <w:rsid w:val="006A1DBA"/>
    <w:pPr>
      <w:spacing w:line="278" w:lineRule="auto"/>
    </w:pPr>
    <w:rPr>
      <w:kern w:val="2"/>
      <w:sz w:val="24"/>
      <w:szCs w:val="24"/>
      <w14:ligatures w14:val="standardContextual"/>
    </w:rPr>
  </w:style>
  <w:style w:type="paragraph" w:customStyle="1" w:styleId="842B073CE03D4DDE873D2ACE761422F9">
    <w:name w:val="842B073CE03D4DDE873D2ACE761422F9"/>
    <w:rsid w:val="006A1DBA"/>
    <w:pPr>
      <w:spacing w:line="278" w:lineRule="auto"/>
    </w:pPr>
    <w:rPr>
      <w:kern w:val="2"/>
      <w:sz w:val="24"/>
      <w:szCs w:val="24"/>
      <w14:ligatures w14:val="standardContextual"/>
    </w:rPr>
  </w:style>
  <w:style w:type="paragraph" w:customStyle="1" w:styleId="285876C7CEAF47C3818A34CDA2C98EFA">
    <w:name w:val="285876C7CEAF47C3818A34CDA2C98EFA"/>
    <w:rsid w:val="006A1DBA"/>
    <w:pPr>
      <w:spacing w:line="278" w:lineRule="auto"/>
    </w:pPr>
    <w:rPr>
      <w:kern w:val="2"/>
      <w:sz w:val="24"/>
      <w:szCs w:val="24"/>
      <w14:ligatures w14:val="standardContextual"/>
    </w:rPr>
  </w:style>
  <w:style w:type="paragraph" w:customStyle="1" w:styleId="385FDE6883E24D5DB0CEC078F9A02571">
    <w:name w:val="385FDE6883E24D5DB0CEC078F9A02571"/>
    <w:rsid w:val="006A1DBA"/>
    <w:pPr>
      <w:spacing w:line="278" w:lineRule="auto"/>
    </w:pPr>
    <w:rPr>
      <w:kern w:val="2"/>
      <w:sz w:val="24"/>
      <w:szCs w:val="24"/>
      <w14:ligatures w14:val="standardContextual"/>
    </w:rPr>
  </w:style>
  <w:style w:type="paragraph" w:customStyle="1" w:styleId="5C978537E1EF4687A340BB8C91F21671">
    <w:name w:val="5C978537E1EF4687A340BB8C91F21671"/>
    <w:rsid w:val="006A1DBA"/>
    <w:pPr>
      <w:spacing w:line="278" w:lineRule="auto"/>
    </w:pPr>
    <w:rPr>
      <w:kern w:val="2"/>
      <w:sz w:val="24"/>
      <w:szCs w:val="24"/>
      <w14:ligatures w14:val="standardContextual"/>
    </w:rPr>
  </w:style>
  <w:style w:type="paragraph" w:customStyle="1" w:styleId="EAFCE68FB9B6497FBD204207D5958D36">
    <w:name w:val="EAFCE68FB9B6497FBD204207D5958D36"/>
    <w:rsid w:val="006A1DBA"/>
    <w:pPr>
      <w:spacing w:line="278" w:lineRule="auto"/>
    </w:pPr>
    <w:rPr>
      <w:kern w:val="2"/>
      <w:sz w:val="24"/>
      <w:szCs w:val="24"/>
      <w14:ligatures w14:val="standardContextual"/>
    </w:rPr>
  </w:style>
  <w:style w:type="paragraph" w:customStyle="1" w:styleId="6992E77B45CB46FAA07416698979D458">
    <w:name w:val="6992E77B45CB46FAA07416698979D458"/>
    <w:rsid w:val="006A1DBA"/>
    <w:pPr>
      <w:spacing w:line="278" w:lineRule="auto"/>
    </w:pPr>
    <w:rPr>
      <w:kern w:val="2"/>
      <w:sz w:val="24"/>
      <w:szCs w:val="24"/>
      <w14:ligatures w14:val="standardContextual"/>
    </w:rPr>
  </w:style>
  <w:style w:type="paragraph" w:customStyle="1" w:styleId="0211A493804248279FA65DEB45B372EB">
    <w:name w:val="0211A493804248279FA65DEB45B372EB"/>
    <w:rsid w:val="006A1DBA"/>
    <w:pPr>
      <w:spacing w:line="278" w:lineRule="auto"/>
    </w:pPr>
    <w:rPr>
      <w:kern w:val="2"/>
      <w:sz w:val="24"/>
      <w:szCs w:val="24"/>
      <w14:ligatures w14:val="standardContextual"/>
    </w:rPr>
  </w:style>
  <w:style w:type="paragraph" w:customStyle="1" w:styleId="5BCC76DF64A24641BECF9A37BDBBF26B">
    <w:name w:val="5BCC76DF64A24641BECF9A37BDBBF26B"/>
    <w:rsid w:val="006A1DBA"/>
    <w:pPr>
      <w:spacing w:line="278" w:lineRule="auto"/>
    </w:pPr>
    <w:rPr>
      <w:kern w:val="2"/>
      <w:sz w:val="24"/>
      <w:szCs w:val="24"/>
      <w14:ligatures w14:val="standardContextual"/>
    </w:rPr>
  </w:style>
  <w:style w:type="paragraph" w:customStyle="1" w:styleId="9D03AE4D407E49FCBA50823C645F3B6C">
    <w:name w:val="9D03AE4D407E49FCBA50823C645F3B6C"/>
    <w:rsid w:val="006A1DBA"/>
    <w:pPr>
      <w:spacing w:line="278" w:lineRule="auto"/>
    </w:pPr>
    <w:rPr>
      <w:kern w:val="2"/>
      <w:sz w:val="24"/>
      <w:szCs w:val="24"/>
      <w14:ligatures w14:val="standardContextual"/>
    </w:rPr>
  </w:style>
  <w:style w:type="paragraph" w:customStyle="1" w:styleId="CD9F5E47F3424B989E87B7371B0D8664">
    <w:name w:val="CD9F5E47F3424B989E87B7371B0D8664"/>
    <w:rsid w:val="006A1DBA"/>
    <w:pPr>
      <w:spacing w:line="278" w:lineRule="auto"/>
    </w:pPr>
    <w:rPr>
      <w:kern w:val="2"/>
      <w:sz w:val="24"/>
      <w:szCs w:val="24"/>
      <w14:ligatures w14:val="standardContextual"/>
    </w:rPr>
  </w:style>
  <w:style w:type="paragraph" w:customStyle="1" w:styleId="92EF164DBCA241D1A8A7B39999AADB03">
    <w:name w:val="92EF164DBCA241D1A8A7B39999AADB03"/>
    <w:rsid w:val="006A1DBA"/>
    <w:pPr>
      <w:spacing w:line="278" w:lineRule="auto"/>
    </w:pPr>
    <w:rPr>
      <w:kern w:val="2"/>
      <w:sz w:val="24"/>
      <w:szCs w:val="24"/>
      <w14:ligatures w14:val="standardContextual"/>
    </w:rPr>
  </w:style>
  <w:style w:type="paragraph" w:customStyle="1" w:styleId="1AD4946505D14CD5AEB58A796C4E1958">
    <w:name w:val="1AD4946505D14CD5AEB58A796C4E1958"/>
    <w:rsid w:val="006A1DBA"/>
    <w:pPr>
      <w:spacing w:line="278" w:lineRule="auto"/>
    </w:pPr>
    <w:rPr>
      <w:kern w:val="2"/>
      <w:sz w:val="24"/>
      <w:szCs w:val="24"/>
      <w14:ligatures w14:val="standardContextual"/>
    </w:rPr>
  </w:style>
  <w:style w:type="paragraph" w:customStyle="1" w:styleId="34AF636FBC73490B9604CE8110BCA87C">
    <w:name w:val="34AF636FBC73490B9604CE8110BCA87C"/>
    <w:rsid w:val="006A1DBA"/>
    <w:pPr>
      <w:spacing w:line="278" w:lineRule="auto"/>
    </w:pPr>
    <w:rPr>
      <w:kern w:val="2"/>
      <w:sz w:val="24"/>
      <w:szCs w:val="24"/>
      <w14:ligatures w14:val="standardContextual"/>
    </w:rPr>
  </w:style>
  <w:style w:type="paragraph" w:customStyle="1" w:styleId="EA70EEF1F8FE4F0A939DBF86D01BDE11">
    <w:name w:val="EA70EEF1F8FE4F0A939DBF86D01BDE11"/>
    <w:rsid w:val="006A1DBA"/>
    <w:pPr>
      <w:spacing w:line="278" w:lineRule="auto"/>
    </w:pPr>
    <w:rPr>
      <w:kern w:val="2"/>
      <w:sz w:val="24"/>
      <w:szCs w:val="24"/>
      <w14:ligatures w14:val="standardContextual"/>
    </w:rPr>
  </w:style>
  <w:style w:type="paragraph" w:customStyle="1" w:styleId="3AFAFA089CB0497FB083DF8AC5DF87DC">
    <w:name w:val="3AFAFA089CB0497FB083DF8AC5DF87DC"/>
    <w:rsid w:val="006A1DBA"/>
    <w:pPr>
      <w:spacing w:line="278" w:lineRule="auto"/>
    </w:pPr>
    <w:rPr>
      <w:kern w:val="2"/>
      <w:sz w:val="24"/>
      <w:szCs w:val="24"/>
      <w14:ligatures w14:val="standardContextual"/>
    </w:rPr>
  </w:style>
  <w:style w:type="paragraph" w:customStyle="1" w:styleId="EBB68C627E7049ACBD629E7612417E7A">
    <w:name w:val="EBB68C627E7049ACBD629E7612417E7A"/>
    <w:rsid w:val="006A1DBA"/>
    <w:pPr>
      <w:spacing w:line="278" w:lineRule="auto"/>
    </w:pPr>
    <w:rPr>
      <w:kern w:val="2"/>
      <w:sz w:val="24"/>
      <w:szCs w:val="24"/>
      <w14:ligatures w14:val="standardContextual"/>
    </w:rPr>
  </w:style>
  <w:style w:type="paragraph" w:customStyle="1" w:styleId="FC865E02EA464726BB87098F3409FE79">
    <w:name w:val="FC865E02EA464726BB87098F3409FE79"/>
    <w:rsid w:val="006A1DBA"/>
    <w:pPr>
      <w:spacing w:line="278" w:lineRule="auto"/>
    </w:pPr>
    <w:rPr>
      <w:kern w:val="2"/>
      <w:sz w:val="24"/>
      <w:szCs w:val="24"/>
      <w14:ligatures w14:val="standardContextual"/>
    </w:rPr>
  </w:style>
  <w:style w:type="paragraph" w:customStyle="1" w:styleId="D5AE8BF816864014B5DFC79E9A7E30BC">
    <w:name w:val="D5AE8BF816864014B5DFC79E9A7E30BC"/>
    <w:rsid w:val="006A1DBA"/>
    <w:pPr>
      <w:spacing w:line="278" w:lineRule="auto"/>
    </w:pPr>
    <w:rPr>
      <w:kern w:val="2"/>
      <w:sz w:val="24"/>
      <w:szCs w:val="24"/>
      <w14:ligatures w14:val="standardContextual"/>
    </w:rPr>
  </w:style>
  <w:style w:type="paragraph" w:customStyle="1" w:styleId="6E7567E410E4470293E0CE8005A31738">
    <w:name w:val="6E7567E410E4470293E0CE8005A31738"/>
    <w:rsid w:val="006A1DBA"/>
    <w:pPr>
      <w:spacing w:line="278" w:lineRule="auto"/>
    </w:pPr>
    <w:rPr>
      <w:kern w:val="2"/>
      <w:sz w:val="24"/>
      <w:szCs w:val="24"/>
      <w14:ligatures w14:val="standardContextual"/>
    </w:rPr>
  </w:style>
  <w:style w:type="paragraph" w:customStyle="1" w:styleId="37398E63A96A4CA8AA0B19493B136771">
    <w:name w:val="37398E63A96A4CA8AA0B19493B136771"/>
    <w:rsid w:val="006A1DBA"/>
    <w:pPr>
      <w:spacing w:line="278" w:lineRule="auto"/>
    </w:pPr>
    <w:rPr>
      <w:kern w:val="2"/>
      <w:sz w:val="24"/>
      <w:szCs w:val="24"/>
      <w14:ligatures w14:val="standardContextual"/>
    </w:rPr>
  </w:style>
  <w:style w:type="paragraph" w:customStyle="1" w:styleId="6A840ED87CFD407B85F274DDB3B36BB6">
    <w:name w:val="6A840ED87CFD407B85F274DDB3B36BB6"/>
    <w:rsid w:val="006A1DBA"/>
    <w:pPr>
      <w:spacing w:line="278" w:lineRule="auto"/>
    </w:pPr>
    <w:rPr>
      <w:kern w:val="2"/>
      <w:sz w:val="24"/>
      <w:szCs w:val="24"/>
      <w14:ligatures w14:val="standardContextual"/>
    </w:rPr>
  </w:style>
  <w:style w:type="paragraph" w:customStyle="1" w:styleId="06096284AD2742158E26E557124D0B32">
    <w:name w:val="06096284AD2742158E26E557124D0B32"/>
    <w:rsid w:val="006A1DBA"/>
    <w:pPr>
      <w:spacing w:line="278" w:lineRule="auto"/>
    </w:pPr>
    <w:rPr>
      <w:kern w:val="2"/>
      <w:sz w:val="24"/>
      <w:szCs w:val="24"/>
      <w14:ligatures w14:val="standardContextual"/>
    </w:rPr>
  </w:style>
  <w:style w:type="paragraph" w:customStyle="1" w:styleId="1140123208814A9C85DA9D8A8B90E53F">
    <w:name w:val="1140123208814A9C85DA9D8A8B90E53F"/>
    <w:rsid w:val="006A1DBA"/>
    <w:pPr>
      <w:spacing w:line="278" w:lineRule="auto"/>
    </w:pPr>
    <w:rPr>
      <w:kern w:val="2"/>
      <w:sz w:val="24"/>
      <w:szCs w:val="24"/>
      <w14:ligatures w14:val="standardContextual"/>
    </w:rPr>
  </w:style>
  <w:style w:type="paragraph" w:customStyle="1" w:styleId="3CF694AB3AA4435BB0E01823748AA7AA">
    <w:name w:val="3CF694AB3AA4435BB0E01823748AA7AA"/>
    <w:rsid w:val="006A1DBA"/>
    <w:pPr>
      <w:spacing w:line="278" w:lineRule="auto"/>
    </w:pPr>
    <w:rPr>
      <w:kern w:val="2"/>
      <w:sz w:val="24"/>
      <w:szCs w:val="24"/>
      <w14:ligatures w14:val="standardContextual"/>
    </w:rPr>
  </w:style>
  <w:style w:type="paragraph" w:customStyle="1" w:styleId="486E0AF0752640E49902B1F7C2206977">
    <w:name w:val="486E0AF0752640E49902B1F7C2206977"/>
    <w:rsid w:val="006A1DBA"/>
    <w:pPr>
      <w:spacing w:line="278" w:lineRule="auto"/>
    </w:pPr>
    <w:rPr>
      <w:kern w:val="2"/>
      <w:sz w:val="24"/>
      <w:szCs w:val="24"/>
      <w14:ligatures w14:val="standardContextual"/>
    </w:rPr>
  </w:style>
  <w:style w:type="paragraph" w:customStyle="1" w:styleId="332852A59F8A4344A61257940BAFA197">
    <w:name w:val="332852A59F8A4344A61257940BAFA197"/>
    <w:rsid w:val="006A1DBA"/>
    <w:pPr>
      <w:spacing w:line="278" w:lineRule="auto"/>
    </w:pPr>
    <w:rPr>
      <w:kern w:val="2"/>
      <w:sz w:val="24"/>
      <w:szCs w:val="24"/>
      <w14:ligatures w14:val="standardContextual"/>
    </w:rPr>
  </w:style>
  <w:style w:type="paragraph" w:customStyle="1" w:styleId="BD5B18CA1F684767BFE7138A1A2EA3A4">
    <w:name w:val="BD5B18CA1F684767BFE7138A1A2EA3A4"/>
    <w:rsid w:val="006A1DBA"/>
    <w:pPr>
      <w:spacing w:line="278" w:lineRule="auto"/>
    </w:pPr>
    <w:rPr>
      <w:kern w:val="2"/>
      <w:sz w:val="24"/>
      <w:szCs w:val="24"/>
      <w14:ligatures w14:val="standardContextual"/>
    </w:rPr>
  </w:style>
  <w:style w:type="paragraph" w:customStyle="1" w:styleId="71BF29589AA2494B9E167D50159C62C7">
    <w:name w:val="71BF29589AA2494B9E167D50159C62C7"/>
    <w:rsid w:val="006A1DBA"/>
    <w:pPr>
      <w:spacing w:line="278" w:lineRule="auto"/>
    </w:pPr>
    <w:rPr>
      <w:kern w:val="2"/>
      <w:sz w:val="24"/>
      <w:szCs w:val="24"/>
      <w14:ligatures w14:val="standardContextual"/>
    </w:rPr>
  </w:style>
  <w:style w:type="paragraph" w:customStyle="1" w:styleId="2C749EBE6D674630A89D241115C8E810">
    <w:name w:val="2C749EBE6D674630A89D241115C8E810"/>
    <w:rsid w:val="006A1DBA"/>
    <w:pPr>
      <w:spacing w:line="278" w:lineRule="auto"/>
    </w:pPr>
    <w:rPr>
      <w:kern w:val="2"/>
      <w:sz w:val="24"/>
      <w:szCs w:val="24"/>
      <w14:ligatures w14:val="standardContextual"/>
    </w:rPr>
  </w:style>
  <w:style w:type="paragraph" w:customStyle="1" w:styleId="C0B6040C821540BABBFF04AFA4274D13">
    <w:name w:val="C0B6040C821540BABBFF04AFA4274D13"/>
    <w:rsid w:val="006A1DBA"/>
    <w:pPr>
      <w:spacing w:line="278" w:lineRule="auto"/>
    </w:pPr>
    <w:rPr>
      <w:kern w:val="2"/>
      <w:sz w:val="24"/>
      <w:szCs w:val="24"/>
      <w14:ligatures w14:val="standardContextual"/>
    </w:rPr>
  </w:style>
  <w:style w:type="paragraph" w:customStyle="1" w:styleId="57423880837B4601A0F49273DBB99FC1">
    <w:name w:val="57423880837B4601A0F49273DBB99FC1"/>
    <w:rsid w:val="006A1DBA"/>
    <w:pPr>
      <w:spacing w:line="278" w:lineRule="auto"/>
    </w:pPr>
    <w:rPr>
      <w:kern w:val="2"/>
      <w:sz w:val="24"/>
      <w:szCs w:val="24"/>
      <w14:ligatures w14:val="standardContextual"/>
    </w:rPr>
  </w:style>
  <w:style w:type="paragraph" w:customStyle="1" w:styleId="AD126C3D9ED24197933CF3C7B3417B36">
    <w:name w:val="AD126C3D9ED24197933CF3C7B3417B36"/>
    <w:rsid w:val="006A1DBA"/>
    <w:pPr>
      <w:spacing w:line="278" w:lineRule="auto"/>
    </w:pPr>
    <w:rPr>
      <w:kern w:val="2"/>
      <w:sz w:val="24"/>
      <w:szCs w:val="24"/>
      <w14:ligatures w14:val="standardContextual"/>
    </w:rPr>
  </w:style>
  <w:style w:type="paragraph" w:customStyle="1" w:styleId="1B3B194607D240E1B46648544C62D786">
    <w:name w:val="1B3B194607D240E1B46648544C62D786"/>
    <w:rsid w:val="006A1DBA"/>
    <w:pPr>
      <w:spacing w:line="278" w:lineRule="auto"/>
    </w:pPr>
    <w:rPr>
      <w:kern w:val="2"/>
      <w:sz w:val="24"/>
      <w:szCs w:val="24"/>
      <w14:ligatures w14:val="standardContextual"/>
    </w:rPr>
  </w:style>
  <w:style w:type="paragraph" w:customStyle="1" w:styleId="FF018D80D0224064A9E48B113375B319">
    <w:name w:val="FF018D80D0224064A9E48B113375B319"/>
    <w:rsid w:val="006A1DBA"/>
    <w:pPr>
      <w:spacing w:line="278" w:lineRule="auto"/>
    </w:pPr>
    <w:rPr>
      <w:kern w:val="2"/>
      <w:sz w:val="24"/>
      <w:szCs w:val="24"/>
      <w14:ligatures w14:val="standardContextual"/>
    </w:rPr>
  </w:style>
  <w:style w:type="paragraph" w:customStyle="1" w:styleId="7934BCB818D541F0B6C9346FBFBB2B28">
    <w:name w:val="7934BCB818D541F0B6C9346FBFBB2B28"/>
    <w:rsid w:val="006A1DBA"/>
    <w:pPr>
      <w:spacing w:line="278" w:lineRule="auto"/>
    </w:pPr>
    <w:rPr>
      <w:kern w:val="2"/>
      <w:sz w:val="24"/>
      <w:szCs w:val="24"/>
      <w14:ligatures w14:val="standardContextual"/>
    </w:rPr>
  </w:style>
  <w:style w:type="paragraph" w:customStyle="1" w:styleId="32728D14788049C7A129A3FDCCD09409">
    <w:name w:val="32728D14788049C7A129A3FDCCD09409"/>
    <w:rsid w:val="006A1DBA"/>
    <w:pPr>
      <w:spacing w:line="278" w:lineRule="auto"/>
    </w:pPr>
    <w:rPr>
      <w:kern w:val="2"/>
      <w:sz w:val="24"/>
      <w:szCs w:val="24"/>
      <w14:ligatures w14:val="standardContextual"/>
    </w:rPr>
  </w:style>
  <w:style w:type="paragraph" w:customStyle="1" w:styleId="9349B41F5F3546EABD3D476615129C1B">
    <w:name w:val="9349B41F5F3546EABD3D476615129C1B"/>
    <w:rsid w:val="006A1DBA"/>
    <w:pPr>
      <w:spacing w:line="278" w:lineRule="auto"/>
    </w:pPr>
    <w:rPr>
      <w:kern w:val="2"/>
      <w:sz w:val="24"/>
      <w:szCs w:val="24"/>
      <w14:ligatures w14:val="standardContextual"/>
    </w:rPr>
  </w:style>
  <w:style w:type="paragraph" w:customStyle="1" w:styleId="12E808B6F86D4FAF93B8359D6A520661">
    <w:name w:val="12E808B6F86D4FAF93B8359D6A520661"/>
    <w:rsid w:val="006A1DBA"/>
    <w:pPr>
      <w:spacing w:line="278" w:lineRule="auto"/>
    </w:pPr>
    <w:rPr>
      <w:kern w:val="2"/>
      <w:sz w:val="24"/>
      <w:szCs w:val="24"/>
      <w14:ligatures w14:val="standardContextual"/>
    </w:rPr>
  </w:style>
  <w:style w:type="paragraph" w:customStyle="1" w:styleId="2721736052AC48108AFA934AC82C9492">
    <w:name w:val="2721736052AC48108AFA934AC82C9492"/>
    <w:rsid w:val="006A1DBA"/>
    <w:pPr>
      <w:spacing w:line="278" w:lineRule="auto"/>
    </w:pPr>
    <w:rPr>
      <w:kern w:val="2"/>
      <w:sz w:val="24"/>
      <w:szCs w:val="24"/>
      <w14:ligatures w14:val="standardContextual"/>
    </w:rPr>
  </w:style>
  <w:style w:type="paragraph" w:customStyle="1" w:styleId="C0174285E3EB45A19CC63F5C7913C133">
    <w:name w:val="C0174285E3EB45A19CC63F5C7913C133"/>
    <w:rsid w:val="006A1DBA"/>
    <w:pPr>
      <w:spacing w:line="278" w:lineRule="auto"/>
    </w:pPr>
    <w:rPr>
      <w:kern w:val="2"/>
      <w:sz w:val="24"/>
      <w:szCs w:val="24"/>
      <w14:ligatures w14:val="standardContextual"/>
    </w:rPr>
  </w:style>
  <w:style w:type="paragraph" w:customStyle="1" w:styleId="84563E50501D447CAFC649F384DA8A1D">
    <w:name w:val="84563E50501D447CAFC649F384DA8A1D"/>
    <w:rsid w:val="006A1DBA"/>
    <w:pPr>
      <w:spacing w:line="278" w:lineRule="auto"/>
    </w:pPr>
    <w:rPr>
      <w:kern w:val="2"/>
      <w:sz w:val="24"/>
      <w:szCs w:val="24"/>
      <w14:ligatures w14:val="standardContextual"/>
    </w:rPr>
  </w:style>
  <w:style w:type="paragraph" w:customStyle="1" w:styleId="7CC3669D2992404B82DD670C8633472B">
    <w:name w:val="7CC3669D2992404B82DD670C8633472B"/>
    <w:rsid w:val="006A1DBA"/>
    <w:pPr>
      <w:spacing w:line="278" w:lineRule="auto"/>
    </w:pPr>
    <w:rPr>
      <w:kern w:val="2"/>
      <w:sz w:val="24"/>
      <w:szCs w:val="24"/>
      <w14:ligatures w14:val="standardContextual"/>
    </w:rPr>
  </w:style>
  <w:style w:type="paragraph" w:customStyle="1" w:styleId="4039E4792405436784EA840B1DE9A25A">
    <w:name w:val="4039E4792405436784EA840B1DE9A25A"/>
    <w:rsid w:val="006A1DBA"/>
    <w:pPr>
      <w:spacing w:line="278" w:lineRule="auto"/>
    </w:pPr>
    <w:rPr>
      <w:kern w:val="2"/>
      <w:sz w:val="24"/>
      <w:szCs w:val="24"/>
      <w14:ligatures w14:val="standardContextual"/>
    </w:rPr>
  </w:style>
  <w:style w:type="paragraph" w:customStyle="1" w:styleId="C91F15ABEA5B4CCABA5AD62645FF2C95">
    <w:name w:val="C91F15ABEA5B4CCABA5AD62645FF2C95"/>
    <w:rsid w:val="006A1DBA"/>
    <w:pPr>
      <w:spacing w:line="278" w:lineRule="auto"/>
    </w:pPr>
    <w:rPr>
      <w:kern w:val="2"/>
      <w:sz w:val="24"/>
      <w:szCs w:val="24"/>
      <w14:ligatures w14:val="standardContextual"/>
    </w:rPr>
  </w:style>
  <w:style w:type="paragraph" w:customStyle="1" w:styleId="38AFB1CA5ECC452F84D3C4F0B1A5B7C4">
    <w:name w:val="38AFB1CA5ECC452F84D3C4F0B1A5B7C4"/>
    <w:rsid w:val="006A1DBA"/>
    <w:pPr>
      <w:spacing w:line="278" w:lineRule="auto"/>
    </w:pPr>
    <w:rPr>
      <w:kern w:val="2"/>
      <w:sz w:val="24"/>
      <w:szCs w:val="24"/>
      <w14:ligatures w14:val="standardContextual"/>
    </w:rPr>
  </w:style>
  <w:style w:type="paragraph" w:customStyle="1" w:styleId="4F33141FC2C94FC88222DC1162B12134">
    <w:name w:val="4F33141FC2C94FC88222DC1162B12134"/>
    <w:rsid w:val="006A1DBA"/>
    <w:pPr>
      <w:spacing w:line="278" w:lineRule="auto"/>
    </w:pPr>
    <w:rPr>
      <w:kern w:val="2"/>
      <w:sz w:val="24"/>
      <w:szCs w:val="24"/>
      <w14:ligatures w14:val="standardContextual"/>
    </w:rPr>
  </w:style>
  <w:style w:type="paragraph" w:customStyle="1" w:styleId="A932950592E74DB3B18F30EEB11916EF">
    <w:name w:val="A932950592E74DB3B18F30EEB11916EF"/>
    <w:rsid w:val="006A1DBA"/>
    <w:pPr>
      <w:spacing w:line="278" w:lineRule="auto"/>
    </w:pPr>
    <w:rPr>
      <w:kern w:val="2"/>
      <w:sz w:val="24"/>
      <w:szCs w:val="24"/>
      <w14:ligatures w14:val="standardContextual"/>
    </w:rPr>
  </w:style>
  <w:style w:type="paragraph" w:customStyle="1" w:styleId="CE0638064A484BE395A97BE5F45EC27A">
    <w:name w:val="CE0638064A484BE395A97BE5F45EC27A"/>
    <w:rsid w:val="006A1DBA"/>
    <w:pPr>
      <w:spacing w:line="278" w:lineRule="auto"/>
    </w:pPr>
    <w:rPr>
      <w:kern w:val="2"/>
      <w:sz w:val="24"/>
      <w:szCs w:val="24"/>
      <w14:ligatures w14:val="standardContextual"/>
    </w:rPr>
  </w:style>
  <w:style w:type="paragraph" w:customStyle="1" w:styleId="FBD4C73BE09C48D9A3E6AAC24B889E5C">
    <w:name w:val="FBD4C73BE09C48D9A3E6AAC24B889E5C"/>
    <w:rsid w:val="006A1DBA"/>
    <w:pPr>
      <w:spacing w:line="278" w:lineRule="auto"/>
    </w:pPr>
    <w:rPr>
      <w:kern w:val="2"/>
      <w:sz w:val="24"/>
      <w:szCs w:val="24"/>
      <w14:ligatures w14:val="standardContextual"/>
    </w:rPr>
  </w:style>
  <w:style w:type="paragraph" w:customStyle="1" w:styleId="F3BBB19B20604591A15585D399805503">
    <w:name w:val="F3BBB19B20604591A15585D399805503"/>
    <w:rsid w:val="006A1DBA"/>
    <w:pPr>
      <w:spacing w:line="278" w:lineRule="auto"/>
    </w:pPr>
    <w:rPr>
      <w:kern w:val="2"/>
      <w:sz w:val="24"/>
      <w:szCs w:val="24"/>
      <w14:ligatures w14:val="standardContextual"/>
    </w:rPr>
  </w:style>
  <w:style w:type="paragraph" w:customStyle="1" w:styleId="9805F6E059B045ECBD8E5CDB593FE822">
    <w:name w:val="9805F6E059B045ECBD8E5CDB593FE822"/>
    <w:rsid w:val="006A1DBA"/>
    <w:pPr>
      <w:spacing w:line="278" w:lineRule="auto"/>
    </w:pPr>
    <w:rPr>
      <w:kern w:val="2"/>
      <w:sz w:val="24"/>
      <w:szCs w:val="24"/>
      <w14:ligatures w14:val="standardContextual"/>
    </w:rPr>
  </w:style>
  <w:style w:type="paragraph" w:customStyle="1" w:styleId="9E34F1F2D78C49A7BE5F6476089F5A9A">
    <w:name w:val="9E34F1F2D78C49A7BE5F6476089F5A9A"/>
    <w:rsid w:val="006A1DBA"/>
    <w:pPr>
      <w:spacing w:line="278" w:lineRule="auto"/>
    </w:pPr>
    <w:rPr>
      <w:kern w:val="2"/>
      <w:sz w:val="24"/>
      <w:szCs w:val="24"/>
      <w14:ligatures w14:val="standardContextual"/>
    </w:rPr>
  </w:style>
  <w:style w:type="paragraph" w:customStyle="1" w:styleId="1E5FB54A9B74433D8F3BD3CD216F6B67">
    <w:name w:val="1E5FB54A9B74433D8F3BD3CD216F6B67"/>
    <w:rsid w:val="006A1DBA"/>
    <w:pPr>
      <w:spacing w:line="278" w:lineRule="auto"/>
    </w:pPr>
    <w:rPr>
      <w:kern w:val="2"/>
      <w:sz w:val="24"/>
      <w:szCs w:val="24"/>
      <w14:ligatures w14:val="standardContextual"/>
    </w:rPr>
  </w:style>
  <w:style w:type="paragraph" w:customStyle="1" w:styleId="4BBEB7CC8ABB46EFBAD399BAD487ED61">
    <w:name w:val="4BBEB7CC8ABB46EFBAD399BAD487ED61"/>
    <w:rsid w:val="006A1DBA"/>
    <w:pPr>
      <w:spacing w:line="278" w:lineRule="auto"/>
    </w:pPr>
    <w:rPr>
      <w:kern w:val="2"/>
      <w:sz w:val="24"/>
      <w:szCs w:val="24"/>
      <w14:ligatures w14:val="standardContextual"/>
    </w:rPr>
  </w:style>
  <w:style w:type="paragraph" w:customStyle="1" w:styleId="2C5CF2A7A56A44128FA792814A8CCEBB">
    <w:name w:val="2C5CF2A7A56A44128FA792814A8CCEBB"/>
    <w:rsid w:val="006A1DBA"/>
    <w:pPr>
      <w:spacing w:line="278" w:lineRule="auto"/>
    </w:pPr>
    <w:rPr>
      <w:kern w:val="2"/>
      <w:sz w:val="24"/>
      <w:szCs w:val="24"/>
      <w14:ligatures w14:val="standardContextual"/>
    </w:rPr>
  </w:style>
  <w:style w:type="paragraph" w:customStyle="1" w:styleId="FD243280934E4DC2AAD0C5271301DF6B">
    <w:name w:val="FD243280934E4DC2AAD0C5271301DF6B"/>
    <w:rsid w:val="006A1DBA"/>
    <w:pPr>
      <w:spacing w:line="278" w:lineRule="auto"/>
    </w:pPr>
    <w:rPr>
      <w:kern w:val="2"/>
      <w:sz w:val="24"/>
      <w:szCs w:val="24"/>
      <w14:ligatures w14:val="standardContextual"/>
    </w:rPr>
  </w:style>
  <w:style w:type="paragraph" w:customStyle="1" w:styleId="C4793538E05B4D09A888588C34137312">
    <w:name w:val="C4793538E05B4D09A888588C34137312"/>
    <w:rsid w:val="006A1DBA"/>
    <w:pPr>
      <w:spacing w:line="278" w:lineRule="auto"/>
    </w:pPr>
    <w:rPr>
      <w:kern w:val="2"/>
      <w:sz w:val="24"/>
      <w:szCs w:val="24"/>
      <w14:ligatures w14:val="standardContextual"/>
    </w:rPr>
  </w:style>
  <w:style w:type="paragraph" w:customStyle="1" w:styleId="9EE0A57AAE484D589435F8B987EDF057">
    <w:name w:val="9EE0A57AAE484D589435F8B987EDF057"/>
    <w:rsid w:val="006A1DBA"/>
    <w:pPr>
      <w:spacing w:line="278" w:lineRule="auto"/>
    </w:pPr>
    <w:rPr>
      <w:kern w:val="2"/>
      <w:sz w:val="24"/>
      <w:szCs w:val="24"/>
      <w14:ligatures w14:val="standardContextual"/>
    </w:rPr>
  </w:style>
  <w:style w:type="paragraph" w:customStyle="1" w:styleId="B0D059CCAE6D402C831B1F114DC43E8F">
    <w:name w:val="B0D059CCAE6D402C831B1F114DC43E8F"/>
    <w:rsid w:val="006A1DBA"/>
    <w:pPr>
      <w:spacing w:line="278" w:lineRule="auto"/>
    </w:pPr>
    <w:rPr>
      <w:kern w:val="2"/>
      <w:sz w:val="24"/>
      <w:szCs w:val="24"/>
      <w14:ligatures w14:val="standardContextual"/>
    </w:rPr>
  </w:style>
  <w:style w:type="paragraph" w:customStyle="1" w:styleId="5732D423F98F4D77A7D82D46449A97B3">
    <w:name w:val="5732D423F98F4D77A7D82D46449A97B3"/>
    <w:rsid w:val="006A1DBA"/>
    <w:pPr>
      <w:spacing w:line="278" w:lineRule="auto"/>
    </w:pPr>
    <w:rPr>
      <w:kern w:val="2"/>
      <w:sz w:val="24"/>
      <w:szCs w:val="24"/>
      <w14:ligatures w14:val="standardContextual"/>
    </w:rPr>
  </w:style>
  <w:style w:type="paragraph" w:customStyle="1" w:styleId="E7E0D2024D8A4F2995B12035328E00AF">
    <w:name w:val="E7E0D2024D8A4F2995B12035328E00AF"/>
    <w:rsid w:val="006A1DBA"/>
    <w:pPr>
      <w:spacing w:line="278" w:lineRule="auto"/>
    </w:pPr>
    <w:rPr>
      <w:kern w:val="2"/>
      <w:sz w:val="24"/>
      <w:szCs w:val="24"/>
      <w14:ligatures w14:val="standardContextual"/>
    </w:rPr>
  </w:style>
  <w:style w:type="paragraph" w:customStyle="1" w:styleId="8DE9BB4B80D741DFA649041BABDBB64C">
    <w:name w:val="8DE9BB4B80D741DFA649041BABDBB64C"/>
    <w:rsid w:val="006A1DBA"/>
    <w:pPr>
      <w:spacing w:line="278" w:lineRule="auto"/>
    </w:pPr>
    <w:rPr>
      <w:kern w:val="2"/>
      <w:sz w:val="24"/>
      <w:szCs w:val="24"/>
      <w14:ligatures w14:val="standardContextual"/>
    </w:rPr>
  </w:style>
  <w:style w:type="paragraph" w:customStyle="1" w:styleId="84B54B4575FF443B905D1379DADC67BE">
    <w:name w:val="84B54B4575FF443B905D1379DADC67BE"/>
    <w:rsid w:val="006A1DBA"/>
    <w:pPr>
      <w:spacing w:line="278" w:lineRule="auto"/>
    </w:pPr>
    <w:rPr>
      <w:kern w:val="2"/>
      <w:sz w:val="24"/>
      <w:szCs w:val="24"/>
      <w14:ligatures w14:val="standardContextual"/>
    </w:rPr>
  </w:style>
  <w:style w:type="paragraph" w:customStyle="1" w:styleId="85743FEBBD01493C86A3B8E5126DF79C">
    <w:name w:val="85743FEBBD01493C86A3B8E5126DF79C"/>
    <w:rsid w:val="006A1DBA"/>
    <w:pPr>
      <w:spacing w:line="278" w:lineRule="auto"/>
    </w:pPr>
    <w:rPr>
      <w:kern w:val="2"/>
      <w:sz w:val="24"/>
      <w:szCs w:val="24"/>
      <w14:ligatures w14:val="standardContextual"/>
    </w:rPr>
  </w:style>
  <w:style w:type="paragraph" w:customStyle="1" w:styleId="AF086A0BB98A439BA9684B16CB8AB207">
    <w:name w:val="AF086A0BB98A439BA9684B16CB8AB207"/>
    <w:rsid w:val="006A1DBA"/>
    <w:pPr>
      <w:spacing w:line="278" w:lineRule="auto"/>
    </w:pPr>
    <w:rPr>
      <w:kern w:val="2"/>
      <w:sz w:val="24"/>
      <w:szCs w:val="24"/>
      <w14:ligatures w14:val="standardContextual"/>
    </w:rPr>
  </w:style>
  <w:style w:type="paragraph" w:customStyle="1" w:styleId="83BB3A5725E74A58B5FCA5D6203FF602">
    <w:name w:val="83BB3A5725E74A58B5FCA5D6203FF602"/>
    <w:rsid w:val="006A1DBA"/>
    <w:pPr>
      <w:spacing w:line="278" w:lineRule="auto"/>
    </w:pPr>
    <w:rPr>
      <w:kern w:val="2"/>
      <w:sz w:val="24"/>
      <w:szCs w:val="24"/>
      <w14:ligatures w14:val="standardContextual"/>
    </w:rPr>
  </w:style>
  <w:style w:type="paragraph" w:customStyle="1" w:styleId="296BE2B67700408B8339E9EB8271F681">
    <w:name w:val="296BE2B67700408B8339E9EB8271F681"/>
    <w:rsid w:val="006A1DBA"/>
    <w:pPr>
      <w:spacing w:line="278" w:lineRule="auto"/>
    </w:pPr>
    <w:rPr>
      <w:kern w:val="2"/>
      <w:sz w:val="24"/>
      <w:szCs w:val="24"/>
      <w14:ligatures w14:val="standardContextual"/>
    </w:rPr>
  </w:style>
  <w:style w:type="paragraph" w:customStyle="1" w:styleId="1038533CFEB8426581B009A5EFD6081D">
    <w:name w:val="1038533CFEB8426581B009A5EFD6081D"/>
    <w:rsid w:val="006A1DBA"/>
    <w:pPr>
      <w:spacing w:line="278" w:lineRule="auto"/>
    </w:pPr>
    <w:rPr>
      <w:kern w:val="2"/>
      <w:sz w:val="24"/>
      <w:szCs w:val="24"/>
      <w14:ligatures w14:val="standardContextual"/>
    </w:rPr>
  </w:style>
  <w:style w:type="paragraph" w:customStyle="1" w:styleId="AA64E387B735457B998DD37A54F5B895">
    <w:name w:val="AA64E387B735457B998DD37A54F5B895"/>
    <w:rsid w:val="006A1DBA"/>
    <w:pPr>
      <w:spacing w:line="278" w:lineRule="auto"/>
    </w:pPr>
    <w:rPr>
      <w:kern w:val="2"/>
      <w:sz w:val="24"/>
      <w:szCs w:val="24"/>
      <w14:ligatures w14:val="standardContextual"/>
    </w:rPr>
  </w:style>
  <w:style w:type="paragraph" w:customStyle="1" w:styleId="F16ED648336C4EDCB486AD7063A7DF4C">
    <w:name w:val="F16ED648336C4EDCB486AD7063A7DF4C"/>
    <w:rsid w:val="006A1DBA"/>
    <w:pPr>
      <w:spacing w:line="278" w:lineRule="auto"/>
    </w:pPr>
    <w:rPr>
      <w:kern w:val="2"/>
      <w:sz w:val="24"/>
      <w:szCs w:val="24"/>
      <w14:ligatures w14:val="standardContextual"/>
    </w:rPr>
  </w:style>
  <w:style w:type="paragraph" w:customStyle="1" w:styleId="92A51B7CAEB746AFAD2F4FA41CD3EDEB">
    <w:name w:val="92A51B7CAEB746AFAD2F4FA41CD3EDEB"/>
    <w:rsid w:val="006A1DBA"/>
    <w:pPr>
      <w:spacing w:line="278" w:lineRule="auto"/>
    </w:pPr>
    <w:rPr>
      <w:kern w:val="2"/>
      <w:sz w:val="24"/>
      <w:szCs w:val="24"/>
      <w14:ligatures w14:val="standardContextual"/>
    </w:rPr>
  </w:style>
  <w:style w:type="paragraph" w:customStyle="1" w:styleId="A7C979B6AB394ED2B5651A219FEA7F57">
    <w:name w:val="A7C979B6AB394ED2B5651A219FEA7F57"/>
    <w:rsid w:val="006A1DBA"/>
    <w:pPr>
      <w:spacing w:line="278" w:lineRule="auto"/>
    </w:pPr>
    <w:rPr>
      <w:kern w:val="2"/>
      <w:sz w:val="24"/>
      <w:szCs w:val="24"/>
      <w14:ligatures w14:val="standardContextual"/>
    </w:rPr>
  </w:style>
  <w:style w:type="paragraph" w:customStyle="1" w:styleId="B94D9CD827D0410BB532BBD196CC2B4F">
    <w:name w:val="B94D9CD827D0410BB532BBD196CC2B4F"/>
    <w:rsid w:val="006A1DBA"/>
    <w:pPr>
      <w:spacing w:line="278" w:lineRule="auto"/>
    </w:pPr>
    <w:rPr>
      <w:kern w:val="2"/>
      <w:sz w:val="24"/>
      <w:szCs w:val="24"/>
      <w14:ligatures w14:val="standardContextual"/>
    </w:rPr>
  </w:style>
  <w:style w:type="paragraph" w:customStyle="1" w:styleId="8A827F3BC9B24D55A0CBD1C51330DC0D">
    <w:name w:val="8A827F3BC9B24D55A0CBD1C51330DC0D"/>
    <w:rsid w:val="006A1DBA"/>
    <w:pPr>
      <w:spacing w:line="278" w:lineRule="auto"/>
    </w:pPr>
    <w:rPr>
      <w:kern w:val="2"/>
      <w:sz w:val="24"/>
      <w:szCs w:val="24"/>
      <w14:ligatures w14:val="standardContextual"/>
    </w:rPr>
  </w:style>
  <w:style w:type="paragraph" w:customStyle="1" w:styleId="5827DBEF222149539B44B84BAB328A2A">
    <w:name w:val="5827DBEF222149539B44B84BAB328A2A"/>
    <w:rsid w:val="006A1DBA"/>
    <w:pPr>
      <w:spacing w:line="278" w:lineRule="auto"/>
    </w:pPr>
    <w:rPr>
      <w:kern w:val="2"/>
      <w:sz w:val="24"/>
      <w:szCs w:val="24"/>
      <w14:ligatures w14:val="standardContextual"/>
    </w:rPr>
  </w:style>
  <w:style w:type="paragraph" w:customStyle="1" w:styleId="67DE154B115048DAB3FD03FD31B77596">
    <w:name w:val="67DE154B115048DAB3FD03FD31B77596"/>
    <w:rsid w:val="00731E1E"/>
    <w:pPr>
      <w:spacing w:line="278" w:lineRule="auto"/>
    </w:pPr>
    <w:rPr>
      <w:kern w:val="2"/>
      <w:sz w:val="24"/>
      <w:szCs w:val="24"/>
      <w14:ligatures w14:val="standardContextual"/>
    </w:rPr>
  </w:style>
  <w:style w:type="paragraph" w:customStyle="1" w:styleId="2E25595BC1CE4D9DBD22BE1CCD1D9CE7">
    <w:name w:val="2E25595BC1CE4D9DBD22BE1CCD1D9CE7"/>
    <w:rsid w:val="00731E1E"/>
    <w:pPr>
      <w:spacing w:line="278" w:lineRule="auto"/>
    </w:pPr>
    <w:rPr>
      <w:kern w:val="2"/>
      <w:sz w:val="24"/>
      <w:szCs w:val="24"/>
      <w14:ligatures w14:val="standardContextual"/>
    </w:rPr>
  </w:style>
  <w:style w:type="paragraph" w:customStyle="1" w:styleId="C212DB7B45D746BB95F871757D494671">
    <w:name w:val="C212DB7B45D746BB95F871757D494671"/>
    <w:rsid w:val="00731E1E"/>
    <w:pPr>
      <w:spacing w:line="278" w:lineRule="auto"/>
    </w:pPr>
    <w:rPr>
      <w:kern w:val="2"/>
      <w:sz w:val="24"/>
      <w:szCs w:val="24"/>
      <w14:ligatures w14:val="standardContextual"/>
    </w:rPr>
  </w:style>
  <w:style w:type="paragraph" w:customStyle="1" w:styleId="79D2EF5DE1C4462E8E1BF0E1EE9397E2">
    <w:name w:val="79D2EF5DE1C4462E8E1BF0E1EE9397E2"/>
    <w:rsid w:val="00731E1E"/>
    <w:pPr>
      <w:spacing w:line="278" w:lineRule="auto"/>
    </w:pPr>
    <w:rPr>
      <w:kern w:val="2"/>
      <w:sz w:val="24"/>
      <w:szCs w:val="24"/>
      <w14:ligatures w14:val="standardContextual"/>
    </w:rPr>
  </w:style>
  <w:style w:type="paragraph" w:customStyle="1" w:styleId="91A16E7797B3427FA4DBB5E993586D4E">
    <w:name w:val="91A16E7797B3427FA4DBB5E993586D4E"/>
    <w:rsid w:val="00731E1E"/>
    <w:pPr>
      <w:spacing w:line="278" w:lineRule="auto"/>
    </w:pPr>
    <w:rPr>
      <w:kern w:val="2"/>
      <w:sz w:val="24"/>
      <w:szCs w:val="24"/>
      <w14:ligatures w14:val="standardContextual"/>
    </w:rPr>
  </w:style>
  <w:style w:type="paragraph" w:customStyle="1" w:styleId="081A1ED6581B43F2AFEAC66F8FC87985">
    <w:name w:val="081A1ED6581B43F2AFEAC66F8FC87985"/>
    <w:rsid w:val="00731E1E"/>
    <w:pPr>
      <w:spacing w:line="278" w:lineRule="auto"/>
    </w:pPr>
    <w:rPr>
      <w:kern w:val="2"/>
      <w:sz w:val="24"/>
      <w:szCs w:val="24"/>
      <w14:ligatures w14:val="standardContextual"/>
    </w:rPr>
  </w:style>
  <w:style w:type="paragraph" w:customStyle="1" w:styleId="DFD2712B283C48229740A0AB6801DF71">
    <w:name w:val="DFD2712B283C48229740A0AB6801DF71"/>
    <w:rsid w:val="00731E1E"/>
    <w:pPr>
      <w:spacing w:line="278" w:lineRule="auto"/>
    </w:pPr>
    <w:rPr>
      <w:kern w:val="2"/>
      <w:sz w:val="24"/>
      <w:szCs w:val="24"/>
      <w14:ligatures w14:val="standardContextual"/>
    </w:rPr>
  </w:style>
  <w:style w:type="paragraph" w:customStyle="1" w:styleId="1A88391179304E778319C89D052971F5">
    <w:name w:val="1A88391179304E778319C89D052971F5"/>
    <w:rsid w:val="00731E1E"/>
    <w:pPr>
      <w:spacing w:line="278" w:lineRule="auto"/>
    </w:pPr>
    <w:rPr>
      <w:kern w:val="2"/>
      <w:sz w:val="24"/>
      <w:szCs w:val="24"/>
      <w14:ligatures w14:val="standardContextual"/>
    </w:rPr>
  </w:style>
  <w:style w:type="paragraph" w:customStyle="1" w:styleId="EDAE8D44CEEF408FB9B89B9341CFAFCD">
    <w:name w:val="EDAE8D44CEEF408FB9B89B9341CFAFCD"/>
    <w:rsid w:val="00731E1E"/>
    <w:pPr>
      <w:spacing w:line="278" w:lineRule="auto"/>
    </w:pPr>
    <w:rPr>
      <w:kern w:val="2"/>
      <w:sz w:val="24"/>
      <w:szCs w:val="24"/>
      <w14:ligatures w14:val="standardContextual"/>
    </w:rPr>
  </w:style>
  <w:style w:type="paragraph" w:customStyle="1" w:styleId="B2C8B60B764A45B8ADBF9BF9B0044AB0">
    <w:name w:val="B2C8B60B764A45B8ADBF9BF9B0044AB0"/>
    <w:rsid w:val="00731E1E"/>
    <w:pPr>
      <w:spacing w:line="278" w:lineRule="auto"/>
    </w:pPr>
    <w:rPr>
      <w:kern w:val="2"/>
      <w:sz w:val="24"/>
      <w:szCs w:val="24"/>
      <w14:ligatures w14:val="standardContextual"/>
    </w:rPr>
  </w:style>
  <w:style w:type="paragraph" w:customStyle="1" w:styleId="89A642B1366E4E95A8367269F62DC6E9">
    <w:name w:val="89A642B1366E4E95A8367269F62DC6E9"/>
    <w:rsid w:val="00731E1E"/>
    <w:pPr>
      <w:spacing w:line="278" w:lineRule="auto"/>
    </w:pPr>
    <w:rPr>
      <w:kern w:val="2"/>
      <w:sz w:val="24"/>
      <w:szCs w:val="24"/>
      <w14:ligatures w14:val="standardContextual"/>
    </w:rPr>
  </w:style>
  <w:style w:type="paragraph" w:customStyle="1" w:styleId="EDC353AF94914543BED1E77222568D68">
    <w:name w:val="EDC353AF94914543BED1E77222568D68"/>
    <w:rsid w:val="00731E1E"/>
    <w:pPr>
      <w:spacing w:line="278" w:lineRule="auto"/>
    </w:pPr>
    <w:rPr>
      <w:kern w:val="2"/>
      <w:sz w:val="24"/>
      <w:szCs w:val="24"/>
      <w14:ligatures w14:val="standardContextual"/>
    </w:rPr>
  </w:style>
  <w:style w:type="paragraph" w:customStyle="1" w:styleId="FF49D47F65754226A0233813A771A809">
    <w:name w:val="FF49D47F65754226A0233813A771A809"/>
    <w:rsid w:val="00731E1E"/>
    <w:pPr>
      <w:spacing w:line="278" w:lineRule="auto"/>
    </w:pPr>
    <w:rPr>
      <w:kern w:val="2"/>
      <w:sz w:val="24"/>
      <w:szCs w:val="24"/>
      <w14:ligatures w14:val="standardContextual"/>
    </w:rPr>
  </w:style>
  <w:style w:type="paragraph" w:customStyle="1" w:styleId="0021AE318A8F4950B2A82B4A4B200474">
    <w:name w:val="0021AE318A8F4950B2A82B4A4B200474"/>
    <w:rsid w:val="00731E1E"/>
    <w:pPr>
      <w:spacing w:line="278" w:lineRule="auto"/>
    </w:pPr>
    <w:rPr>
      <w:kern w:val="2"/>
      <w:sz w:val="24"/>
      <w:szCs w:val="24"/>
      <w14:ligatures w14:val="standardContextual"/>
    </w:rPr>
  </w:style>
  <w:style w:type="paragraph" w:customStyle="1" w:styleId="AEB3F2CFD3794579BA32FCDB144EB120">
    <w:name w:val="AEB3F2CFD3794579BA32FCDB144EB120"/>
    <w:rsid w:val="00731E1E"/>
    <w:pPr>
      <w:spacing w:line="278" w:lineRule="auto"/>
    </w:pPr>
    <w:rPr>
      <w:kern w:val="2"/>
      <w:sz w:val="24"/>
      <w:szCs w:val="24"/>
      <w14:ligatures w14:val="standardContextual"/>
    </w:rPr>
  </w:style>
  <w:style w:type="paragraph" w:customStyle="1" w:styleId="038E445E8ADC415E8A0790223702A75F">
    <w:name w:val="038E445E8ADC415E8A0790223702A75F"/>
    <w:rsid w:val="00731E1E"/>
    <w:pPr>
      <w:spacing w:line="278" w:lineRule="auto"/>
    </w:pPr>
    <w:rPr>
      <w:kern w:val="2"/>
      <w:sz w:val="24"/>
      <w:szCs w:val="24"/>
      <w14:ligatures w14:val="standardContextual"/>
    </w:rPr>
  </w:style>
  <w:style w:type="paragraph" w:customStyle="1" w:styleId="76C396632E0145EE8E2D794F428E4529">
    <w:name w:val="76C396632E0145EE8E2D794F428E4529"/>
    <w:rsid w:val="00731E1E"/>
    <w:pPr>
      <w:spacing w:line="278" w:lineRule="auto"/>
    </w:pPr>
    <w:rPr>
      <w:kern w:val="2"/>
      <w:sz w:val="24"/>
      <w:szCs w:val="24"/>
      <w14:ligatures w14:val="standardContextual"/>
    </w:rPr>
  </w:style>
  <w:style w:type="paragraph" w:customStyle="1" w:styleId="DA40532D5A6F48708D9AB359CCF638F6">
    <w:name w:val="DA40532D5A6F48708D9AB359CCF638F6"/>
    <w:rsid w:val="00731E1E"/>
    <w:pPr>
      <w:spacing w:line="278" w:lineRule="auto"/>
    </w:pPr>
    <w:rPr>
      <w:kern w:val="2"/>
      <w:sz w:val="24"/>
      <w:szCs w:val="24"/>
      <w14:ligatures w14:val="standardContextual"/>
    </w:rPr>
  </w:style>
  <w:style w:type="paragraph" w:customStyle="1" w:styleId="A884412FBDF64B81BF2112C2AACE5184">
    <w:name w:val="A884412FBDF64B81BF2112C2AACE5184"/>
    <w:rsid w:val="00731E1E"/>
    <w:pPr>
      <w:spacing w:line="278" w:lineRule="auto"/>
    </w:pPr>
    <w:rPr>
      <w:kern w:val="2"/>
      <w:sz w:val="24"/>
      <w:szCs w:val="24"/>
      <w14:ligatures w14:val="standardContextual"/>
    </w:rPr>
  </w:style>
  <w:style w:type="paragraph" w:customStyle="1" w:styleId="AFF51B3ABA9840CD985B19C884DB3465">
    <w:name w:val="AFF51B3ABA9840CD985B19C884DB3465"/>
    <w:rsid w:val="00731E1E"/>
    <w:pPr>
      <w:spacing w:line="278" w:lineRule="auto"/>
    </w:pPr>
    <w:rPr>
      <w:kern w:val="2"/>
      <w:sz w:val="24"/>
      <w:szCs w:val="24"/>
      <w14:ligatures w14:val="standardContextual"/>
    </w:rPr>
  </w:style>
  <w:style w:type="paragraph" w:customStyle="1" w:styleId="7DB5E31E732F40AB8F26489DDE863654">
    <w:name w:val="7DB5E31E732F40AB8F26489DDE863654"/>
    <w:rsid w:val="006A1DBA"/>
    <w:pPr>
      <w:spacing w:line="278" w:lineRule="auto"/>
    </w:pPr>
    <w:rPr>
      <w:kern w:val="2"/>
      <w:sz w:val="24"/>
      <w:szCs w:val="24"/>
      <w14:ligatures w14:val="standardContextual"/>
    </w:rPr>
  </w:style>
  <w:style w:type="paragraph" w:customStyle="1" w:styleId="023DCCB210074C17BE6B6863BBD8AF32">
    <w:name w:val="023DCCB210074C17BE6B6863BBD8AF32"/>
    <w:rsid w:val="006A1DBA"/>
    <w:pPr>
      <w:spacing w:line="278" w:lineRule="auto"/>
    </w:pPr>
    <w:rPr>
      <w:kern w:val="2"/>
      <w:sz w:val="24"/>
      <w:szCs w:val="24"/>
      <w14:ligatures w14:val="standardContextual"/>
    </w:rPr>
  </w:style>
  <w:style w:type="paragraph" w:customStyle="1" w:styleId="7CBFEAF0375D455682BA609109D85E15">
    <w:name w:val="7CBFEAF0375D455682BA609109D85E15"/>
    <w:rsid w:val="006A1DBA"/>
    <w:pPr>
      <w:spacing w:line="278" w:lineRule="auto"/>
    </w:pPr>
    <w:rPr>
      <w:kern w:val="2"/>
      <w:sz w:val="24"/>
      <w:szCs w:val="24"/>
      <w14:ligatures w14:val="standardContextual"/>
    </w:rPr>
  </w:style>
  <w:style w:type="paragraph" w:customStyle="1" w:styleId="4C11E44BFDB24810B35D0037FA212729">
    <w:name w:val="4C11E44BFDB24810B35D0037FA212729"/>
    <w:rsid w:val="006A1DBA"/>
    <w:pPr>
      <w:spacing w:line="278" w:lineRule="auto"/>
    </w:pPr>
    <w:rPr>
      <w:kern w:val="2"/>
      <w:sz w:val="24"/>
      <w:szCs w:val="24"/>
      <w14:ligatures w14:val="standardContextual"/>
    </w:rPr>
  </w:style>
  <w:style w:type="paragraph" w:customStyle="1" w:styleId="734E8E39994B4DD38F69B9FEB3D1D28F">
    <w:name w:val="734E8E39994B4DD38F69B9FEB3D1D28F"/>
    <w:rsid w:val="006A1DBA"/>
    <w:pPr>
      <w:spacing w:line="278" w:lineRule="auto"/>
    </w:pPr>
    <w:rPr>
      <w:kern w:val="2"/>
      <w:sz w:val="24"/>
      <w:szCs w:val="24"/>
      <w14:ligatures w14:val="standardContextual"/>
    </w:rPr>
  </w:style>
  <w:style w:type="paragraph" w:customStyle="1" w:styleId="F51635A30752422DA2764482EC29CF6F">
    <w:name w:val="F51635A30752422DA2764482EC29CF6F"/>
    <w:rsid w:val="006A1DBA"/>
    <w:pPr>
      <w:spacing w:line="278" w:lineRule="auto"/>
    </w:pPr>
    <w:rPr>
      <w:kern w:val="2"/>
      <w:sz w:val="24"/>
      <w:szCs w:val="24"/>
      <w14:ligatures w14:val="standardContextual"/>
    </w:rPr>
  </w:style>
  <w:style w:type="paragraph" w:customStyle="1" w:styleId="0C5CC8A909D241748AE1B37366D05A02">
    <w:name w:val="0C5CC8A909D241748AE1B37366D05A02"/>
    <w:rsid w:val="006A1DBA"/>
    <w:pPr>
      <w:spacing w:line="278" w:lineRule="auto"/>
    </w:pPr>
    <w:rPr>
      <w:kern w:val="2"/>
      <w:sz w:val="24"/>
      <w:szCs w:val="24"/>
      <w14:ligatures w14:val="standardContextual"/>
    </w:rPr>
  </w:style>
  <w:style w:type="paragraph" w:customStyle="1" w:styleId="CDAD50DFD6EF42879641F334655C76B2">
    <w:name w:val="CDAD50DFD6EF42879641F334655C76B2"/>
    <w:rsid w:val="006A1DBA"/>
    <w:pPr>
      <w:spacing w:line="278" w:lineRule="auto"/>
    </w:pPr>
    <w:rPr>
      <w:kern w:val="2"/>
      <w:sz w:val="24"/>
      <w:szCs w:val="24"/>
      <w14:ligatures w14:val="standardContextual"/>
    </w:rPr>
  </w:style>
  <w:style w:type="paragraph" w:customStyle="1" w:styleId="CD33930CAF0E433C888545FB1AFF0109">
    <w:name w:val="CD33930CAF0E433C888545FB1AFF0109"/>
    <w:rsid w:val="006A1DBA"/>
    <w:pPr>
      <w:spacing w:line="278" w:lineRule="auto"/>
    </w:pPr>
    <w:rPr>
      <w:kern w:val="2"/>
      <w:sz w:val="24"/>
      <w:szCs w:val="24"/>
      <w14:ligatures w14:val="standardContextual"/>
    </w:rPr>
  </w:style>
  <w:style w:type="paragraph" w:customStyle="1" w:styleId="4C1E12FA8DDD41BB8D1C3D7A95E37C8B">
    <w:name w:val="4C1E12FA8DDD41BB8D1C3D7A95E37C8B"/>
    <w:rsid w:val="006A1DBA"/>
    <w:pPr>
      <w:spacing w:line="278" w:lineRule="auto"/>
    </w:pPr>
    <w:rPr>
      <w:kern w:val="2"/>
      <w:sz w:val="24"/>
      <w:szCs w:val="24"/>
      <w14:ligatures w14:val="standardContextual"/>
    </w:rPr>
  </w:style>
  <w:style w:type="paragraph" w:customStyle="1" w:styleId="19394F349E854E1AA5F77E2EB5FD4E85">
    <w:name w:val="19394F349E854E1AA5F77E2EB5FD4E85"/>
    <w:rsid w:val="006A1DBA"/>
    <w:pPr>
      <w:spacing w:line="278" w:lineRule="auto"/>
    </w:pPr>
    <w:rPr>
      <w:kern w:val="2"/>
      <w:sz w:val="24"/>
      <w:szCs w:val="24"/>
      <w14:ligatures w14:val="standardContextual"/>
    </w:rPr>
  </w:style>
  <w:style w:type="paragraph" w:customStyle="1" w:styleId="D3C1E99D17744447B9EDB3A3974BAA3C">
    <w:name w:val="D3C1E99D17744447B9EDB3A3974BAA3C"/>
    <w:rsid w:val="006A1DBA"/>
    <w:pPr>
      <w:spacing w:line="278" w:lineRule="auto"/>
    </w:pPr>
    <w:rPr>
      <w:kern w:val="2"/>
      <w:sz w:val="24"/>
      <w:szCs w:val="24"/>
      <w14:ligatures w14:val="standardContextual"/>
    </w:rPr>
  </w:style>
  <w:style w:type="paragraph" w:customStyle="1" w:styleId="179B9BEC80274F38802D91A3EE338670">
    <w:name w:val="179B9BEC80274F38802D91A3EE338670"/>
    <w:rsid w:val="006A1DBA"/>
    <w:pPr>
      <w:spacing w:line="278" w:lineRule="auto"/>
    </w:pPr>
    <w:rPr>
      <w:kern w:val="2"/>
      <w:sz w:val="24"/>
      <w:szCs w:val="24"/>
      <w14:ligatures w14:val="standardContextual"/>
    </w:rPr>
  </w:style>
  <w:style w:type="paragraph" w:customStyle="1" w:styleId="66740777B24949449F781DBFE29E2EBA">
    <w:name w:val="66740777B24949449F781DBFE29E2EBA"/>
    <w:rsid w:val="006A1DBA"/>
    <w:pPr>
      <w:spacing w:line="278" w:lineRule="auto"/>
    </w:pPr>
    <w:rPr>
      <w:kern w:val="2"/>
      <w:sz w:val="24"/>
      <w:szCs w:val="24"/>
      <w14:ligatures w14:val="standardContextual"/>
    </w:rPr>
  </w:style>
  <w:style w:type="paragraph" w:customStyle="1" w:styleId="4ABBA56F30554CF98402FAE6F050DF5A">
    <w:name w:val="4ABBA56F30554CF98402FAE6F050DF5A"/>
    <w:rsid w:val="006A1DBA"/>
    <w:pPr>
      <w:spacing w:line="278" w:lineRule="auto"/>
    </w:pPr>
    <w:rPr>
      <w:kern w:val="2"/>
      <w:sz w:val="24"/>
      <w:szCs w:val="24"/>
      <w14:ligatures w14:val="standardContextual"/>
    </w:rPr>
  </w:style>
  <w:style w:type="paragraph" w:customStyle="1" w:styleId="97388F85EB904043870AA1C7216089AC">
    <w:name w:val="97388F85EB904043870AA1C7216089AC"/>
    <w:rsid w:val="006A1DBA"/>
    <w:pPr>
      <w:spacing w:line="278" w:lineRule="auto"/>
    </w:pPr>
    <w:rPr>
      <w:kern w:val="2"/>
      <w:sz w:val="24"/>
      <w:szCs w:val="24"/>
      <w14:ligatures w14:val="standardContextual"/>
    </w:rPr>
  </w:style>
  <w:style w:type="paragraph" w:customStyle="1" w:styleId="7A3397F0978F4E04A9EC565D12C327B0">
    <w:name w:val="7A3397F0978F4E04A9EC565D12C327B0"/>
    <w:rsid w:val="006A1DBA"/>
    <w:pPr>
      <w:spacing w:line="278" w:lineRule="auto"/>
    </w:pPr>
    <w:rPr>
      <w:kern w:val="2"/>
      <w:sz w:val="24"/>
      <w:szCs w:val="24"/>
      <w14:ligatures w14:val="standardContextual"/>
    </w:rPr>
  </w:style>
  <w:style w:type="paragraph" w:customStyle="1" w:styleId="3B8F984198EF4BDA815B14467BD6640C">
    <w:name w:val="3B8F984198EF4BDA815B14467BD6640C"/>
    <w:rsid w:val="006A1DBA"/>
    <w:pPr>
      <w:spacing w:line="278" w:lineRule="auto"/>
    </w:pPr>
    <w:rPr>
      <w:kern w:val="2"/>
      <w:sz w:val="24"/>
      <w:szCs w:val="24"/>
      <w14:ligatures w14:val="standardContextual"/>
    </w:rPr>
  </w:style>
  <w:style w:type="paragraph" w:customStyle="1" w:styleId="E2D4A6FEB56D41BEB528B718866045F4">
    <w:name w:val="E2D4A6FEB56D41BEB528B718866045F4"/>
    <w:rsid w:val="006A1DBA"/>
    <w:pPr>
      <w:spacing w:line="278" w:lineRule="auto"/>
    </w:pPr>
    <w:rPr>
      <w:kern w:val="2"/>
      <w:sz w:val="24"/>
      <w:szCs w:val="24"/>
      <w14:ligatures w14:val="standardContextual"/>
    </w:rPr>
  </w:style>
  <w:style w:type="paragraph" w:customStyle="1" w:styleId="0BD3C513E71F425889F7A7D879971FED">
    <w:name w:val="0BD3C513E71F425889F7A7D879971FED"/>
    <w:rsid w:val="006A1DBA"/>
    <w:pPr>
      <w:spacing w:line="278" w:lineRule="auto"/>
    </w:pPr>
    <w:rPr>
      <w:kern w:val="2"/>
      <w:sz w:val="24"/>
      <w:szCs w:val="24"/>
      <w14:ligatures w14:val="standardContextual"/>
    </w:rPr>
  </w:style>
  <w:style w:type="paragraph" w:customStyle="1" w:styleId="A1F701C58FC046F29D4C87D79A4622B1">
    <w:name w:val="A1F701C58FC046F29D4C87D79A4622B1"/>
    <w:rsid w:val="006A1DBA"/>
    <w:pPr>
      <w:spacing w:line="278" w:lineRule="auto"/>
    </w:pPr>
    <w:rPr>
      <w:kern w:val="2"/>
      <w:sz w:val="24"/>
      <w:szCs w:val="24"/>
      <w14:ligatures w14:val="standardContextual"/>
    </w:rPr>
  </w:style>
  <w:style w:type="paragraph" w:customStyle="1" w:styleId="4ABAA87291714F0085D121C138FC9D4F">
    <w:name w:val="4ABAA87291714F0085D121C138FC9D4F"/>
    <w:rsid w:val="00731E1E"/>
    <w:pPr>
      <w:spacing w:line="278" w:lineRule="auto"/>
    </w:pPr>
    <w:rPr>
      <w:kern w:val="2"/>
      <w:sz w:val="24"/>
      <w:szCs w:val="24"/>
      <w14:ligatures w14:val="standardContextual"/>
    </w:rPr>
  </w:style>
  <w:style w:type="paragraph" w:customStyle="1" w:styleId="CB6A4F77F69B43C595233DDB28584BAB">
    <w:name w:val="CB6A4F77F69B43C595233DDB28584BAB"/>
    <w:rsid w:val="00731E1E"/>
    <w:pPr>
      <w:spacing w:line="278" w:lineRule="auto"/>
    </w:pPr>
    <w:rPr>
      <w:kern w:val="2"/>
      <w:sz w:val="24"/>
      <w:szCs w:val="24"/>
      <w14:ligatures w14:val="standardContextual"/>
    </w:rPr>
  </w:style>
  <w:style w:type="paragraph" w:customStyle="1" w:styleId="71C398D9FFEA46248B42BBDB283FE080">
    <w:name w:val="71C398D9FFEA46248B42BBDB283FE080"/>
    <w:rsid w:val="00731E1E"/>
    <w:pPr>
      <w:spacing w:line="278" w:lineRule="auto"/>
    </w:pPr>
    <w:rPr>
      <w:kern w:val="2"/>
      <w:sz w:val="24"/>
      <w:szCs w:val="24"/>
      <w14:ligatures w14:val="standardContextual"/>
    </w:rPr>
  </w:style>
  <w:style w:type="paragraph" w:customStyle="1" w:styleId="12698D748B1F40BF90F355A72CF86140">
    <w:name w:val="12698D748B1F40BF90F355A72CF86140"/>
    <w:rsid w:val="00731E1E"/>
    <w:pPr>
      <w:spacing w:line="278" w:lineRule="auto"/>
    </w:pPr>
    <w:rPr>
      <w:kern w:val="2"/>
      <w:sz w:val="24"/>
      <w:szCs w:val="24"/>
      <w14:ligatures w14:val="standardContextual"/>
    </w:rPr>
  </w:style>
  <w:style w:type="paragraph" w:customStyle="1" w:styleId="242E3F09C86F45BD85DCD7A485205567">
    <w:name w:val="242E3F09C86F45BD85DCD7A485205567"/>
    <w:rsid w:val="00731E1E"/>
    <w:pPr>
      <w:spacing w:line="278" w:lineRule="auto"/>
    </w:pPr>
    <w:rPr>
      <w:kern w:val="2"/>
      <w:sz w:val="24"/>
      <w:szCs w:val="24"/>
      <w14:ligatures w14:val="standardContextual"/>
    </w:rPr>
  </w:style>
  <w:style w:type="paragraph" w:customStyle="1" w:styleId="8AF235EED7BA456392F8F17C113BD5B3">
    <w:name w:val="8AF235EED7BA456392F8F17C113BD5B3"/>
    <w:rsid w:val="00731E1E"/>
    <w:pPr>
      <w:spacing w:line="278" w:lineRule="auto"/>
    </w:pPr>
    <w:rPr>
      <w:kern w:val="2"/>
      <w:sz w:val="24"/>
      <w:szCs w:val="24"/>
      <w14:ligatures w14:val="standardContextual"/>
    </w:rPr>
  </w:style>
  <w:style w:type="paragraph" w:customStyle="1" w:styleId="563225CBF3404FAAAA7807639FCE47B2">
    <w:name w:val="563225CBF3404FAAAA7807639FCE47B2"/>
    <w:rsid w:val="00731E1E"/>
    <w:pPr>
      <w:spacing w:line="278" w:lineRule="auto"/>
    </w:pPr>
    <w:rPr>
      <w:kern w:val="2"/>
      <w:sz w:val="24"/>
      <w:szCs w:val="24"/>
      <w14:ligatures w14:val="standardContextual"/>
    </w:rPr>
  </w:style>
  <w:style w:type="paragraph" w:customStyle="1" w:styleId="0B04567E11A94E7B91783FC662873F32">
    <w:name w:val="0B04567E11A94E7B91783FC662873F32"/>
    <w:rsid w:val="00731E1E"/>
    <w:pPr>
      <w:spacing w:line="278" w:lineRule="auto"/>
    </w:pPr>
    <w:rPr>
      <w:kern w:val="2"/>
      <w:sz w:val="24"/>
      <w:szCs w:val="24"/>
      <w14:ligatures w14:val="standardContextual"/>
    </w:rPr>
  </w:style>
  <w:style w:type="paragraph" w:customStyle="1" w:styleId="41CC05B71F684E9DB72AFEAE790ADB13">
    <w:name w:val="41CC05B71F684E9DB72AFEAE790ADB13"/>
    <w:rsid w:val="00731E1E"/>
    <w:pPr>
      <w:spacing w:line="278" w:lineRule="auto"/>
    </w:pPr>
    <w:rPr>
      <w:kern w:val="2"/>
      <w:sz w:val="24"/>
      <w:szCs w:val="24"/>
      <w14:ligatures w14:val="standardContextual"/>
    </w:rPr>
  </w:style>
  <w:style w:type="paragraph" w:customStyle="1" w:styleId="ECAF3E20A6144EEAAF8091F72584C3AC">
    <w:name w:val="ECAF3E20A6144EEAAF8091F72584C3AC"/>
    <w:rsid w:val="00731E1E"/>
    <w:pPr>
      <w:spacing w:line="278" w:lineRule="auto"/>
    </w:pPr>
    <w:rPr>
      <w:kern w:val="2"/>
      <w:sz w:val="24"/>
      <w:szCs w:val="24"/>
      <w14:ligatures w14:val="standardContextual"/>
    </w:rPr>
  </w:style>
  <w:style w:type="paragraph" w:customStyle="1" w:styleId="9B6EB196A9C14B32B398F1024ECE48CF">
    <w:name w:val="9B6EB196A9C14B32B398F1024ECE48CF"/>
    <w:rsid w:val="00731E1E"/>
    <w:pPr>
      <w:spacing w:line="278" w:lineRule="auto"/>
    </w:pPr>
    <w:rPr>
      <w:kern w:val="2"/>
      <w:sz w:val="24"/>
      <w:szCs w:val="24"/>
      <w14:ligatures w14:val="standardContextual"/>
    </w:rPr>
  </w:style>
  <w:style w:type="paragraph" w:customStyle="1" w:styleId="B440AA25897840B19A5E2AC7464199DC">
    <w:name w:val="B440AA25897840B19A5E2AC7464199DC"/>
    <w:rsid w:val="00731E1E"/>
    <w:pPr>
      <w:spacing w:line="278" w:lineRule="auto"/>
    </w:pPr>
    <w:rPr>
      <w:kern w:val="2"/>
      <w:sz w:val="24"/>
      <w:szCs w:val="24"/>
      <w14:ligatures w14:val="standardContextual"/>
    </w:rPr>
  </w:style>
  <w:style w:type="paragraph" w:customStyle="1" w:styleId="CA138B983FB24B8DA9BAAE9E09ABEB2B">
    <w:name w:val="CA138B983FB24B8DA9BAAE9E09ABEB2B"/>
    <w:rsid w:val="00731E1E"/>
    <w:pPr>
      <w:spacing w:line="278" w:lineRule="auto"/>
    </w:pPr>
    <w:rPr>
      <w:kern w:val="2"/>
      <w:sz w:val="24"/>
      <w:szCs w:val="24"/>
      <w14:ligatures w14:val="standardContextual"/>
    </w:rPr>
  </w:style>
  <w:style w:type="paragraph" w:customStyle="1" w:styleId="2DA4F7AA3AF24EC8AE4BA7AA78A35253">
    <w:name w:val="2DA4F7AA3AF24EC8AE4BA7AA78A35253"/>
    <w:rsid w:val="00731E1E"/>
    <w:pPr>
      <w:spacing w:line="278" w:lineRule="auto"/>
    </w:pPr>
    <w:rPr>
      <w:kern w:val="2"/>
      <w:sz w:val="24"/>
      <w:szCs w:val="24"/>
      <w14:ligatures w14:val="standardContextual"/>
    </w:rPr>
  </w:style>
  <w:style w:type="paragraph" w:customStyle="1" w:styleId="2B0DE2E72443424BB735AC00AE3ECF6B">
    <w:name w:val="2B0DE2E72443424BB735AC00AE3ECF6B"/>
    <w:rsid w:val="00731E1E"/>
    <w:pPr>
      <w:spacing w:line="278" w:lineRule="auto"/>
    </w:pPr>
    <w:rPr>
      <w:kern w:val="2"/>
      <w:sz w:val="24"/>
      <w:szCs w:val="24"/>
      <w14:ligatures w14:val="standardContextual"/>
    </w:rPr>
  </w:style>
  <w:style w:type="paragraph" w:customStyle="1" w:styleId="FB35C207D5D84A09B1B38D63F8FF426D">
    <w:name w:val="FB35C207D5D84A09B1B38D63F8FF426D"/>
    <w:rsid w:val="00731E1E"/>
    <w:pPr>
      <w:spacing w:line="278" w:lineRule="auto"/>
    </w:pPr>
    <w:rPr>
      <w:kern w:val="2"/>
      <w:sz w:val="24"/>
      <w:szCs w:val="24"/>
      <w14:ligatures w14:val="standardContextual"/>
    </w:rPr>
  </w:style>
  <w:style w:type="paragraph" w:customStyle="1" w:styleId="829A74276AC9422693D7ED7CBFEBE6D7">
    <w:name w:val="829A74276AC9422693D7ED7CBFEBE6D7"/>
    <w:rsid w:val="00731E1E"/>
    <w:pPr>
      <w:spacing w:line="278" w:lineRule="auto"/>
    </w:pPr>
    <w:rPr>
      <w:kern w:val="2"/>
      <w:sz w:val="24"/>
      <w:szCs w:val="24"/>
      <w14:ligatures w14:val="standardContextual"/>
    </w:rPr>
  </w:style>
  <w:style w:type="paragraph" w:customStyle="1" w:styleId="007FE0DEEA154A6EA46A625FD34861BD">
    <w:name w:val="007FE0DEEA154A6EA46A625FD34861BD"/>
    <w:rsid w:val="00731E1E"/>
    <w:pPr>
      <w:spacing w:line="278" w:lineRule="auto"/>
    </w:pPr>
    <w:rPr>
      <w:kern w:val="2"/>
      <w:sz w:val="24"/>
      <w:szCs w:val="24"/>
      <w14:ligatures w14:val="standardContextual"/>
    </w:rPr>
  </w:style>
  <w:style w:type="paragraph" w:customStyle="1" w:styleId="6FA27504DD964658B0EEA17610AAFD66">
    <w:name w:val="6FA27504DD964658B0EEA17610AAFD66"/>
    <w:rsid w:val="006A1DBA"/>
    <w:pPr>
      <w:spacing w:line="278" w:lineRule="auto"/>
    </w:pPr>
    <w:rPr>
      <w:kern w:val="2"/>
      <w:sz w:val="24"/>
      <w:szCs w:val="24"/>
      <w14:ligatures w14:val="standardContextual"/>
    </w:rPr>
  </w:style>
  <w:style w:type="paragraph" w:customStyle="1" w:styleId="12EF5E5AB3C3421BA278EDE4C14BA309">
    <w:name w:val="12EF5E5AB3C3421BA278EDE4C14BA309"/>
    <w:rsid w:val="006A1DBA"/>
    <w:pPr>
      <w:spacing w:line="278" w:lineRule="auto"/>
    </w:pPr>
    <w:rPr>
      <w:kern w:val="2"/>
      <w:sz w:val="24"/>
      <w:szCs w:val="24"/>
      <w14:ligatures w14:val="standardContextual"/>
    </w:rPr>
  </w:style>
  <w:style w:type="paragraph" w:customStyle="1" w:styleId="2A8A93BB67E34304AE979EFC42A9F856">
    <w:name w:val="2A8A93BB67E34304AE979EFC42A9F856"/>
    <w:rsid w:val="006A1DBA"/>
    <w:pPr>
      <w:spacing w:line="278" w:lineRule="auto"/>
    </w:pPr>
    <w:rPr>
      <w:kern w:val="2"/>
      <w:sz w:val="24"/>
      <w:szCs w:val="24"/>
      <w14:ligatures w14:val="standardContextual"/>
    </w:rPr>
  </w:style>
  <w:style w:type="paragraph" w:customStyle="1" w:styleId="4C56510E46AE4BA8B686969EEB67B4E1">
    <w:name w:val="4C56510E46AE4BA8B686969EEB67B4E1"/>
    <w:rsid w:val="006A1DBA"/>
    <w:pPr>
      <w:spacing w:line="278" w:lineRule="auto"/>
    </w:pPr>
    <w:rPr>
      <w:kern w:val="2"/>
      <w:sz w:val="24"/>
      <w:szCs w:val="24"/>
      <w14:ligatures w14:val="standardContextual"/>
    </w:rPr>
  </w:style>
  <w:style w:type="paragraph" w:customStyle="1" w:styleId="32F532D2F21F4F9999E4CDF63A0A0DE0">
    <w:name w:val="32F532D2F21F4F9999E4CDF63A0A0DE0"/>
    <w:rsid w:val="006A1DBA"/>
    <w:pPr>
      <w:spacing w:line="278" w:lineRule="auto"/>
    </w:pPr>
    <w:rPr>
      <w:kern w:val="2"/>
      <w:sz w:val="24"/>
      <w:szCs w:val="24"/>
      <w14:ligatures w14:val="standardContextual"/>
    </w:rPr>
  </w:style>
  <w:style w:type="paragraph" w:customStyle="1" w:styleId="7FA9B0EBEBD2439193A6376A83AF3E16">
    <w:name w:val="7FA9B0EBEBD2439193A6376A83AF3E16"/>
    <w:rsid w:val="006A1DBA"/>
    <w:pPr>
      <w:spacing w:line="278" w:lineRule="auto"/>
    </w:pPr>
    <w:rPr>
      <w:kern w:val="2"/>
      <w:sz w:val="24"/>
      <w:szCs w:val="24"/>
      <w14:ligatures w14:val="standardContextual"/>
    </w:rPr>
  </w:style>
  <w:style w:type="paragraph" w:customStyle="1" w:styleId="15B3F66ECBBC41019A51722C48F2B7DA">
    <w:name w:val="15B3F66ECBBC41019A51722C48F2B7DA"/>
    <w:rsid w:val="006A1DBA"/>
    <w:pPr>
      <w:spacing w:line="278" w:lineRule="auto"/>
    </w:pPr>
    <w:rPr>
      <w:kern w:val="2"/>
      <w:sz w:val="24"/>
      <w:szCs w:val="24"/>
      <w14:ligatures w14:val="standardContextual"/>
    </w:rPr>
  </w:style>
  <w:style w:type="paragraph" w:customStyle="1" w:styleId="CCCB74A493094F61A26AF31EA4381E16">
    <w:name w:val="CCCB74A493094F61A26AF31EA4381E16"/>
    <w:rsid w:val="006A1DBA"/>
    <w:pPr>
      <w:spacing w:line="278" w:lineRule="auto"/>
    </w:pPr>
    <w:rPr>
      <w:kern w:val="2"/>
      <w:sz w:val="24"/>
      <w:szCs w:val="24"/>
      <w14:ligatures w14:val="standardContextual"/>
    </w:rPr>
  </w:style>
  <w:style w:type="paragraph" w:customStyle="1" w:styleId="3B819A172DA5479ABEBC717D77ADF464">
    <w:name w:val="3B819A172DA5479ABEBC717D77ADF464"/>
    <w:rsid w:val="006A1DBA"/>
    <w:pPr>
      <w:spacing w:line="278" w:lineRule="auto"/>
    </w:pPr>
    <w:rPr>
      <w:kern w:val="2"/>
      <w:sz w:val="24"/>
      <w:szCs w:val="24"/>
      <w14:ligatures w14:val="standardContextual"/>
    </w:rPr>
  </w:style>
  <w:style w:type="paragraph" w:customStyle="1" w:styleId="9FBD2657451E44CBBB276009E0BFB146">
    <w:name w:val="9FBD2657451E44CBBB276009E0BFB146"/>
    <w:rsid w:val="006A1DBA"/>
    <w:pPr>
      <w:spacing w:line="278" w:lineRule="auto"/>
    </w:pPr>
    <w:rPr>
      <w:kern w:val="2"/>
      <w:sz w:val="24"/>
      <w:szCs w:val="24"/>
      <w14:ligatures w14:val="standardContextual"/>
    </w:rPr>
  </w:style>
  <w:style w:type="paragraph" w:customStyle="1" w:styleId="9D877D5CD7554330B292824C6AF53DAB">
    <w:name w:val="9D877D5CD7554330B292824C6AF53DAB"/>
    <w:rsid w:val="006A1DBA"/>
    <w:pPr>
      <w:spacing w:line="278" w:lineRule="auto"/>
    </w:pPr>
    <w:rPr>
      <w:kern w:val="2"/>
      <w:sz w:val="24"/>
      <w:szCs w:val="24"/>
      <w14:ligatures w14:val="standardContextual"/>
    </w:rPr>
  </w:style>
  <w:style w:type="paragraph" w:customStyle="1" w:styleId="37E063591BB147CBA2BC7C2C9A3F4952">
    <w:name w:val="37E063591BB147CBA2BC7C2C9A3F4952"/>
    <w:rsid w:val="006A1DBA"/>
    <w:pPr>
      <w:spacing w:line="278" w:lineRule="auto"/>
    </w:pPr>
    <w:rPr>
      <w:kern w:val="2"/>
      <w:sz w:val="24"/>
      <w:szCs w:val="24"/>
      <w14:ligatures w14:val="standardContextual"/>
    </w:rPr>
  </w:style>
  <w:style w:type="paragraph" w:customStyle="1" w:styleId="1C419CD7555D4601B501B9B21F9C3A8C">
    <w:name w:val="1C419CD7555D4601B501B9B21F9C3A8C"/>
    <w:rsid w:val="006A1DBA"/>
    <w:pPr>
      <w:spacing w:line="278" w:lineRule="auto"/>
    </w:pPr>
    <w:rPr>
      <w:kern w:val="2"/>
      <w:sz w:val="24"/>
      <w:szCs w:val="24"/>
      <w14:ligatures w14:val="standardContextual"/>
    </w:rPr>
  </w:style>
  <w:style w:type="paragraph" w:customStyle="1" w:styleId="E414800BAA2B4A0C838A3E77C35902C7">
    <w:name w:val="E414800BAA2B4A0C838A3E77C35902C7"/>
    <w:rsid w:val="006A1DBA"/>
    <w:pPr>
      <w:spacing w:line="278" w:lineRule="auto"/>
    </w:pPr>
    <w:rPr>
      <w:kern w:val="2"/>
      <w:sz w:val="24"/>
      <w:szCs w:val="24"/>
      <w14:ligatures w14:val="standardContextual"/>
    </w:rPr>
  </w:style>
  <w:style w:type="paragraph" w:customStyle="1" w:styleId="C6F25C16A3CA4FFF97458A9E8AA513D6">
    <w:name w:val="C6F25C16A3CA4FFF97458A9E8AA513D6"/>
    <w:rsid w:val="006A1DBA"/>
    <w:pPr>
      <w:spacing w:line="278" w:lineRule="auto"/>
    </w:pPr>
    <w:rPr>
      <w:kern w:val="2"/>
      <w:sz w:val="24"/>
      <w:szCs w:val="24"/>
      <w14:ligatures w14:val="standardContextual"/>
    </w:rPr>
  </w:style>
  <w:style w:type="paragraph" w:customStyle="1" w:styleId="64E76024F8D044A4B3053C4421FCE951">
    <w:name w:val="64E76024F8D044A4B3053C4421FCE951"/>
    <w:rsid w:val="006A1DBA"/>
    <w:pPr>
      <w:spacing w:line="278" w:lineRule="auto"/>
    </w:pPr>
    <w:rPr>
      <w:kern w:val="2"/>
      <w:sz w:val="24"/>
      <w:szCs w:val="24"/>
      <w14:ligatures w14:val="standardContextual"/>
    </w:rPr>
  </w:style>
  <w:style w:type="paragraph" w:customStyle="1" w:styleId="5E41C1633091411785675663F59C648C">
    <w:name w:val="5E41C1633091411785675663F59C648C"/>
    <w:rsid w:val="006A1DBA"/>
    <w:pPr>
      <w:spacing w:line="278" w:lineRule="auto"/>
    </w:pPr>
    <w:rPr>
      <w:kern w:val="2"/>
      <w:sz w:val="24"/>
      <w:szCs w:val="24"/>
      <w14:ligatures w14:val="standardContextual"/>
    </w:rPr>
  </w:style>
  <w:style w:type="paragraph" w:customStyle="1" w:styleId="5241B5FFFD0C444085F2C760341D12DF">
    <w:name w:val="5241B5FFFD0C444085F2C760341D12DF"/>
    <w:rsid w:val="006A1DBA"/>
    <w:pPr>
      <w:spacing w:line="278" w:lineRule="auto"/>
    </w:pPr>
    <w:rPr>
      <w:kern w:val="2"/>
      <w:sz w:val="24"/>
      <w:szCs w:val="24"/>
      <w14:ligatures w14:val="standardContextual"/>
    </w:rPr>
  </w:style>
  <w:style w:type="paragraph" w:customStyle="1" w:styleId="7365D15C2C3546ADBB06A5278EB7E1AE">
    <w:name w:val="7365D15C2C3546ADBB06A5278EB7E1AE"/>
    <w:rsid w:val="006A1DBA"/>
    <w:pPr>
      <w:spacing w:line="278" w:lineRule="auto"/>
    </w:pPr>
    <w:rPr>
      <w:kern w:val="2"/>
      <w:sz w:val="24"/>
      <w:szCs w:val="24"/>
      <w14:ligatures w14:val="standardContextual"/>
    </w:rPr>
  </w:style>
  <w:style w:type="paragraph" w:customStyle="1" w:styleId="3B9F42D660F04231851581ED3E8CBEA4">
    <w:name w:val="3B9F42D660F04231851581ED3E8CBEA4"/>
    <w:rsid w:val="006A1DBA"/>
    <w:pPr>
      <w:spacing w:line="278" w:lineRule="auto"/>
    </w:pPr>
    <w:rPr>
      <w:kern w:val="2"/>
      <w:sz w:val="24"/>
      <w:szCs w:val="24"/>
      <w14:ligatures w14:val="standardContextual"/>
    </w:rPr>
  </w:style>
  <w:style w:type="paragraph" w:customStyle="1" w:styleId="F9D0F02484744C1FB49B2FFD6D641A8E">
    <w:name w:val="F9D0F02484744C1FB49B2FFD6D641A8E"/>
    <w:rsid w:val="006A1DBA"/>
    <w:pPr>
      <w:spacing w:line="278" w:lineRule="auto"/>
    </w:pPr>
    <w:rPr>
      <w:kern w:val="2"/>
      <w:sz w:val="24"/>
      <w:szCs w:val="24"/>
      <w14:ligatures w14:val="standardContextual"/>
    </w:rPr>
  </w:style>
  <w:style w:type="paragraph" w:customStyle="1" w:styleId="2C81922ADD6A4A039A9A4F569A363824">
    <w:name w:val="2C81922ADD6A4A039A9A4F569A363824"/>
    <w:rsid w:val="006A1DBA"/>
    <w:pPr>
      <w:spacing w:line="278" w:lineRule="auto"/>
    </w:pPr>
    <w:rPr>
      <w:kern w:val="2"/>
      <w:sz w:val="24"/>
      <w:szCs w:val="24"/>
      <w14:ligatures w14:val="standardContextual"/>
    </w:rPr>
  </w:style>
  <w:style w:type="paragraph" w:customStyle="1" w:styleId="4832EE41E5B447769B081B0D8A725A5A">
    <w:name w:val="4832EE41E5B447769B081B0D8A725A5A"/>
    <w:rsid w:val="006A1DBA"/>
    <w:pPr>
      <w:spacing w:line="278" w:lineRule="auto"/>
    </w:pPr>
    <w:rPr>
      <w:kern w:val="2"/>
      <w:sz w:val="24"/>
      <w:szCs w:val="24"/>
      <w14:ligatures w14:val="standardContextual"/>
    </w:rPr>
  </w:style>
  <w:style w:type="paragraph" w:customStyle="1" w:styleId="5FEE2EF7E85E432B94614A1A0589520C">
    <w:name w:val="5FEE2EF7E85E432B94614A1A0589520C"/>
    <w:rsid w:val="006A1DBA"/>
    <w:pPr>
      <w:spacing w:line="278" w:lineRule="auto"/>
    </w:pPr>
    <w:rPr>
      <w:kern w:val="2"/>
      <w:sz w:val="24"/>
      <w:szCs w:val="24"/>
      <w14:ligatures w14:val="standardContextual"/>
    </w:rPr>
  </w:style>
  <w:style w:type="paragraph" w:customStyle="1" w:styleId="46BE2A115AA546BA8FB22FBF8736AD5C">
    <w:name w:val="46BE2A115AA546BA8FB22FBF8736AD5C"/>
    <w:rsid w:val="006A1DBA"/>
    <w:pPr>
      <w:spacing w:line="278" w:lineRule="auto"/>
    </w:pPr>
    <w:rPr>
      <w:kern w:val="2"/>
      <w:sz w:val="24"/>
      <w:szCs w:val="24"/>
      <w14:ligatures w14:val="standardContextual"/>
    </w:rPr>
  </w:style>
  <w:style w:type="paragraph" w:customStyle="1" w:styleId="A790CB773A1A42D6B9BF42C8BFB64316">
    <w:name w:val="A790CB773A1A42D6B9BF42C8BFB64316"/>
    <w:rsid w:val="006A1DBA"/>
    <w:pPr>
      <w:spacing w:line="278" w:lineRule="auto"/>
    </w:pPr>
    <w:rPr>
      <w:kern w:val="2"/>
      <w:sz w:val="24"/>
      <w:szCs w:val="24"/>
      <w14:ligatures w14:val="standardContextual"/>
    </w:rPr>
  </w:style>
  <w:style w:type="paragraph" w:customStyle="1" w:styleId="232C76AF50854BEB8CC527EFAF92A28B">
    <w:name w:val="232C76AF50854BEB8CC527EFAF92A28B"/>
    <w:rsid w:val="006A1DBA"/>
    <w:pPr>
      <w:spacing w:line="278" w:lineRule="auto"/>
    </w:pPr>
    <w:rPr>
      <w:kern w:val="2"/>
      <w:sz w:val="24"/>
      <w:szCs w:val="24"/>
      <w14:ligatures w14:val="standardContextual"/>
    </w:rPr>
  </w:style>
  <w:style w:type="paragraph" w:customStyle="1" w:styleId="EB8EA84608EE4A49A068B22672AEFDFF">
    <w:name w:val="EB8EA84608EE4A49A068B22672AEFDFF"/>
    <w:rsid w:val="006A1DBA"/>
    <w:pPr>
      <w:spacing w:line="278" w:lineRule="auto"/>
    </w:pPr>
    <w:rPr>
      <w:kern w:val="2"/>
      <w:sz w:val="24"/>
      <w:szCs w:val="24"/>
      <w14:ligatures w14:val="standardContextual"/>
    </w:rPr>
  </w:style>
  <w:style w:type="paragraph" w:customStyle="1" w:styleId="EC88D4EC6FBE42D98BB0FE665727316D">
    <w:name w:val="EC88D4EC6FBE42D98BB0FE665727316D"/>
    <w:rsid w:val="006A1DBA"/>
    <w:pPr>
      <w:spacing w:line="278" w:lineRule="auto"/>
    </w:pPr>
    <w:rPr>
      <w:kern w:val="2"/>
      <w:sz w:val="24"/>
      <w:szCs w:val="24"/>
      <w14:ligatures w14:val="standardContextual"/>
    </w:rPr>
  </w:style>
  <w:style w:type="paragraph" w:customStyle="1" w:styleId="8CC9FA75C69E4A6FB1A4D35CF6470F6B">
    <w:name w:val="8CC9FA75C69E4A6FB1A4D35CF6470F6B"/>
    <w:rsid w:val="006A1DBA"/>
    <w:pPr>
      <w:spacing w:line="278" w:lineRule="auto"/>
    </w:pPr>
    <w:rPr>
      <w:kern w:val="2"/>
      <w:sz w:val="24"/>
      <w:szCs w:val="24"/>
      <w14:ligatures w14:val="standardContextual"/>
    </w:rPr>
  </w:style>
  <w:style w:type="paragraph" w:customStyle="1" w:styleId="C9B957B5C43B440B97115209E1EFBFD4">
    <w:name w:val="C9B957B5C43B440B97115209E1EFBFD4"/>
    <w:rsid w:val="006A1DBA"/>
    <w:pPr>
      <w:spacing w:line="278" w:lineRule="auto"/>
    </w:pPr>
    <w:rPr>
      <w:kern w:val="2"/>
      <w:sz w:val="24"/>
      <w:szCs w:val="24"/>
      <w14:ligatures w14:val="standardContextual"/>
    </w:rPr>
  </w:style>
  <w:style w:type="paragraph" w:customStyle="1" w:styleId="8276CD70A6104B2BA6B088479E541BAE">
    <w:name w:val="8276CD70A6104B2BA6B088479E541BAE"/>
    <w:rsid w:val="006A1DBA"/>
    <w:pPr>
      <w:spacing w:line="278" w:lineRule="auto"/>
    </w:pPr>
    <w:rPr>
      <w:kern w:val="2"/>
      <w:sz w:val="24"/>
      <w:szCs w:val="24"/>
      <w14:ligatures w14:val="standardContextual"/>
    </w:rPr>
  </w:style>
  <w:style w:type="paragraph" w:customStyle="1" w:styleId="CD1F011208DE4DC38385BA778B6D50AC">
    <w:name w:val="CD1F011208DE4DC38385BA778B6D50AC"/>
    <w:rsid w:val="006A1DBA"/>
    <w:pPr>
      <w:spacing w:line="278" w:lineRule="auto"/>
    </w:pPr>
    <w:rPr>
      <w:kern w:val="2"/>
      <w:sz w:val="24"/>
      <w:szCs w:val="24"/>
      <w14:ligatures w14:val="standardContextual"/>
    </w:rPr>
  </w:style>
  <w:style w:type="paragraph" w:customStyle="1" w:styleId="9C5B382AF5EC4F8CBDAAEF813CF48151">
    <w:name w:val="9C5B382AF5EC4F8CBDAAEF813CF48151"/>
    <w:rsid w:val="006A1DBA"/>
    <w:pPr>
      <w:spacing w:line="278" w:lineRule="auto"/>
    </w:pPr>
    <w:rPr>
      <w:kern w:val="2"/>
      <w:sz w:val="24"/>
      <w:szCs w:val="24"/>
      <w14:ligatures w14:val="standardContextual"/>
    </w:rPr>
  </w:style>
  <w:style w:type="paragraph" w:customStyle="1" w:styleId="7DABDCFBE53F4803A15E40DD154A279E">
    <w:name w:val="7DABDCFBE53F4803A15E40DD154A279E"/>
    <w:rsid w:val="006A1DBA"/>
    <w:pPr>
      <w:spacing w:line="278" w:lineRule="auto"/>
    </w:pPr>
    <w:rPr>
      <w:kern w:val="2"/>
      <w:sz w:val="24"/>
      <w:szCs w:val="24"/>
      <w14:ligatures w14:val="standardContextual"/>
    </w:rPr>
  </w:style>
  <w:style w:type="paragraph" w:customStyle="1" w:styleId="B1616DBDFB1D444FB27097161145A432">
    <w:name w:val="B1616DBDFB1D444FB27097161145A432"/>
    <w:rsid w:val="006A1DBA"/>
    <w:pPr>
      <w:spacing w:line="278" w:lineRule="auto"/>
    </w:pPr>
    <w:rPr>
      <w:kern w:val="2"/>
      <w:sz w:val="24"/>
      <w:szCs w:val="24"/>
      <w14:ligatures w14:val="standardContextual"/>
    </w:rPr>
  </w:style>
  <w:style w:type="paragraph" w:customStyle="1" w:styleId="AF94E1A71BCB44EFAD9E9BECD694DD76">
    <w:name w:val="AF94E1A71BCB44EFAD9E9BECD694DD76"/>
    <w:rsid w:val="006A1DBA"/>
    <w:pPr>
      <w:spacing w:line="278" w:lineRule="auto"/>
    </w:pPr>
    <w:rPr>
      <w:kern w:val="2"/>
      <w:sz w:val="24"/>
      <w:szCs w:val="24"/>
      <w14:ligatures w14:val="standardContextual"/>
    </w:rPr>
  </w:style>
  <w:style w:type="paragraph" w:customStyle="1" w:styleId="19219AC4A83342D286E53879B2EA5991">
    <w:name w:val="19219AC4A83342D286E53879B2EA5991"/>
    <w:rsid w:val="006A1DBA"/>
    <w:pPr>
      <w:spacing w:line="278" w:lineRule="auto"/>
    </w:pPr>
    <w:rPr>
      <w:kern w:val="2"/>
      <w:sz w:val="24"/>
      <w:szCs w:val="24"/>
      <w14:ligatures w14:val="standardContextual"/>
    </w:rPr>
  </w:style>
  <w:style w:type="paragraph" w:customStyle="1" w:styleId="C9AC63992DDC410DBDA79BAD548B1917">
    <w:name w:val="C9AC63992DDC410DBDA79BAD548B1917"/>
    <w:rsid w:val="006A1DBA"/>
    <w:pPr>
      <w:spacing w:line="278" w:lineRule="auto"/>
    </w:pPr>
    <w:rPr>
      <w:kern w:val="2"/>
      <w:sz w:val="24"/>
      <w:szCs w:val="24"/>
      <w14:ligatures w14:val="standardContextual"/>
    </w:rPr>
  </w:style>
  <w:style w:type="paragraph" w:customStyle="1" w:styleId="3045379D8F4B45A9B4C143642DA23F23">
    <w:name w:val="3045379D8F4B45A9B4C143642DA23F23"/>
    <w:rsid w:val="006A1DBA"/>
    <w:pPr>
      <w:spacing w:line="278" w:lineRule="auto"/>
    </w:pPr>
    <w:rPr>
      <w:kern w:val="2"/>
      <w:sz w:val="24"/>
      <w:szCs w:val="24"/>
      <w14:ligatures w14:val="standardContextual"/>
    </w:rPr>
  </w:style>
  <w:style w:type="paragraph" w:customStyle="1" w:styleId="23B41634C1364CDCA72970F7891A79FB">
    <w:name w:val="23B41634C1364CDCA72970F7891A79FB"/>
    <w:rsid w:val="006A1DBA"/>
    <w:pPr>
      <w:spacing w:line="278" w:lineRule="auto"/>
    </w:pPr>
    <w:rPr>
      <w:kern w:val="2"/>
      <w:sz w:val="24"/>
      <w:szCs w:val="24"/>
      <w14:ligatures w14:val="standardContextual"/>
    </w:rPr>
  </w:style>
  <w:style w:type="paragraph" w:customStyle="1" w:styleId="C542369BDFE34EC69050211056AF4CD9">
    <w:name w:val="C542369BDFE34EC69050211056AF4CD9"/>
    <w:rsid w:val="006A1DBA"/>
    <w:pPr>
      <w:spacing w:line="278" w:lineRule="auto"/>
    </w:pPr>
    <w:rPr>
      <w:kern w:val="2"/>
      <w:sz w:val="24"/>
      <w:szCs w:val="24"/>
      <w14:ligatures w14:val="standardContextual"/>
    </w:rPr>
  </w:style>
  <w:style w:type="paragraph" w:customStyle="1" w:styleId="FC41D3316D934D678B9B44FC19D51030">
    <w:name w:val="FC41D3316D934D678B9B44FC19D51030"/>
    <w:rsid w:val="006A1DBA"/>
    <w:pPr>
      <w:spacing w:line="278" w:lineRule="auto"/>
    </w:pPr>
    <w:rPr>
      <w:kern w:val="2"/>
      <w:sz w:val="24"/>
      <w:szCs w:val="24"/>
      <w14:ligatures w14:val="standardContextual"/>
    </w:rPr>
  </w:style>
  <w:style w:type="paragraph" w:customStyle="1" w:styleId="072AD6626DBE4A05B08D6FFFE818ADBA">
    <w:name w:val="072AD6626DBE4A05B08D6FFFE818ADBA"/>
    <w:rsid w:val="006A1DBA"/>
    <w:pPr>
      <w:spacing w:line="278" w:lineRule="auto"/>
    </w:pPr>
    <w:rPr>
      <w:kern w:val="2"/>
      <w:sz w:val="24"/>
      <w:szCs w:val="24"/>
      <w14:ligatures w14:val="standardContextual"/>
    </w:rPr>
  </w:style>
  <w:style w:type="paragraph" w:customStyle="1" w:styleId="448FC9C71B62493B8DDD370AF90BC95F">
    <w:name w:val="448FC9C71B62493B8DDD370AF90BC95F"/>
    <w:rsid w:val="006A1DBA"/>
    <w:pPr>
      <w:spacing w:line="278" w:lineRule="auto"/>
    </w:pPr>
    <w:rPr>
      <w:kern w:val="2"/>
      <w:sz w:val="24"/>
      <w:szCs w:val="24"/>
      <w14:ligatures w14:val="standardContextual"/>
    </w:rPr>
  </w:style>
  <w:style w:type="paragraph" w:customStyle="1" w:styleId="C0A3BC482F0D474E8A5233C5A0AC381F">
    <w:name w:val="C0A3BC482F0D474E8A5233C5A0AC381F"/>
    <w:rsid w:val="006A1DBA"/>
    <w:pPr>
      <w:spacing w:line="278" w:lineRule="auto"/>
    </w:pPr>
    <w:rPr>
      <w:kern w:val="2"/>
      <w:sz w:val="24"/>
      <w:szCs w:val="24"/>
      <w14:ligatures w14:val="standardContextual"/>
    </w:rPr>
  </w:style>
  <w:style w:type="paragraph" w:customStyle="1" w:styleId="160454A99CF044F5813DDA7D9C3473AE">
    <w:name w:val="160454A99CF044F5813DDA7D9C3473AE"/>
    <w:rsid w:val="006A1DBA"/>
    <w:pPr>
      <w:spacing w:line="278" w:lineRule="auto"/>
    </w:pPr>
    <w:rPr>
      <w:kern w:val="2"/>
      <w:sz w:val="24"/>
      <w:szCs w:val="24"/>
      <w14:ligatures w14:val="standardContextual"/>
    </w:rPr>
  </w:style>
  <w:style w:type="paragraph" w:customStyle="1" w:styleId="EF5EFA2CF16E41FD9B637EF8B1E23A17">
    <w:name w:val="EF5EFA2CF16E41FD9B637EF8B1E23A17"/>
    <w:rsid w:val="006A1DBA"/>
    <w:pPr>
      <w:spacing w:line="278" w:lineRule="auto"/>
    </w:pPr>
    <w:rPr>
      <w:kern w:val="2"/>
      <w:sz w:val="24"/>
      <w:szCs w:val="24"/>
      <w14:ligatures w14:val="standardContextual"/>
    </w:rPr>
  </w:style>
  <w:style w:type="paragraph" w:customStyle="1" w:styleId="4802283A1E354D32835FF81EACC6775C">
    <w:name w:val="4802283A1E354D32835FF81EACC6775C"/>
    <w:rsid w:val="006A1DBA"/>
    <w:pPr>
      <w:spacing w:line="278" w:lineRule="auto"/>
    </w:pPr>
    <w:rPr>
      <w:kern w:val="2"/>
      <w:sz w:val="24"/>
      <w:szCs w:val="24"/>
      <w14:ligatures w14:val="standardContextual"/>
    </w:rPr>
  </w:style>
  <w:style w:type="paragraph" w:customStyle="1" w:styleId="9EAD1D9726D04159B4EE37CFAEBA321C">
    <w:name w:val="9EAD1D9726D04159B4EE37CFAEBA321C"/>
    <w:rsid w:val="006A1DBA"/>
    <w:pPr>
      <w:spacing w:line="278" w:lineRule="auto"/>
    </w:pPr>
    <w:rPr>
      <w:kern w:val="2"/>
      <w:sz w:val="24"/>
      <w:szCs w:val="24"/>
      <w14:ligatures w14:val="standardContextual"/>
    </w:rPr>
  </w:style>
  <w:style w:type="paragraph" w:customStyle="1" w:styleId="B88A224EF624430E95665EB971FF74A1">
    <w:name w:val="B88A224EF624430E95665EB971FF74A1"/>
    <w:rsid w:val="006A1DBA"/>
    <w:pPr>
      <w:spacing w:line="278" w:lineRule="auto"/>
    </w:pPr>
    <w:rPr>
      <w:kern w:val="2"/>
      <w:sz w:val="24"/>
      <w:szCs w:val="24"/>
      <w14:ligatures w14:val="standardContextual"/>
    </w:rPr>
  </w:style>
  <w:style w:type="paragraph" w:customStyle="1" w:styleId="E8C0A8FD8BAF49E98C5D2F134C93CFC4">
    <w:name w:val="E8C0A8FD8BAF49E98C5D2F134C93CFC4"/>
    <w:rsid w:val="006A1DBA"/>
    <w:pPr>
      <w:spacing w:line="278" w:lineRule="auto"/>
    </w:pPr>
    <w:rPr>
      <w:kern w:val="2"/>
      <w:sz w:val="24"/>
      <w:szCs w:val="24"/>
      <w14:ligatures w14:val="standardContextual"/>
    </w:rPr>
  </w:style>
  <w:style w:type="paragraph" w:customStyle="1" w:styleId="171749CEFF5A4F5ABEEC216952DB37B6">
    <w:name w:val="171749CEFF5A4F5ABEEC216952DB37B6"/>
    <w:rsid w:val="006A1DBA"/>
    <w:pPr>
      <w:spacing w:line="278" w:lineRule="auto"/>
    </w:pPr>
    <w:rPr>
      <w:kern w:val="2"/>
      <w:sz w:val="24"/>
      <w:szCs w:val="24"/>
      <w14:ligatures w14:val="standardContextual"/>
    </w:rPr>
  </w:style>
  <w:style w:type="paragraph" w:customStyle="1" w:styleId="83A5E9EDC2D744B3B97555FDCA4DEA1F">
    <w:name w:val="83A5E9EDC2D744B3B97555FDCA4DEA1F"/>
    <w:rsid w:val="006A1DBA"/>
    <w:pPr>
      <w:spacing w:line="278" w:lineRule="auto"/>
    </w:pPr>
    <w:rPr>
      <w:kern w:val="2"/>
      <w:sz w:val="24"/>
      <w:szCs w:val="24"/>
      <w14:ligatures w14:val="standardContextual"/>
    </w:rPr>
  </w:style>
  <w:style w:type="paragraph" w:customStyle="1" w:styleId="20DF562FF1DB4018A66BD8A83D3C599D">
    <w:name w:val="20DF562FF1DB4018A66BD8A83D3C599D"/>
    <w:rsid w:val="006A1DBA"/>
    <w:pPr>
      <w:spacing w:line="278" w:lineRule="auto"/>
    </w:pPr>
    <w:rPr>
      <w:kern w:val="2"/>
      <w:sz w:val="24"/>
      <w:szCs w:val="24"/>
      <w14:ligatures w14:val="standardContextual"/>
    </w:rPr>
  </w:style>
  <w:style w:type="paragraph" w:customStyle="1" w:styleId="024F3A5ECE59464A8D7D998D990B2D93">
    <w:name w:val="024F3A5ECE59464A8D7D998D990B2D93"/>
    <w:rsid w:val="006A1DBA"/>
    <w:pPr>
      <w:spacing w:line="278" w:lineRule="auto"/>
    </w:pPr>
    <w:rPr>
      <w:kern w:val="2"/>
      <w:sz w:val="24"/>
      <w:szCs w:val="24"/>
      <w14:ligatures w14:val="standardContextual"/>
    </w:rPr>
  </w:style>
  <w:style w:type="paragraph" w:customStyle="1" w:styleId="BAA2D8DB6D714A3F83B8E91F25127881">
    <w:name w:val="BAA2D8DB6D714A3F83B8E91F25127881"/>
    <w:rsid w:val="006A1DBA"/>
    <w:pPr>
      <w:spacing w:line="278" w:lineRule="auto"/>
    </w:pPr>
    <w:rPr>
      <w:kern w:val="2"/>
      <w:sz w:val="24"/>
      <w:szCs w:val="24"/>
      <w14:ligatures w14:val="standardContextual"/>
    </w:rPr>
  </w:style>
  <w:style w:type="paragraph" w:customStyle="1" w:styleId="5A5DCD1025774EBC8D8BFB3AC05B6C07">
    <w:name w:val="5A5DCD1025774EBC8D8BFB3AC05B6C07"/>
    <w:rsid w:val="006A1DBA"/>
    <w:pPr>
      <w:spacing w:line="278" w:lineRule="auto"/>
    </w:pPr>
    <w:rPr>
      <w:kern w:val="2"/>
      <w:sz w:val="24"/>
      <w:szCs w:val="24"/>
      <w14:ligatures w14:val="standardContextual"/>
    </w:rPr>
  </w:style>
  <w:style w:type="paragraph" w:customStyle="1" w:styleId="15ADC8042E3341CEA17807FD39BA2816">
    <w:name w:val="15ADC8042E3341CEA17807FD39BA2816"/>
    <w:rsid w:val="006A1DBA"/>
    <w:pPr>
      <w:spacing w:line="278" w:lineRule="auto"/>
    </w:pPr>
    <w:rPr>
      <w:kern w:val="2"/>
      <w:sz w:val="24"/>
      <w:szCs w:val="24"/>
      <w14:ligatures w14:val="standardContextual"/>
    </w:rPr>
  </w:style>
  <w:style w:type="paragraph" w:customStyle="1" w:styleId="7BE405AE841345C087CD4182AEF2C618">
    <w:name w:val="7BE405AE841345C087CD4182AEF2C618"/>
    <w:rsid w:val="006A1DBA"/>
    <w:pPr>
      <w:spacing w:line="278" w:lineRule="auto"/>
    </w:pPr>
    <w:rPr>
      <w:kern w:val="2"/>
      <w:sz w:val="24"/>
      <w:szCs w:val="24"/>
      <w14:ligatures w14:val="standardContextual"/>
    </w:rPr>
  </w:style>
  <w:style w:type="paragraph" w:customStyle="1" w:styleId="142883A705AE4145BA80128BF2DD408F">
    <w:name w:val="142883A705AE4145BA80128BF2DD408F"/>
    <w:rsid w:val="006A1DBA"/>
    <w:pPr>
      <w:spacing w:line="278" w:lineRule="auto"/>
    </w:pPr>
    <w:rPr>
      <w:kern w:val="2"/>
      <w:sz w:val="24"/>
      <w:szCs w:val="24"/>
      <w14:ligatures w14:val="standardContextual"/>
    </w:rPr>
  </w:style>
  <w:style w:type="paragraph" w:customStyle="1" w:styleId="2C7048ED67544D6CAEE7E717577EF240">
    <w:name w:val="2C7048ED67544D6CAEE7E717577EF240"/>
    <w:rsid w:val="006A1DBA"/>
    <w:pPr>
      <w:spacing w:line="278" w:lineRule="auto"/>
    </w:pPr>
    <w:rPr>
      <w:kern w:val="2"/>
      <w:sz w:val="24"/>
      <w:szCs w:val="24"/>
      <w14:ligatures w14:val="standardContextual"/>
    </w:rPr>
  </w:style>
  <w:style w:type="paragraph" w:customStyle="1" w:styleId="4783479BAD0A47B2A87DF277D15C9ABC">
    <w:name w:val="4783479BAD0A47B2A87DF277D15C9ABC"/>
    <w:rsid w:val="006A1DBA"/>
    <w:pPr>
      <w:spacing w:line="278" w:lineRule="auto"/>
    </w:pPr>
    <w:rPr>
      <w:kern w:val="2"/>
      <w:sz w:val="24"/>
      <w:szCs w:val="24"/>
      <w14:ligatures w14:val="standardContextual"/>
    </w:rPr>
  </w:style>
  <w:style w:type="paragraph" w:customStyle="1" w:styleId="8D5567B901C04CC29EF69A354C840CEF">
    <w:name w:val="8D5567B901C04CC29EF69A354C840CEF"/>
    <w:rsid w:val="006A1DBA"/>
    <w:pPr>
      <w:spacing w:line="278" w:lineRule="auto"/>
    </w:pPr>
    <w:rPr>
      <w:kern w:val="2"/>
      <w:sz w:val="24"/>
      <w:szCs w:val="24"/>
      <w14:ligatures w14:val="standardContextual"/>
    </w:rPr>
  </w:style>
  <w:style w:type="paragraph" w:customStyle="1" w:styleId="26AE30541C5D4FF0B8669811446047D0">
    <w:name w:val="26AE30541C5D4FF0B8669811446047D0"/>
    <w:rsid w:val="006A1DBA"/>
    <w:pPr>
      <w:spacing w:line="278" w:lineRule="auto"/>
    </w:pPr>
    <w:rPr>
      <w:kern w:val="2"/>
      <w:sz w:val="24"/>
      <w:szCs w:val="24"/>
      <w14:ligatures w14:val="standardContextual"/>
    </w:rPr>
  </w:style>
  <w:style w:type="paragraph" w:customStyle="1" w:styleId="BE800B5344764B10B4E64F5978A17277">
    <w:name w:val="BE800B5344764B10B4E64F5978A17277"/>
    <w:rsid w:val="006A1DBA"/>
    <w:pPr>
      <w:spacing w:line="278" w:lineRule="auto"/>
    </w:pPr>
    <w:rPr>
      <w:kern w:val="2"/>
      <w:sz w:val="24"/>
      <w:szCs w:val="24"/>
      <w14:ligatures w14:val="standardContextual"/>
    </w:rPr>
  </w:style>
  <w:style w:type="paragraph" w:customStyle="1" w:styleId="F09896EEB8124097B94CD8FC1326F782">
    <w:name w:val="F09896EEB8124097B94CD8FC1326F782"/>
    <w:rsid w:val="006A1DBA"/>
    <w:pPr>
      <w:spacing w:line="278" w:lineRule="auto"/>
    </w:pPr>
    <w:rPr>
      <w:kern w:val="2"/>
      <w:sz w:val="24"/>
      <w:szCs w:val="24"/>
      <w14:ligatures w14:val="standardContextual"/>
    </w:rPr>
  </w:style>
  <w:style w:type="paragraph" w:customStyle="1" w:styleId="8A3BDC14F7FA4346ABD60BE192BA9431">
    <w:name w:val="8A3BDC14F7FA4346ABD60BE192BA9431"/>
    <w:rsid w:val="006A1DBA"/>
    <w:pPr>
      <w:spacing w:line="278" w:lineRule="auto"/>
    </w:pPr>
    <w:rPr>
      <w:kern w:val="2"/>
      <w:sz w:val="24"/>
      <w:szCs w:val="24"/>
      <w14:ligatures w14:val="standardContextual"/>
    </w:rPr>
  </w:style>
  <w:style w:type="paragraph" w:customStyle="1" w:styleId="2D140E397F5C447CA1A4F2C6A8C99158">
    <w:name w:val="2D140E397F5C447CA1A4F2C6A8C99158"/>
    <w:rsid w:val="006A1DBA"/>
    <w:pPr>
      <w:spacing w:line="278" w:lineRule="auto"/>
    </w:pPr>
    <w:rPr>
      <w:kern w:val="2"/>
      <w:sz w:val="24"/>
      <w:szCs w:val="24"/>
      <w14:ligatures w14:val="standardContextual"/>
    </w:rPr>
  </w:style>
  <w:style w:type="paragraph" w:customStyle="1" w:styleId="E2EE658A410F452DBB9CFFA4A7601C1D">
    <w:name w:val="E2EE658A410F452DBB9CFFA4A7601C1D"/>
    <w:rsid w:val="006A1DBA"/>
    <w:pPr>
      <w:spacing w:line="278" w:lineRule="auto"/>
    </w:pPr>
    <w:rPr>
      <w:kern w:val="2"/>
      <w:sz w:val="24"/>
      <w:szCs w:val="24"/>
      <w14:ligatures w14:val="standardContextual"/>
    </w:rPr>
  </w:style>
  <w:style w:type="paragraph" w:customStyle="1" w:styleId="E86CD278ABBF4BB0B1CE4EB673736595">
    <w:name w:val="E86CD278ABBF4BB0B1CE4EB673736595"/>
    <w:rsid w:val="006A1DBA"/>
    <w:pPr>
      <w:spacing w:line="278" w:lineRule="auto"/>
    </w:pPr>
    <w:rPr>
      <w:kern w:val="2"/>
      <w:sz w:val="24"/>
      <w:szCs w:val="24"/>
      <w14:ligatures w14:val="standardContextual"/>
    </w:rPr>
  </w:style>
  <w:style w:type="paragraph" w:customStyle="1" w:styleId="15C56B6C809C472B9FE792EC6AF1E536">
    <w:name w:val="15C56B6C809C472B9FE792EC6AF1E536"/>
    <w:rsid w:val="006A1DBA"/>
    <w:pPr>
      <w:spacing w:line="278" w:lineRule="auto"/>
    </w:pPr>
    <w:rPr>
      <w:kern w:val="2"/>
      <w:sz w:val="24"/>
      <w:szCs w:val="24"/>
      <w14:ligatures w14:val="standardContextual"/>
    </w:rPr>
  </w:style>
  <w:style w:type="paragraph" w:customStyle="1" w:styleId="292218D0F97A4EE8A9FD1652C7A8102F">
    <w:name w:val="292218D0F97A4EE8A9FD1652C7A8102F"/>
    <w:rsid w:val="006A1DBA"/>
    <w:pPr>
      <w:spacing w:line="278" w:lineRule="auto"/>
    </w:pPr>
    <w:rPr>
      <w:kern w:val="2"/>
      <w:sz w:val="24"/>
      <w:szCs w:val="24"/>
      <w14:ligatures w14:val="standardContextual"/>
    </w:rPr>
  </w:style>
  <w:style w:type="paragraph" w:customStyle="1" w:styleId="42B4618585DC49D191BA1C9DD0F0C336">
    <w:name w:val="42B4618585DC49D191BA1C9DD0F0C336"/>
    <w:rsid w:val="006A1DBA"/>
    <w:pPr>
      <w:spacing w:line="278" w:lineRule="auto"/>
    </w:pPr>
    <w:rPr>
      <w:kern w:val="2"/>
      <w:sz w:val="24"/>
      <w:szCs w:val="24"/>
      <w14:ligatures w14:val="standardContextual"/>
    </w:rPr>
  </w:style>
  <w:style w:type="paragraph" w:customStyle="1" w:styleId="BACC590A674343FBA5FE899EDF79D454">
    <w:name w:val="BACC590A674343FBA5FE899EDF79D454"/>
    <w:rsid w:val="006A1DBA"/>
    <w:pPr>
      <w:spacing w:line="278" w:lineRule="auto"/>
    </w:pPr>
    <w:rPr>
      <w:kern w:val="2"/>
      <w:sz w:val="24"/>
      <w:szCs w:val="24"/>
      <w14:ligatures w14:val="standardContextual"/>
    </w:rPr>
  </w:style>
  <w:style w:type="paragraph" w:customStyle="1" w:styleId="F52290CCA2074AA19EFB2EB53CC3C285">
    <w:name w:val="F52290CCA2074AA19EFB2EB53CC3C285"/>
    <w:rsid w:val="006A1DBA"/>
    <w:pPr>
      <w:spacing w:line="278" w:lineRule="auto"/>
    </w:pPr>
    <w:rPr>
      <w:kern w:val="2"/>
      <w:sz w:val="24"/>
      <w:szCs w:val="24"/>
      <w14:ligatures w14:val="standardContextual"/>
    </w:rPr>
  </w:style>
  <w:style w:type="paragraph" w:customStyle="1" w:styleId="A602F8A4E012487081EB23268A977BC2">
    <w:name w:val="A602F8A4E012487081EB23268A977BC2"/>
    <w:rsid w:val="006A1DBA"/>
    <w:pPr>
      <w:spacing w:line="278" w:lineRule="auto"/>
    </w:pPr>
    <w:rPr>
      <w:kern w:val="2"/>
      <w:sz w:val="24"/>
      <w:szCs w:val="24"/>
      <w14:ligatures w14:val="standardContextual"/>
    </w:rPr>
  </w:style>
  <w:style w:type="paragraph" w:customStyle="1" w:styleId="21BD8C0213ED4BB2B3E6B6C30B97B1DA">
    <w:name w:val="21BD8C0213ED4BB2B3E6B6C30B97B1DA"/>
    <w:rsid w:val="006A1DBA"/>
    <w:pPr>
      <w:spacing w:line="278" w:lineRule="auto"/>
    </w:pPr>
    <w:rPr>
      <w:kern w:val="2"/>
      <w:sz w:val="24"/>
      <w:szCs w:val="24"/>
      <w14:ligatures w14:val="standardContextual"/>
    </w:rPr>
  </w:style>
  <w:style w:type="paragraph" w:customStyle="1" w:styleId="219B57D00B8C473188D27042F2E8A116">
    <w:name w:val="219B57D00B8C473188D27042F2E8A116"/>
    <w:rsid w:val="006A1DBA"/>
    <w:pPr>
      <w:spacing w:line="278" w:lineRule="auto"/>
    </w:pPr>
    <w:rPr>
      <w:kern w:val="2"/>
      <w:sz w:val="24"/>
      <w:szCs w:val="24"/>
      <w14:ligatures w14:val="standardContextual"/>
    </w:rPr>
  </w:style>
  <w:style w:type="paragraph" w:customStyle="1" w:styleId="BF03E9322A38476D8D6AE5DB8E961C31">
    <w:name w:val="BF03E9322A38476D8D6AE5DB8E961C31"/>
    <w:rsid w:val="006A1DBA"/>
    <w:pPr>
      <w:spacing w:line="278" w:lineRule="auto"/>
    </w:pPr>
    <w:rPr>
      <w:kern w:val="2"/>
      <w:sz w:val="24"/>
      <w:szCs w:val="24"/>
      <w14:ligatures w14:val="standardContextual"/>
    </w:rPr>
  </w:style>
  <w:style w:type="paragraph" w:customStyle="1" w:styleId="2A7F7AEDACA04FBB81CC6675432ECA57">
    <w:name w:val="2A7F7AEDACA04FBB81CC6675432ECA57"/>
    <w:rsid w:val="006A1DBA"/>
    <w:pPr>
      <w:spacing w:line="278" w:lineRule="auto"/>
    </w:pPr>
    <w:rPr>
      <w:kern w:val="2"/>
      <w:sz w:val="24"/>
      <w:szCs w:val="24"/>
      <w14:ligatures w14:val="standardContextual"/>
    </w:rPr>
  </w:style>
  <w:style w:type="paragraph" w:customStyle="1" w:styleId="3488375F872F4AEFA22B5259A896AF6D">
    <w:name w:val="3488375F872F4AEFA22B5259A896AF6D"/>
    <w:rsid w:val="006A1DBA"/>
    <w:pPr>
      <w:spacing w:line="278" w:lineRule="auto"/>
    </w:pPr>
    <w:rPr>
      <w:kern w:val="2"/>
      <w:sz w:val="24"/>
      <w:szCs w:val="24"/>
      <w14:ligatures w14:val="standardContextual"/>
    </w:rPr>
  </w:style>
  <w:style w:type="paragraph" w:customStyle="1" w:styleId="30EB9334EF9E4948AE80F19D2AA66E1D">
    <w:name w:val="30EB9334EF9E4948AE80F19D2AA66E1D"/>
    <w:rsid w:val="006A1DBA"/>
    <w:pPr>
      <w:spacing w:line="278" w:lineRule="auto"/>
    </w:pPr>
    <w:rPr>
      <w:kern w:val="2"/>
      <w:sz w:val="24"/>
      <w:szCs w:val="24"/>
      <w14:ligatures w14:val="standardContextual"/>
    </w:rPr>
  </w:style>
  <w:style w:type="paragraph" w:customStyle="1" w:styleId="DA7809A41AE04C91A80BCD2EE36FCAC8">
    <w:name w:val="DA7809A41AE04C91A80BCD2EE36FCAC8"/>
    <w:rsid w:val="006A1DBA"/>
    <w:pPr>
      <w:spacing w:line="278" w:lineRule="auto"/>
    </w:pPr>
    <w:rPr>
      <w:kern w:val="2"/>
      <w:sz w:val="24"/>
      <w:szCs w:val="24"/>
      <w14:ligatures w14:val="standardContextual"/>
    </w:rPr>
  </w:style>
  <w:style w:type="paragraph" w:customStyle="1" w:styleId="180FA96B5B244874A3F2FC98BE500F9E">
    <w:name w:val="180FA96B5B244874A3F2FC98BE500F9E"/>
    <w:rsid w:val="006A1DBA"/>
    <w:pPr>
      <w:spacing w:line="278" w:lineRule="auto"/>
    </w:pPr>
    <w:rPr>
      <w:kern w:val="2"/>
      <w:sz w:val="24"/>
      <w:szCs w:val="24"/>
      <w14:ligatures w14:val="standardContextual"/>
    </w:rPr>
  </w:style>
  <w:style w:type="paragraph" w:customStyle="1" w:styleId="0C436486D33A4928B7C95BF157F385D2">
    <w:name w:val="0C436486D33A4928B7C95BF157F385D2"/>
    <w:rsid w:val="006A1DBA"/>
    <w:pPr>
      <w:spacing w:line="278" w:lineRule="auto"/>
    </w:pPr>
    <w:rPr>
      <w:kern w:val="2"/>
      <w:sz w:val="24"/>
      <w:szCs w:val="24"/>
      <w14:ligatures w14:val="standardContextual"/>
    </w:rPr>
  </w:style>
  <w:style w:type="paragraph" w:customStyle="1" w:styleId="1291BD6624F242CBBF67BBE12AA0A8E6">
    <w:name w:val="1291BD6624F242CBBF67BBE12AA0A8E6"/>
    <w:rsid w:val="006A1DBA"/>
    <w:pPr>
      <w:spacing w:line="278" w:lineRule="auto"/>
    </w:pPr>
    <w:rPr>
      <w:kern w:val="2"/>
      <w:sz w:val="24"/>
      <w:szCs w:val="24"/>
      <w14:ligatures w14:val="standardContextual"/>
    </w:rPr>
  </w:style>
  <w:style w:type="paragraph" w:customStyle="1" w:styleId="7822C56F2EFA4BC7AECEA71DC86A2DEC">
    <w:name w:val="7822C56F2EFA4BC7AECEA71DC86A2DEC"/>
    <w:rsid w:val="006A1DBA"/>
    <w:pPr>
      <w:spacing w:line="278" w:lineRule="auto"/>
    </w:pPr>
    <w:rPr>
      <w:kern w:val="2"/>
      <w:sz w:val="24"/>
      <w:szCs w:val="24"/>
      <w14:ligatures w14:val="standardContextual"/>
    </w:rPr>
  </w:style>
  <w:style w:type="paragraph" w:customStyle="1" w:styleId="31A2D5A77CE84CD094A6A8ECC9047975">
    <w:name w:val="31A2D5A77CE84CD094A6A8ECC9047975"/>
    <w:rsid w:val="006A1DBA"/>
    <w:pPr>
      <w:spacing w:line="278" w:lineRule="auto"/>
    </w:pPr>
    <w:rPr>
      <w:kern w:val="2"/>
      <w:sz w:val="24"/>
      <w:szCs w:val="24"/>
      <w14:ligatures w14:val="standardContextual"/>
    </w:rPr>
  </w:style>
  <w:style w:type="paragraph" w:customStyle="1" w:styleId="22B2B69F1FF14ECABF821BDCD74E18DA">
    <w:name w:val="22B2B69F1FF14ECABF821BDCD74E18DA"/>
    <w:rsid w:val="006A1DBA"/>
    <w:pPr>
      <w:spacing w:line="278" w:lineRule="auto"/>
    </w:pPr>
    <w:rPr>
      <w:kern w:val="2"/>
      <w:sz w:val="24"/>
      <w:szCs w:val="24"/>
      <w14:ligatures w14:val="standardContextual"/>
    </w:rPr>
  </w:style>
  <w:style w:type="paragraph" w:customStyle="1" w:styleId="51CDA365E70F4478AAA06659EAF27F79">
    <w:name w:val="51CDA365E70F4478AAA06659EAF27F79"/>
    <w:rsid w:val="006A1DBA"/>
    <w:pPr>
      <w:spacing w:line="278" w:lineRule="auto"/>
    </w:pPr>
    <w:rPr>
      <w:kern w:val="2"/>
      <w:sz w:val="24"/>
      <w:szCs w:val="24"/>
      <w14:ligatures w14:val="standardContextual"/>
    </w:rPr>
  </w:style>
  <w:style w:type="paragraph" w:customStyle="1" w:styleId="942306D7304849618509300B5A3898AD">
    <w:name w:val="942306D7304849618509300B5A3898AD"/>
    <w:rsid w:val="006A1DBA"/>
    <w:pPr>
      <w:spacing w:line="278" w:lineRule="auto"/>
    </w:pPr>
    <w:rPr>
      <w:kern w:val="2"/>
      <w:sz w:val="24"/>
      <w:szCs w:val="24"/>
      <w14:ligatures w14:val="standardContextual"/>
    </w:rPr>
  </w:style>
  <w:style w:type="paragraph" w:customStyle="1" w:styleId="824BB6F31A6E4B76B1923EF0D1AE0382">
    <w:name w:val="824BB6F31A6E4B76B1923EF0D1AE0382"/>
    <w:rsid w:val="006A1DBA"/>
    <w:pPr>
      <w:spacing w:line="278" w:lineRule="auto"/>
    </w:pPr>
    <w:rPr>
      <w:kern w:val="2"/>
      <w:sz w:val="24"/>
      <w:szCs w:val="24"/>
      <w14:ligatures w14:val="standardContextual"/>
    </w:rPr>
  </w:style>
  <w:style w:type="paragraph" w:customStyle="1" w:styleId="D5213F6D0B1F4D4A8176C57CE085F939">
    <w:name w:val="D5213F6D0B1F4D4A8176C57CE085F939"/>
    <w:rsid w:val="006A1DBA"/>
    <w:pPr>
      <w:spacing w:line="278" w:lineRule="auto"/>
    </w:pPr>
    <w:rPr>
      <w:kern w:val="2"/>
      <w:sz w:val="24"/>
      <w:szCs w:val="24"/>
      <w14:ligatures w14:val="standardContextual"/>
    </w:rPr>
  </w:style>
  <w:style w:type="paragraph" w:customStyle="1" w:styleId="F284468C2B064E5983E4DAE5EB47BA79">
    <w:name w:val="F284468C2B064E5983E4DAE5EB47BA79"/>
    <w:rsid w:val="006A1DBA"/>
    <w:pPr>
      <w:spacing w:line="278" w:lineRule="auto"/>
    </w:pPr>
    <w:rPr>
      <w:kern w:val="2"/>
      <w:sz w:val="24"/>
      <w:szCs w:val="24"/>
      <w14:ligatures w14:val="standardContextual"/>
    </w:rPr>
  </w:style>
  <w:style w:type="paragraph" w:customStyle="1" w:styleId="445FE92DE42F46F88B35BDC5D233294B">
    <w:name w:val="445FE92DE42F46F88B35BDC5D233294B"/>
    <w:rsid w:val="006A1DBA"/>
    <w:pPr>
      <w:spacing w:line="278" w:lineRule="auto"/>
    </w:pPr>
    <w:rPr>
      <w:kern w:val="2"/>
      <w:sz w:val="24"/>
      <w:szCs w:val="24"/>
      <w14:ligatures w14:val="standardContextual"/>
    </w:rPr>
  </w:style>
  <w:style w:type="paragraph" w:customStyle="1" w:styleId="5BD6BCD751FB43BEA51F96E6C3EC1AC5">
    <w:name w:val="5BD6BCD751FB43BEA51F96E6C3EC1AC5"/>
    <w:rsid w:val="006A1DBA"/>
    <w:pPr>
      <w:spacing w:line="278" w:lineRule="auto"/>
    </w:pPr>
    <w:rPr>
      <w:kern w:val="2"/>
      <w:sz w:val="24"/>
      <w:szCs w:val="24"/>
      <w14:ligatures w14:val="standardContextual"/>
    </w:rPr>
  </w:style>
  <w:style w:type="paragraph" w:customStyle="1" w:styleId="A352172A6157459DAD9AAD865B6D9377">
    <w:name w:val="A352172A6157459DAD9AAD865B6D9377"/>
    <w:rsid w:val="006A1DBA"/>
    <w:pPr>
      <w:spacing w:line="278" w:lineRule="auto"/>
    </w:pPr>
    <w:rPr>
      <w:kern w:val="2"/>
      <w:sz w:val="24"/>
      <w:szCs w:val="24"/>
      <w14:ligatures w14:val="standardContextual"/>
    </w:rPr>
  </w:style>
  <w:style w:type="paragraph" w:customStyle="1" w:styleId="10B9108062E646108F770FF64029AB15">
    <w:name w:val="10B9108062E646108F770FF64029AB15"/>
    <w:rsid w:val="006A1DBA"/>
    <w:pPr>
      <w:spacing w:line="278" w:lineRule="auto"/>
    </w:pPr>
    <w:rPr>
      <w:kern w:val="2"/>
      <w:sz w:val="24"/>
      <w:szCs w:val="24"/>
      <w14:ligatures w14:val="standardContextual"/>
    </w:rPr>
  </w:style>
  <w:style w:type="paragraph" w:customStyle="1" w:styleId="78F02F79466D4D199B787B4556184CEE">
    <w:name w:val="78F02F79466D4D199B787B4556184CEE"/>
    <w:rsid w:val="006A1DBA"/>
    <w:pPr>
      <w:spacing w:line="278" w:lineRule="auto"/>
    </w:pPr>
    <w:rPr>
      <w:kern w:val="2"/>
      <w:sz w:val="24"/>
      <w:szCs w:val="24"/>
      <w14:ligatures w14:val="standardContextual"/>
    </w:rPr>
  </w:style>
  <w:style w:type="paragraph" w:customStyle="1" w:styleId="0259A15F5AD742D1A9088EEA7D7EA94E">
    <w:name w:val="0259A15F5AD742D1A9088EEA7D7EA94E"/>
    <w:rsid w:val="006A1DBA"/>
    <w:pPr>
      <w:spacing w:line="278" w:lineRule="auto"/>
    </w:pPr>
    <w:rPr>
      <w:kern w:val="2"/>
      <w:sz w:val="24"/>
      <w:szCs w:val="24"/>
      <w14:ligatures w14:val="standardContextual"/>
    </w:rPr>
  </w:style>
  <w:style w:type="paragraph" w:customStyle="1" w:styleId="05D1EF8B14E146799F09E0E80C28A1F6">
    <w:name w:val="05D1EF8B14E146799F09E0E80C28A1F6"/>
    <w:rsid w:val="006A1DBA"/>
    <w:pPr>
      <w:spacing w:line="278" w:lineRule="auto"/>
    </w:pPr>
    <w:rPr>
      <w:kern w:val="2"/>
      <w:sz w:val="24"/>
      <w:szCs w:val="24"/>
      <w14:ligatures w14:val="standardContextual"/>
    </w:rPr>
  </w:style>
  <w:style w:type="paragraph" w:customStyle="1" w:styleId="4D223420C7BB4B329C8CCF053A7CB2AD">
    <w:name w:val="4D223420C7BB4B329C8CCF053A7CB2AD"/>
    <w:rsid w:val="006A1DBA"/>
    <w:pPr>
      <w:spacing w:line="278" w:lineRule="auto"/>
    </w:pPr>
    <w:rPr>
      <w:kern w:val="2"/>
      <w:sz w:val="24"/>
      <w:szCs w:val="24"/>
      <w14:ligatures w14:val="standardContextual"/>
    </w:rPr>
  </w:style>
  <w:style w:type="paragraph" w:customStyle="1" w:styleId="762BFCD76AEF4CEC9B4479DA794504D3">
    <w:name w:val="762BFCD76AEF4CEC9B4479DA794504D3"/>
    <w:rsid w:val="006A1DBA"/>
    <w:pPr>
      <w:spacing w:line="278" w:lineRule="auto"/>
    </w:pPr>
    <w:rPr>
      <w:kern w:val="2"/>
      <w:sz w:val="24"/>
      <w:szCs w:val="24"/>
      <w14:ligatures w14:val="standardContextual"/>
    </w:rPr>
  </w:style>
  <w:style w:type="paragraph" w:customStyle="1" w:styleId="237FAD5FFF404F46A50083563C815484">
    <w:name w:val="237FAD5FFF404F46A50083563C815484"/>
    <w:rsid w:val="006A1DBA"/>
    <w:pPr>
      <w:spacing w:line="278" w:lineRule="auto"/>
    </w:pPr>
    <w:rPr>
      <w:kern w:val="2"/>
      <w:sz w:val="24"/>
      <w:szCs w:val="24"/>
      <w14:ligatures w14:val="standardContextual"/>
    </w:rPr>
  </w:style>
  <w:style w:type="paragraph" w:customStyle="1" w:styleId="D491D8575A04402387DDA5D681016DD3">
    <w:name w:val="D491D8575A04402387DDA5D681016DD3"/>
    <w:rsid w:val="006A1DBA"/>
    <w:pPr>
      <w:spacing w:line="278" w:lineRule="auto"/>
    </w:pPr>
    <w:rPr>
      <w:kern w:val="2"/>
      <w:sz w:val="24"/>
      <w:szCs w:val="24"/>
      <w14:ligatures w14:val="standardContextual"/>
    </w:rPr>
  </w:style>
  <w:style w:type="paragraph" w:customStyle="1" w:styleId="5FC770D066B14080873DE58EBF89039B">
    <w:name w:val="5FC770D066B14080873DE58EBF89039B"/>
    <w:rsid w:val="006A1DBA"/>
    <w:pPr>
      <w:spacing w:line="278" w:lineRule="auto"/>
    </w:pPr>
    <w:rPr>
      <w:kern w:val="2"/>
      <w:sz w:val="24"/>
      <w:szCs w:val="24"/>
      <w14:ligatures w14:val="standardContextual"/>
    </w:rPr>
  </w:style>
  <w:style w:type="paragraph" w:customStyle="1" w:styleId="EC1C8BA16324465992780086C2B1D032">
    <w:name w:val="EC1C8BA16324465992780086C2B1D032"/>
    <w:rsid w:val="006A1DBA"/>
    <w:pPr>
      <w:spacing w:line="278" w:lineRule="auto"/>
    </w:pPr>
    <w:rPr>
      <w:kern w:val="2"/>
      <w:sz w:val="24"/>
      <w:szCs w:val="24"/>
      <w14:ligatures w14:val="standardContextual"/>
    </w:rPr>
  </w:style>
  <w:style w:type="paragraph" w:customStyle="1" w:styleId="3A43DC36E8694303925CF3500A23803B">
    <w:name w:val="3A43DC36E8694303925CF3500A23803B"/>
    <w:rsid w:val="006A1DBA"/>
    <w:pPr>
      <w:spacing w:line="278" w:lineRule="auto"/>
    </w:pPr>
    <w:rPr>
      <w:kern w:val="2"/>
      <w:sz w:val="24"/>
      <w:szCs w:val="24"/>
      <w14:ligatures w14:val="standardContextual"/>
    </w:rPr>
  </w:style>
  <w:style w:type="paragraph" w:customStyle="1" w:styleId="26B057A8B3D04FFA9BDDC8221E0E5268">
    <w:name w:val="26B057A8B3D04FFA9BDDC8221E0E5268"/>
    <w:rsid w:val="006A1DBA"/>
    <w:pPr>
      <w:spacing w:line="278" w:lineRule="auto"/>
    </w:pPr>
    <w:rPr>
      <w:kern w:val="2"/>
      <w:sz w:val="24"/>
      <w:szCs w:val="24"/>
      <w14:ligatures w14:val="standardContextual"/>
    </w:rPr>
  </w:style>
  <w:style w:type="paragraph" w:customStyle="1" w:styleId="1ED10AC2C5D14A59B65EF4B7A5D99A50">
    <w:name w:val="1ED10AC2C5D14A59B65EF4B7A5D99A50"/>
    <w:rsid w:val="006A1DBA"/>
    <w:pPr>
      <w:spacing w:line="278" w:lineRule="auto"/>
    </w:pPr>
    <w:rPr>
      <w:kern w:val="2"/>
      <w:sz w:val="24"/>
      <w:szCs w:val="24"/>
      <w14:ligatures w14:val="standardContextual"/>
    </w:rPr>
  </w:style>
  <w:style w:type="paragraph" w:customStyle="1" w:styleId="D8418686D30B4B63B5FF767590E76F5D">
    <w:name w:val="D8418686D30B4B63B5FF767590E76F5D"/>
    <w:rsid w:val="006A1DBA"/>
    <w:pPr>
      <w:spacing w:line="278" w:lineRule="auto"/>
    </w:pPr>
    <w:rPr>
      <w:kern w:val="2"/>
      <w:sz w:val="24"/>
      <w:szCs w:val="24"/>
      <w14:ligatures w14:val="standardContextual"/>
    </w:rPr>
  </w:style>
  <w:style w:type="paragraph" w:customStyle="1" w:styleId="DD0D3F7AF312480699E238DE5FDBBA38">
    <w:name w:val="DD0D3F7AF312480699E238DE5FDBBA38"/>
    <w:rsid w:val="006A1DBA"/>
    <w:pPr>
      <w:spacing w:line="278" w:lineRule="auto"/>
    </w:pPr>
    <w:rPr>
      <w:kern w:val="2"/>
      <w:sz w:val="24"/>
      <w:szCs w:val="24"/>
      <w14:ligatures w14:val="standardContextual"/>
    </w:rPr>
  </w:style>
  <w:style w:type="paragraph" w:customStyle="1" w:styleId="4EA4E7D53042452CB8FE84D86C0DCA62">
    <w:name w:val="4EA4E7D53042452CB8FE84D86C0DCA62"/>
    <w:rsid w:val="006A1DBA"/>
    <w:pPr>
      <w:spacing w:line="278" w:lineRule="auto"/>
    </w:pPr>
    <w:rPr>
      <w:kern w:val="2"/>
      <w:sz w:val="24"/>
      <w:szCs w:val="24"/>
      <w14:ligatures w14:val="standardContextual"/>
    </w:rPr>
  </w:style>
  <w:style w:type="paragraph" w:customStyle="1" w:styleId="8FE757295729417F9512EC807AA51B1E">
    <w:name w:val="8FE757295729417F9512EC807AA51B1E"/>
    <w:rsid w:val="006A1DBA"/>
    <w:pPr>
      <w:spacing w:line="278" w:lineRule="auto"/>
    </w:pPr>
    <w:rPr>
      <w:kern w:val="2"/>
      <w:sz w:val="24"/>
      <w:szCs w:val="24"/>
      <w14:ligatures w14:val="standardContextual"/>
    </w:rPr>
  </w:style>
  <w:style w:type="paragraph" w:customStyle="1" w:styleId="045B44E5851A4B3DBD851F09C41760A8">
    <w:name w:val="045B44E5851A4B3DBD851F09C41760A8"/>
    <w:rsid w:val="006A1DBA"/>
    <w:pPr>
      <w:spacing w:line="278" w:lineRule="auto"/>
    </w:pPr>
    <w:rPr>
      <w:kern w:val="2"/>
      <w:sz w:val="24"/>
      <w:szCs w:val="24"/>
      <w14:ligatures w14:val="standardContextual"/>
    </w:rPr>
  </w:style>
  <w:style w:type="paragraph" w:customStyle="1" w:styleId="2A7846AB99E14DDA801F8015813092FE">
    <w:name w:val="2A7846AB99E14DDA801F8015813092FE"/>
    <w:rsid w:val="006A1DBA"/>
    <w:pPr>
      <w:spacing w:line="278" w:lineRule="auto"/>
    </w:pPr>
    <w:rPr>
      <w:kern w:val="2"/>
      <w:sz w:val="24"/>
      <w:szCs w:val="24"/>
      <w14:ligatures w14:val="standardContextual"/>
    </w:rPr>
  </w:style>
  <w:style w:type="paragraph" w:customStyle="1" w:styleId="A9B9E39555A14C6C9382D56304E36FFC">
    <w:name w:val="A9B9E39555A14C6C9382D56304E36FFC"/>
    <w:rsid w:val="006A1DBA"/>
    <w:pPr>
      <w:spacing w:line="278" w:lineRule="auto"/>
    </w:pPr>
    <w:rPr>
      <w:kern w:val="2"/>
      <w:sz w:val="24"/>
      <w:szCs w:val="24"/>
      <w14:ligatures w14:val="standardContextual"/>
    </w:rPr>
  </w:style>
  <w:style w:type="paragraph" w:customStyle="1" w:styleId="393B0C0AE5CE4F7AA7557514CA5273BF">
    <w:name w:val="393B0C0AE5CE4F7AA7557514CA5273BF"/>
    <w:rsid w:val="006A1DBA"/>
    <w:pPr>
      <w:spacing w:line="278" w:lineRule="auto"/>
    </w:pPr>
    <w:rPr>
      <w:kern w:val="2"/>
      <w:sz w:val="24"/>
      <w:szCs w:val="24"/>
      <w14:ligatures w14:val="standardContextual"/>
    </w:rPr>
  </w:style>
  <w:style w:type="paragraph" w:customStyle="1" w:styleId="CEA406B707B2467596E47B90177C80EE">
    <w:name w:val="CEA406B707B2467596E47B90177C80EE"/>
    <w:rsid w:val="006A1DBA"/>
    <w:pPr>
      <w:spacing w:line="278" w:lineRule="auto"/>
    </w:pPr>
    <w:rPr>
      <w:kern w:val="2"/>
      <w:sz w:val="24"/>
      <w:szCs w:val="24"/>
      <w14:ligatures w14:val="standardContextual"/>
    </w:rPr>
  </w:style>
  <w:style w:type="paragraph" w:customStyle="1" w:styleId="C6DCB944508149059701EB5AF1A0783F">
    <w:name w:val="C6DCB944508149059701EB5AF1A0783F"/>
    <w:rsid w:val="006A1DBA"/>
    <w:pPr>
      <w:spacing w:line="278" w:lineRule="auto"/>
    </w:pPr>
    <w:rPr>
      <w:kern w:val="2"/>
      <w:sz w:val="24"/>
      <w:szCs w:val="24"/>
      <w14:ligatures w14:val="standardContextual"/>
    </w:rPr>
  </w:style>
  <w:style w:type="paragraph" w:customStyle="1" w:styleId="48125EAB34A5477BA74D0C3C9C3EC4FE">
    <w:name w:val="48125EAB34A5477BA74D0C3C9C3EC4FE"/>
    <w:rsid w:val="006A1DBA"/>
    <w:pPr>
      <w:spacing w:line="278" w:lineRule="auto"/>
    </w:pPr>
    <w:rPr>
      <w:kern w:val="2"/>
      <w:sz w:val="24"/>
      <w:szCs w:val="24"/>
      <w14:ligatures w14:val="standardContextual"/>
    </w:rPr>
  </w:style>
  <w:style w:type="paragraph" w:customStyle="1" w:styleId="C1EC68A0C0234933B536010269AE5F43">
    <w:name w:val="C1EC68A0C0234933B536010269AE5F43"/>
    <w:rsid w:val="006A1DBA"/>
    <w:pPr>
      <w:spacing w:line="278" w:lineRule="auto"/>
    </w:pPr>
    <w:rPr>
      <w:kern w:val="2"/>
      <w:sz w:val="24"/>
      <w:szCs w:val="24"/>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theme/theme1.xml><?xml version="1.0" encoding="utf-8"?>
<a:theme xmlns:a="http://schemas.openxmlformats.org/drawingml/2006/main" name="Basis">
  <a:themeElements>
    <a:clrScheme name="DHS Colors">
      <a:dk1>
        <a:srgbClr val="003D78"/>
      </a:dk1>
      <a:lt1>
        <a:srgbClr val="D7E8EA"/>
      </a:lt1>
      <a:dk2>
        <a:srgbClr val="3E312A"/>
      </a:dk2>
      <a:lt2>
        <a:srgbClr val="F9F7F6"/>
      </a:lt2>
      <a:accent1>
        <a:srgbClr val="B5D5D9"/>
      </a:accent1>
      <a:accent2>
        <a:srgbClr val="A68A7C"/>
      </a:accent2>
      <a:accent3>
        <a:srgbClr val="533659"/>
      </a:accent3>
      <a:accent4>
        <a:srgbClr val="8F8F8F"/>
      </a:accent4>
      <a:accent5>
        <a:srgbClr val="CCB3D0"/>
      </a:accent5>
      <a:accent6>
        <a:srgbClr val="D9E2CA"/>
      </a:accent6>
      <a:hlink>
        <a:srgbClr val="0000FF"/>
      </a:hlink>
      <a:folHlink>
        <a:srgbClr val="800080"/>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b2dbc4c-cfcc-4281-83ec-280ef4ca457e" xsi:nil="true"/>
    <lcf76f155ced4ddcb4097134ff3c332f xmlns="eeee3d5c-b670-41f4-9ebb-224847065653">
      <Terms xmlns="http://schemas.microsoft.com/office/infopath/2007/PartnerControls"/>
    </lcf76f155ced4ddcb4097134ff3c332f>
    <SharedWithUsers xmlns="cb2dbc4c-cfcc-4281-83ec-280ef4ca457e">
      <UserInfo>
        <DisplayName>Ellner, Jessica M - DHS</DisplayName>
        <AccountId>27</AccountId>
        <AccountType/>
      </UserInfo>
      <UserInfo>
        <DisplayName>Raiche-Gill, Jeffrey S - DHS (UW-Madison)</DisplayName>
        <AccountId>43</AccountId>
        <AccountType/>
      </UserInfo>
      <UserInfo>
        <DisplayName>James, Benjamin O - DHS (UW)</DisplayName>
        <AccountId>29</AccountId>
        <AccountType/>
      </UserInfo>
      <UserInfo>
        <DisplayName>Higby, Brian C - DHS (UW Madison)</DisplayName>
        <AccountId>62</AccountId>
        <AccountType/>
      </UserInfo>
      <UserInfo>
        <DisplayName>Truslow-Evans, Elizabeth J - DHS</DisplayName>
        <AccountId>14</AccountId>
        <AccountType/>
      </UserInfo>
    </SharedWithUsers>
    <_ip_UnifiedCompliancePolicyUIAction xmlns="http://schemas.microsoft.com/sharepoint/v3" xsi:nil="true"/>
    <Whatisit_x003f_ xmlns="eeee3d5c-b670-41f4-9ebb-22484706565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1C9810FCCE367745834612522BE931A5" ma:contentTypeVersion="17" ma:contentTypeDescription="Create a new document." ma:contentTypeScope="" ma:versionID="6a8c501f9b7e80d0f7c3e924b440e1ac">
  <xsd:schema xmlns:xsd="http://www.w3.org/2001/XMLSchema" xmlns:xs="http://www.w3.org/2001/XMLSchema" xmlns:p="http://schemas.microsoft.com/office/2006/metadata/properties" xmlns:ns1="http://schemas.microsoft.com/sharepoint/v3" xmlns:ns2="eeee3d5c-b670-41f4-9ebb-224847065653" xmlns:ns3="cb2dbc4c-cfcc-4281-83ec-280ef4ca457e" targetNamespace="http://schemas.microsoft.com/office/2006/metadata/properties" ma:root="true" ma:fieldsID="8bc805aa184fb5cb6ee50a74165a5350" ns1:_="" ns2:_="" ns3:_="">
    <xsd:import namespace="http://schemas.microsoft.com/sharepoint/v3"/>
    <xsd:import namespace="eeee3d5c-b670-41f4-9ebb-224847065653"/>
    <xsd:import namespace="cb2dbc4c-cfcc-4281-83ec-280ef4ca457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element ref="ns2:lcf76f155ced4ddcb4097134ff3c332f" minOccurs="0"/>
                <xsd:element ref="ns3:TaxCatchAll" minOccurs="0"/>
                <xsd:element ref="ns2:MediaServiceObjectDetectorVersions" minOccurs="0"/>
                <xsd:element ref="ns1:_ip_UnifiedCompliancePolicyProperties" minOccurs="0"/>
                <xsd:element ref="ns1:_ip_UnifiedCompliancePolicyUIAction" minOccurs="0"/>
                <xsd:element ref="ns2:Whatisit_x003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2" nillable="true" ma:displayName="Unified Compliance Policy Properties" ma:hidden="true" ma:internalName="_ip_UnifiedCompliancePolicyProperties">
      <xsd:simpleType>
        <xsd:restriction base="dms:Note"/>
      </xsd:simpleType>
    </xsd:element>
    <xsd:element name="_ip_UnifiedCompliancePolicyUIAction" ma:index="2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eee3d5c-b670-41f4-9ebb-22484706565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352c067e-633e-4f6a-86d3-fef86e6ec05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Whatisit_x003f_" ma:index="24" nillable="true" ma:displayName="What is it?" ma:description="Describe the document or link." ma:format="Dropdown" ma:internalName="Whatisit_x003f_">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b2dbc4c-cfcc-4281-83ec-280ef4ca457e"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961ec3-fb38-4639-97ff-e546233d7593}" ma:internalName="TaxCatchAll" ma:showField="CatchAllData" ma:web="cb2dbc4c-cfcc-4281-83ec-280ef4ca457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02DFB4A-BD67-4EE2-A45B-335B5F809805}">
  <ds:schemaRefs>
    <ds:schemaRef ds:uri="http://schemas.microsoft.com/office/2006/metadata/properties"/>
    <ds:schemaRef ds:uri="http://schemas.microsoft.com/office/infopath/2007/PartnerControls"/>
    <ds:schemaRef ds:uri="cb2dbc4c-cfcc-4281-83ec-280ef4ca457e"/>
    <ds:schemaRef ds:uri="eeee3d5c-b670-41f4-9ebb-224847065653"/>
    <ds:schemaRef ds:uri="http://schemas.microsoft.com/sharepoint/v3"/>
  </ds:schemaRefs>
</ds:datastoreItem>
</file>

<file path=customXml/itemProps2.xml><?xml version="1.0" encoding="utf-8"?>
<ds:datastoreItem xmlns:ds="http://schemas.openxmlformats.org/officeDocument/2006/customXml" ds:itemID="{E6F15C04-F882-46E3-9808-06C69DC67319}">
  <ds:schemaRefs>
    <ds:schemaRef ds:uri="http://schemas.openxmlformats.org/officeDocument/2006/bibliography"/>
  </ds:schemaRefs>
</ds:datastoreItem>
</file>

<file path=customXml/itemProps3.xml><?xml version="1.0" encoding="utf-8"?>
<ds:datastoreItem xmlns:ds="http://schemas.openxmlformats.org/officeDocument/2006/customXml" ds:itemID="{5FF2918A-680B-41D1-9C37-C14FE604DA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eee3d5c-b670-41f4-9ebb-224847065653"/>
    <ds:schemaRef ds:uri="cb2dbc4c-cfcc-4281-83ec-280ef4ca45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B49E65F-CD53-43B3-94CE-9995E798191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6394</Words>
  <Characters>36449</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58</CharactersWithSpaces>
  <SharedDoc>false</SharedDoc>
  <HLinks>
    <vt:vector size="390" baseType="variant">
      <vt:variant>
        <vt:i4>7798875</vt:i4>
      </vt:variant>
      <vt:variant>
        <vt:i4>276</vt:i4>
      </vt:variant>
      <vt:variant>
        <vt:i4>0</vt:i4>
      </vt:variant>
      <vt:variant>
        <vt:i4>5</vt:i4>
      </vt:variant>
      <vt:variant>
        <vt:lpwstr>https://www.ecfr.gov/cgi-bin/retrieveECFR?gp=&amp;SID=8d332398364f1afd177c536af0b1887b&amp;mc=true&amp;n=pt40.34.745&amp;r=PART&amp;ty=HTML</vt:lpwstr>
      </vt:variant>
      <vt:variant>
        <vt:lpwstr>se40.34.745_163</vt:lpwstr>
      </vt:variant>
      <vt:variant>
        <vt:i4>7798875</vt:i4>
      </vt:variant>
      <vt:variant>
        <vt:i4>270</vt:i4>
      </vt:variant>
      <vt:variant>
        <vt:i4>0</vt:i4>
      </vt:variant>
      <vt:variant>
        <vt:i4>5</vt:i4>
      </vt:variant>
      <vt:variant>
        <vt:lpwstr>https://www.ecfr.gov/cgi-bin/retrieveECFR?gp=&amp;SID=8d332398364f1afd177c536af0b1887b&amp;mc=true&amp;n=pt40.34.745&amp;r=PART&amp;ty=HTML</vt:lpwstr>
      </vt:variant>
      <vt:variant>
        <vt:lpwstr>se40.34.745_163</vt:lpwstr>
      </vt:variant>
      <vt:variant>
        <vt:i4>1376274</vt:i4>
      </vt:variant>
      <vt:variant>
        <vt:i4>267</vt:i4>
      </vt:variant>
      <vt:variant>
        <vt:i4>0</vt:i4>
      </vt:variant>
      <vt:variant>
        <vt:i4>5</vt:i4>
      </vt:variant>
      <vt:variant>
        <vt:lpwstr>https://www.cdc.gov/nceh/lead/prevention/sources.htm</vt:lpwstr>
      </vt:variant>
      <vt:variant>
        <vt:lpwstr/>
      </vt:variant>
      <vt:variant>
        <vt:i4>7929909</vt:i4>
      </vt:variant>
      <vt:variant>
        <vt:i4>261</vt:i4>
      </vt:variant>
      <vt:variant>
        <vt:i4>0</vt:i4>
      </vt:variant>
      <vt:variant>
        <vt:i4>5</vt:i4>
      </vt:variant>
      <vt:variant>
        <vt:lpwstr>https://www.hud.gov/program_offices/healthy_homes/lbp/hudguidelines</vt:lpwstr>
      </vt:variant>
      <vt:variant>
        <vt:lpwstr/>
      </vt:variant>
      <vt:variant>
        <vt:i4>7929909</vt:i4>
      </vt:variant>
      <vt:variant>
        <vt:i4>258</vt:i4>
      </vt:variant>
      <vt:variant>
        <vt:i4>0</vt:i4>
      </vt:variant>
      <vt:variant>
        <vt:i4>5</vt:i4>
      </vt:variant>
      <vt:variant>
        <vt:lpwstr>https://www.hud.gov/program_offices/healthy_homes/lbp/hudguidelines</vt:lpwstr>
      </vt:variant>
      <vt:variant>
        <vt:lpwstr/>
      </vt:variant>
      <vt:variant>
        <vt:i4>2097197</vt:i4>
      </vt:variant>
      <vt:variant>
        <vt:i4>255</vt:i4>
      </vt:variant>
      <vt:variant>
        <vt:i4>0</vt:i4>
      </vt:variant>
      <vt:variant>
        <vt:i4>5</vt:i4>
      </vt:variant>
      <vt:variant>
        <vt:lpwstr>https://www.hud.gov/sites/documents/LBPH-42.PDF</vt:lpwstr>
      </vt:variant>
      <vt:variant>
        <vt:lpwstr/>
      </vt:variant>
      <vt:variant>
        <vt:i4>1245229</vt:i4>
      </vt:variant>
      <vt:variant>
        <vt:i4>252</vt:i4>
      </vt:variant>
      <vt:variant>
        <vt:i4>0</vt:i4>
      </vt:variant>
      <vt:variant>
        <vt:i4>5</vt:i4>
      </vt:variant>
      <vt:variant>
        <vt:lpwstr>https://docs.legis.wisconsin.gov/code/admin_code/dhs/110/163/Title</vt:lpwstr>
      </vt:variant>
      <vt:variant>
        <vt:lpwstr/>
      </vt:variant>
      <vt:variant>
        <vt:i4>7929909</vt:i4>
      </vt:variant>
      <vt:variant>
        <vt:i4>249</vt:i4>
      </vt:variant>
      <vt:variant>
        <vt:i4>0</vt:i4>
      </vt:variant>
      <vt:variant>
        <vt:i4>5</vt:i4>
      </vt:variant>
      <vt:variant>
        <vt:lpwstr>https://www.hud.gov/program_offices/healthy_homes/lbp/hudguidelines</vt:lpwstr>
      </vt:variant>
      <vt:variant>
        <vt:lpwstr/>
      </vt:variant>
      <vt:variant>
        <vt:i4>2097197</vt:i4>
      </vt:variant>
      <vt:variant>
        <vt:i4>246</vt:i4>
      </vt:variant>
      <vt:variant>
        <vt:i4>0</vt:i4>
      </vt:variant>
      <vt:variant>
        <vt:i4>5</vt:i4>
      </vt:variant>
      <vt:variant>
        <vt:lpwstr>https://www.hud.gov/sites/documents/LBPH-42.PDF</vt:lpwstr>
      </vt:variant>
      <vt:variant>
        <vt:lpwstr/>
      </vt:variant>
      <vt:variant>
        <vt:i4>1245229</vt:i4>
      </vt:variant>
      <vt:variant>
        <vt:i4>243</vt:i4>
      </vt:variant>
      <vt:variant>
        <vt:i4>0</vt:i4>
      </vt:variant>
      <vt:variant>
        <vt:i4>5</vt:i4>
      </vt:variant>
      <vt:variant>
        <vt:lpwstr>https://docs.legis.wisconsin.gov/code/admin_code/dhs/110/163/Title</vt:lpwstr>
      </vt:variant>
      <vt:variant>
        <vt:lpwstr/>
      </vt:variant>
      <vt:variant>
        <vt:i4>7929909</vt:i4>
      </vt:variant>
      <vt:variant>
        <vt:i4>240</vt:i4>
      </vt:variant>
      <vt:variant>
        <vt:i4>0</vt:i4>
      </vt:variant>
      <vt:variant>
        <vt:i4>5</vt:i4>
      </vt:variant>
      <vt:variant>
        <vt:lpwstr>https://www.hud.gov/program_offices/healthy_homes/lbp/hudguidelines</vt:lpwstr>
      </vt:variant>
      <vt:variant>
        <vt:lpwstr/>
      </vt:variant>
      <vt:variant>
        <vt:i4>2097199</vt:i4>
      </vt:variant>
      <vt:variant>
        <vt:i4>237</vt:i4>
      </vt:variant>
      <vt:variant>
        <vt:i4>0</vt:i4>
      </vt:variant>
      <vt:variant>
        <vt:i4>5</vt:i4>
      </vt:variant>
      <vt:variant>
        <vt:lpwstr>https://www.hud.gov/sites/documents/LBPH-40.PDF</vt:lpwstr>
      </vt:variant>
      <vt:variant>
        <vt:lpwstr/>
      </vt:variant>
      <vt:variant>
        <vt:i4>1245229</vt:i4>
      </vt:variant>
      <vt:variant>
        <vt:i4>234</vt:i4>
      </vt:variant>
      <vt:variant>
        <vt:i4>0</vt:i4>
      </vt:variant>
      <vt:variant>
        <vt:i4>5</vt:i4>
      </vt:variant>
      <vt:variant>
        <vt:lpwstr>https://docs.legis.wisconsin.gov/code/admin_code/dhs/110/163/Title</vt:lpwstr>
      </vt:variant>
      <vt:variant>
        <vt:lpwstr/>
      </vt:variant>
      <vt:variant>
        <vt:i4>7929909</vt:i4>
      </vt:variant>
      <vt:variant>
        <vt:i4>225</vt:i4>
      </vt:variant>
      <vt:variant>
        <vt:i4>0</vt:i4>
      </vt:variant>
      <vt:variant>
        <vt:i4>5</vt:i4>
      </vt:variant>
      <vt:variant>
        <vt:lpwstr>https://www.hud.gov/program_offices/healthy_homes/lbp/hudguidelines</vt:lpwstr>
      </vt:variant>
      <vt:variant>
        <vt:lpwstr/>
      </vt:variant>
      <vt:variant>
        <vt:i4>8126523</vt:i4>
      </vt:variant>
      <vt:variant>
        <vt:i4>216</vt:i4>
      </vt:variant>
      <vt:variant>
        <vt:i4>0</vt:i4>
      </vt:variant>
      <vt:variant>
        <vt:i4>5</vt:i4>
      </vt:variant>
      <vt:variant>
        <vt:lpwstr>https://www.epa.gov/lead/lead-based-paint-disclosure-rule-section-1018-title-x</vt:lpwstr>
      </vt:variant>
      <vt:variant>
        <vt:lpwstr/>
      </vt:variant>
      <vt:variant>
        <vt:i4>5242945</vt:i4>
      </vt:variant>
      <vt:variant>
        <vt:i4>213</vt:i4>
      </vt:variant>
      <vt:variant>
        <vt:i4>0</vt:i4>
      </vt:variant>
      <vt:variant>
        <vt:i4>5</vt:i4>
      </vt:variant>
      <vt:variant>
        <vt:lpwstr>https://www.epa.gov/node/5197</vt:lpwstr>
      </vt:variant>
      <vt:variant>
        <vt:lpwstr/>
      </vt:variant>
      <vt:variant>
        <vt:i4>6357107</vt:i4>
      </vt:variant>
      <vt:variant>
        <vt:i4>207</vt:i4>
      </vt:variant>
      <vt:variant>
        <vt:i4>0</vt:i4>
      </vt:variant>
      <vt:variant>
        <vt:i4>5</vt:i4>
      </vt:variant>
      <vt:variant>
        <vt:lpwstr>https://www.dhs.wisconsin.gov/lead/contractor/index.htm</vt:lpwstr>
      </vt:variant>
      <vt:variant>
        <vt:lpwstr/>
      </vt:variant>
      <vt:variant>
        <vt:i4>8126587</vt:i4>
      </vt:variant>
      <vt:variant>
        <vt:i4>204</vt:i4>
      </vt:variant>
      <vt:variant>
        <vt:i4>0</vt:i4>
      </vt:variant>
      <vt:variant>
        <vt:i4>5</vt:i4>
      </vt:variant>
      <vt:variant>
        <vt:lpwstr>http://www.dhs.wi.gov/dhs/clara</vt:lpwstr>
      </vt:variant>
      <vt:variant>
        <vt:lpwstr/>
      </vt:variant>
      <vt:variant>
        <vt:i4>6357107</vt:i4>
      </vt:variant>
      <vt:variant>
        <vt:i4>201</vt:i4>
      </vt:variant>
      <vt:variant>
        <vt:i4>0</vt:i4>
      </vt:variant>
      <vt:variant>
        <vt:i4>5</vt:i4>
      </vt:variant>
      <vt:variant>
        <vt:lpwstr>https://www.dhs.wisconsin.gov/lead/contractor/index.htm</vt:lpwstr>
      </vt:variant>
      <vt:variant>
        <vt:lpwstr/>
      </vt:variant>
      <vt:variant>
        <vt:i4>1245229</vt:i4>
      </vt:variant>
      <vt:variant>
        <vt:i4>192</vt:i4>
      </vt:variant>
      <vt:variant>
        <vt:i4>0</vt:i4>
      </vt:variant>
      <vt:variant>
        <vt:i4>5</vt:i4>
      </vt:variant>
      <vt:variant>
        <vt:lpwstr>https://docs.legis.wisconsin.gov/code/admin_code/dhs/110/163/Title</vt:lpwstr>
      </vt:variant>
      <vt:variant>
        <vt:lpwstr/>
      </vt:variant>
      <vt:variant>
        <vt:i4>2359354</vt:i4>
      </vt:variant>
      <vt:variant>
        <vt:i4>189</vt:i4>
      </vt:variant>
      <vt:variant>
        <vt:i4>0</vt:i4>
      </vt:variant>
      <vt:variant>
        <vt:i4>5</vt:i4>
      </vt:variant>
      <vt:variant>
        <vt:lpwstr>http://dhs.wi.gov/lead/</vt:lpwstr>
      </vt:variant>
      <vt:variant>
        <vt:lpwstr/>
      </vt:variant>
      <vt:variant>
        <vt:i4>1376317</vt:i4>
      </vt:variant>
      <vt:variant>
        <vt:i4>182</vt:i4>
      </vt:variant>
      <vt:variant>
        <vt:i4>0</vt:i4>
      </vt:variant>
      <vt:variant>
        <vt:i4>5</vt:i4>
      </vt:variant>
      <vt:variant>
        <vt:lpwstr/>
      </vt:variant>
      <vt:variant>
        <vt:lpwstr>_Toc146184233</vt:lpwstr>
      </vt:variant>
      <vt:variant>
        <vt:i4>1376317</vt:i4>
      </vt:variant>
      <vt:variant>
        <vt:i4>176</vt:i4>
      </vt:variant>
      <vt:variant>
        <vt:i4>0</vt:i4>
      </vt:variant>
      <vt:variant>
        <vt:i4>5</vt:i4>
      </vt:variant>
      <vt:variant>
        <vt:lpwstr/>
      </vt:variant>
      <vt:variant>
        <vt:lpwstr>_Toc146184232</vt:lpwstr>
      </vt:variant>
      <vt:variant>
        <vt:i4>1376317</vt:i4>
      </vt:variant>
      <vt:variant>
        <vt:i4>170</vt:i4>
      </vt:variant>
      <vt:variant>
        <vt:i4>0</vt:i4>
      </vt:variant>
      <vt:variant>
        <vt:i4>5</vt:i4>
      </vt:variant>
      <vt:variant>
        <vt:lpwstr/>
      </vt:variant>
      <vt:variant>
        <vt:lpwstr>_Toc146184231</vt:lpwstr>
      </vt:variant>
      <vt:variant>
        <vt:i4>1376317</vt:i4>
      </vt:variant>
      <vt:variant>
        <vt:i4>164</vt:i4>
      </vt:variant>
      <vt:variant>
        <vt:i4>0</vt:i4>
      </vt:variant>
      <vt:variant>
        <vt:i4>5</vt:i4>
      </vt:variant>
      <vt:variant>
        <vt:lpwstr/>
      </vt:variant>
      <vt:variant>
        <vt:lpwstr>_Toc146184230</vt:lpwstr>
      </vt:variant>
      <vt:variant>
        <vt:i4>1310781</vt:i4>
      </vt:variant>
      <vt:variant>
        <vt:i4>158</vt:i4>
      </vt:variant>
      <vt:variant>
        <vt:i4>0</vt:i4>
      </vt:variant>
      <vt:variant>
        <vt:i4>5</vt:i4>
      </vt:variant>
      <vt:variant>
        <vt:lpwstr/>
      </vt:variant>
      <vt:variant>
        <vt:lpwstr>_Toc146184229</vt:lpwstr>
      </vt:variant>
      <vt:variant>
        <vt:i4>1310781</vt:i4>
      </vt:variant>
      <vt:variant>
        <vt:i4>152</vt:i4>
      </vt:variant>
      <vt:variant>
        <vt:i4>0</vt:i4>
      </vt:variant>
      <vt:variant>
        <vt:i4>5</vt:i4>
      </vt:variant>
      <vt:variant>
        <vt:lpwstr/>
      </vt:variant>
      <vt:variant>
        <vt:lpwstr>_Toc146184228</vt:lpwstr>
      </vt:variant>
      <vt:variant>
        <vt:i4>1310781</vt:i4>
      </vt:variant>
      <vt:variant>
        <vt:i4>146</vt:i4>
      </vt:variant>
      <vt:variant>
        <vt:i4>0</vt:i4>
      </vt:variant>
      <vt:variant>
        <vt:i4>5</vt:i4>
      </vt:variant>
      <vt:variant>
        <vt:lpwstr/>
      </vt:variant>
      <vt:variant>
        <vt:lpwstr>_Toc146184227</vt:lpwstr>
      </vt:variant>
      <vt:variant>
        <vt:i4>1310781</vt:i4>
      </vt:variant>
      <vt:variant>
        <vt:i4>140</vt:i4>
      </vt:variant>
      <vt:variant>
        <vt:i4>0</vt:i4>
      </vt:variant>
      <vt:variant>
        <vt:i4>5</vt:i4>
      </vt:variant>
      <vt:variant>
        <vt:lpwstr/>
      </vt:variant>
      <vt:variant>
        <vt:lpwstr>_Toc146184226</vt:lpwstr>
      </vt:variant>
      <vt:variant>
        <vt:i4>1310781</vt:i4>
      </vt:variant>
      <vt:variant>
        <vt:i4>134</vt:i4>
      </vt:variant>
      <vt:variant>
        <vt:i4>0</vt:i4>
      </vt:variant>
      <vt:variant>
        <vt:i4>5</vt:i4>
      </vt:variant>
      <vt:variant>
        <vt:lpwstr/>
      </vt:variant>
      <vt:variant>
        <vt:lpwstr>_Toc146184225</vt:lpwstr>
      </vt:variant>
      <vt:variant>
        <vt:i4>1310781</vt:i4>
      </vt:variant>
      <vt:variant>
        <vt:i4>128</vt:i4>
      </vt:variant>
      <vt:variant>
        <vt:i4>0</vt:i4>
      </vt:variant>
      <vt:variant>
        <vt:i4>5</vt:i4>
      </vt:variant>
      <vt:variant>
        <vt:lpwstr/>
      </vt:variant>
      <vt:variant>
        <vt:lpwstr>_Toc146184224</vt:lpwstr>
      </vt:variant>
      <vt:variant>
        <vt:i4>1310781</vt:i4>
      </vt:variant>
      <vt:variant>
        <vt:i4>122</vt:i4>
      </vt:variant>
      <vt:variant>
        <vt:i4>0</vt:i4>
      </vt:variant>
      <vt:variant>
        <vt:i4>5</vt:i4>
      </vt:variant>
      <vt:variant>
        <vt:lpwstr/>
      </vt:variant>
      <vt:variant>
        <vt:lpwstr>_Toc146184223</vt:lpwstr>
      </vt:variant>
      <vt:variant>
        <vt:i4>1310781</vt:i4>
      </vt:variant>
      <vt:variant>
        <vt:i4>116</vt:i4>
      </vt:variant>
      <vt:variant>
        <vt:i4>0</vt:i4>
      </vt:variant>
      <vt:variant>
        <vt:i4>5</vt:i4>
      </vt:variant>
      <vt:variant>
        <vt:lpwstr/>
      </vt:variant>
      <vt:variant>
        <vt:lpwstr>_Toc146184222</vt:lpwstr>
      </vt:variant>
      <vt:variant>
        <vt:i4>1310781</vt:i4>
      </vt:variant>
      <vt:variant>
        <vt:i4>110</vt:i4>
      </vt:variant>
      <vt:variant>
        <vt:i4>0</vt:i4>
      </vt:variant>
      <vt:variant>
        <vt:i4>5</vt:i4>
      </vt:variant>
      <vt:variant>
        <vt:lpwstr/>
      </vt:variant>
      <vt:variant>
        <vt:lpwstr>_Toc146184221</vt:lpwstr>
      </vt:variant>
      <vt:variant>
        <vt:i4>1310781</vt:i4>
      </vt:variant>
      <vt:variant>
        <vt:i4>104</vt:i4>
      </vt:variant>
      <vt:variant>
        <vt:i4>0</vt:i4>
      </vt:variant>
      <vt:variant>
        <vt:i4>5</vt:i4>
      </vt:variant>
      <vt:variant>
        <vt:lpwstr/>
      </vt:variant>
      <vt:variant>
        <vt:lpwstr>_Toc146184220</vt:lpwstr>
      </vt:variant>
      <vt:variant>
        <vt:i4>1507389</vt:i4>
      </vt:variant>
      <vt:variant>
        <vt:i4>98</vt:i4>
      </vt:variant>
      <vt:variant>
        <vt:i4>0</vt:i4>
      </vt:variant>
      <vt:variant>
        <vt:i4>5</vt:i4>
      </vt:variant>
      <vt:variant>
        <vt:lpwstr/>
      </vt:variant>
      <vt:variant>
        <vt:lpwstr>_Toc146184219</vt:lpwstr>
      </vt:variant>
      <vt:variant>
        <vt:i4>1507389</vt:i4>
      </vt:variant>
      <vt:variant>
        <vt:i4>92</vt:i4>
      </vt:variant>
      <vt:variant>
        <vt:i4>0</vt:i4>
      </vt:variant>
      <vt:variant>
        <vt:i4>5</vt:i4>
      </vt:variant>
      <vt:variant>
        <vt:lpwstr/>
      </vt:variant>
      <vt:variant>
        <vt:lpwstr>_Toc146184218</vt:lpwstr>
      </vt:variant>
      <vt:variant>
        <vt:i4>1507389</vt:i4>
      </vt:variant>
      <vt:variant>
        <vt:i4>86</vt:i4>
      </vt:variant>
      <vt:variant>
        <vt:i4>0</vt:i4>
      </vt:variant>
      <vt:variant>
        <vt:i4>5</vt:i4>
      </vt:variant>
      <vt:variant>
        <vt:lpwstr/>
      </vt:variant>
      <vt:variant>
        <vt:lpwstr>_Toc146184217</vt:lpwstr>
      </vt:variant>
      <vt:variant>
        <vt:i4>1507389</vt:i4>
      </vt:variant>
      <vt:variant>
        <vt:i4>80</vt:i4>
      </vt:variant>
      <vt:variant>
        <vt:i4>0</vt:i4>
      </vt:variant>
      <vt:variant>
        <vt:i4>5</vt:i4>
      </vt:variant>
      <vt:variant>
        <vt:lpwstr/>
      </vt:variant>
      <vt:variant>
        <vt:lpwstr>_Toc146184216</vt:lpwstr>
      </vt:variant>
      <vt:variant>
        <vt:i4>1507389</vt:i4>
      </vt:variant>
      <vt:variant>
        <vt:i4>74</vt:i4>
      </vt:variant>
      <vt:variant>
        <vt:i4>0</vt:i4>
      </vt:variant>
      <vt:variant>
        <vt:i4>5</vt:i4>
      </vt:variant>
      <vt:variant>
        <vt:lpwstr/>
      </vt:variant>
      <vt:variant>
        <vt:lpwstr>_Toc146184215</vt:lpwstr>
      </vt:variant>
      <vt:variant>
        <vt:i4>1507389</vt:i4>
      </vt:variant>
      <vt:variant>
        <vt:i4>68</vt:i4>
      </vt:variant>
      <vt:variant>
        <vt:i4>0</vt:i4>
      </vt:variant>
      <vt:variant>
        <vt:i4>5</vt:i4>
      </vt:variant>
      <vt:variant>
        <vt:lpwstr/>
      </vt:variant>
      <vt:variant>
        <vt:lpwstr>_Toc146184214</vt:lpwstr>
      </vt:variant>
      <vt:variant>
        <vt:i4>1507389</vt:i4>
      </vt:variant>
      <vt:variant>
        <vt:i4>62</vt:i4>
      </vt:variant>
      <vt:variant>
        <vt:i4>0</vt:i4>
      </vt:variant>
      <vt:variant>
        <vt:i4>5</vt:i4>
      </vt:variant>
      <vt:variant>
        <vt:lpwstr/>
      </vt:variant>
      <vt:variant>
        <vt:lpwstr>_Toc146184213</vt:lpwstr>
      </vt:variant>
      <vt:variant>
        <vt:i4>1507389</vt:i4>
      </vt:variant>
      <vt:variant>
        <vt:i4>56</vt:i4>
      </vt:variant>
      <vt:variant>
        <vt:i4>0</vt:i4>
      </vt:variant>
      <vt:variant>
        <vt:i4>5</vt:i4>
      </vt:variant>
      <vt:variant>
        <vt:lpwstr/>
      </vt:variant>
      <vt:variant>
        <vt:lpwstr>_Toc146184212</vt:lpwstr>
      </vt:variant>
      <vt:variant>
        <vt:i4>1507389</vt:i4>
      </vt:variant>
      <vt:variant>
        <vt:i4>50</vt:i4>
      </vt:variant>
      <vt:variant>
        <vt:i4>0</vt:i4>
      </vt:variant>
      <vt:variant>
        <vt:i4>5</vt:i4>
      </vt:variant>
      <vt:variant>
        <vt:lpwstr/>
      </vt:variant>
      <vt:variant>
        <vt:lpwstr>_Toc146184211</vt:lpwstr>
      </vt:variant>
      <vt:variant>
        <vt:i4>1507389</vt:i4>
      </vt:variant>
      <vt:variant>
        <vt:i4>44</vt:i4>
      </vt:variant>
      <vt:variant>
        <vt:i4>0</vt:i4>
      </vt:variant>
      <vt:variant>
        <vt:i4>5</vt:i4>
      </vt:variant>
      <vt:variant>
        <vt:lpwstr/>
      </vt:variant>
      <vt:variant>
        <vt:lpwstr>_Toc146184210</vt:lpwstr>
      </vt:variant>
      <vt:variant>
        <vt:i4>1441853</vt:i4>
      </vt:variant>
      <vt:variant>
        <vt:i4>38</vt:i4>
      </vt:variant>
      <vt:variant>
        <vt:i4>0</vt:i4>
      </vt:variant>
      <vt:variant>
        <vt:i4>5</vt:i4>
      </vt:variant>
      <vt:variant>
        <vt:lpwstr/>
      </vt:variant>
      <vt:variant>
        <vt:lpwstr>_Toc146184209</vt:lpwstr>
      </vt:variant>
      <vt:variant>
        <vt:i4>1441853</vt:i4>
      </vt:variant>
      <vt:variant>
        <vt:i4>32</vt:i4>
      </vt:variant>
      <vt:variant>
        <vt:i4>0</vt:i4>
      </vt:variant>
      <vt:variant>
        <vt:i4>5</vt:i4>
      </vt:variant>
      <vt:variant>
        <vt:lpwstr/>
      </vt:variant>
      <vt:variant>
        <vt:lpwstr>_Toc146184208</vt:lpwstr>
      </vt:variant>
      <vt:variant>
        <vt:i4>1441853</vt:i4>
      </vt:variant>
      <vt:variant>
        <vt:i4>26</vt:i4>
      </vt:variant>
      <vt:variant>
        <vt:i4>0</vt:i4>
      </vt:variant>
      <vt:variant>
        <vt:i4>5</vt:i4>
      </vt:variant>
      <vt:variant>
        <vt:lpwstr/>
      </vt:variant>
      <vt:variant>
        <vt:lpwstr>_Toc146184207</vt:lpwstr>
      </vt:variant>
      <vt:variant>
        <vt:i4>1441853</vt:i4>
      </vt:variant>
      <vt:variant>
        <vt:i4>20</vt:i4>
      </vt:variant>
      <vt:variant>
        <vt:i4>0</vt:i4>
      </vt:variant>
      <vt:variant>
        <vt:i4>5</vt:i4>
      </vt:variant>
      <vt:variant>
        <vt:lpwstr/>
      </vt:variant>
      <vt:variant>
        <vt:lpwstr>_Toc146184206</vt:lpwstr>
      </vt:variant>
      <vt:variant>
        <vt:i4>1441853</vt:i4>
      </vt:variant>
      <vt:variant>
        <vt:i4>14</vt:i4>
      </vt:variant>
      <vt:variant>
        <vt:i4>0</vt:i4>
      </vt:variant>
      <vt:variant>
        <vt:i4>5</vt:i4>
      </vt:variant>
      <vt:variant>
        <vt:lpwstr/>
      </vt:variant>
      <vt:variant>
        <vt:lpwstr>_Toc146184205</vt:lpwstr>
      </vt:variant>
      <vt:variant>
        <vt:i4>1441853</vt:i4>
      </vt:variant>
      <vt:variant>
        <vt:i4>8</vt:i4>
      </vt:variant>
      <vt:variant>
        <vt:i4>0</vt:i4>
      </vt:variant>
      <vt:variant>
        <vt:i4>5</vt:i4>
      </vt:variant>
      <vt:variant>
        <vt:lpwstr/>
      </vt:variant>
      <vt:variant>
        <vt:lpwstr>_Toc146184204</vt:lpwstr>
      </vt:variant>
      <vt:variant>
        <vt:i4>1441853</vt:i4>
      </vt:variant>
      <vt:variant>
        <vt:i4>2</vt:i4>
      </vt:variant>
      <vt:variant>
        <vt:i4>0</vt:i4>
      </vt:variant>
      <vt:variant>
        <vt:i4>5</vt:i4>
      </vt:variant>
      <vt:variant>
        <vt:lpwstr/>
      </vt:variant>
      <vt:variant>
        <vt:lpwstr>_Toc146184203</vt:lpwstr>
      </vt:variant>
      <vt:variant>
        <vt:i4>524316</vt:i4>
      </vt:variant>
      <vt:variant>
        <vt:i4>3</vt:i4>
      </vt:variant>
      <vt:variant>
        <vt:i4>0</vt:i4>
      </vt:variant>
      <vt:variant>
        <vt:i4>5</vt:i4>
      </vt:variant>
      <vt:variant>
        <vt:lpwstr>https://docs.legis.wisconsin.gov/document/statutes/254.11(8)</vt:lpwstr>
      </vt:variant>
      <vt:variant>
        <vt:lpwstr/>
      </vt:variant>
      <vt:variant>
        <vt:i4>524316</vt:i4>
      </vt:variant>
      <vt:variant>
        <vt:i4>0</vt:i4>
      </vt:variant>
      <vt:variant>
        <vt:i4>0</vt:i4>
      </vt:variant>
      <vt:variant>
        <vt:i4>5</vt:i4>
      </vt:variant>
      <vt:variant>
        <vt:lpwstr>https://docs.legis.wisconsin.gov/document/statutes/254.11(8)</vt:lpwstr>
      </vt:variant>
      <vt:variant>
        <vt:lpwstr/>
      </vt:variant>
      <vt:variant>
        <vt:i4>7864422</vt:i4>
      </vt:variant>
      <vt:variant>
        <vt:i4>30</vt:i4>
      </vt:variant>
      <vt:variant>
        <vt:i4>0</vt:i4>
      </vt:variant>
      <vt:variant>
        <vt:i4>5</vt:i4>
      </vt:variant>
      <vt:variant>
        <vt:lpwstr>https://www.ecfr.gov/current/title-40/chapter-I/subchapter-R/part-745</vt:lpwstr>
      </vt:variant>
      <vt:variant>
        <vt:lpwstr>745.63</vt:lpwstr>
      </vt:variant>
      <vt:variant>
        <vt:i4>7864422</vt:i4>
      </vt:variant>
      <vt:variant>
        <vt:i4>27</vt:i4>
      </vt:variant>
      <vt:variant>
        <vt:i4>0</vt:i4>
      </vt:variant>
      <vt:variant>
        <vt:i4>5</vt:i4>
      </vt:variant>
      <vt:variant>
        <vt:lpwstr>https://www.ecfr.gov/current/title-40/chapter-I/subchapter-R/part-745</vt:lpwstr>
      </vt:variant>
      <vt:variant>
        <vt:lpwstr>745.63</vt:lpwstr>
      </vt:variant>
      <vt:variant>
        <vt:i4>7864422</vt:i4>
      </vt:variant>
      <vt:variant>
        <vt:i4>24</vt:i4>
      </vt:variant>
      <vt:variant>
        <vt:i4>0</vt:i4>
      </vt:variant>
      <vt:variant>
        <vt:i4>5</vt:i4>
      </vt:variant>
      <vt:variant>
        <vt:lpwstr>https://www.ecfr.gov/current/title-40/chapter-I/subchapter-R/part-745</vt:lpwstr>
      </vt:variant>
      <vt:variant>
        <vt:lpwstr>745.63</vt:lpwstr>
      </vt:variant>
      <vt:variant>
        <vt:i4>7864422</vt:i4>
      </vt:variant>
      <vt:variant>
        <vt:i4>21</vt:i4>
      </vt:variant>
      <vt:variant>
        <vt:i4>0</vt:i4>
      </vt:variant>
      <vt:variant>
        <vt:i4>5</vt:i4>
      </vt:variant>
      <vt:variant>
        <vt:lpwstr>https://www.ecfr.gov/current/title-40/chapter-I/subchapter-R/part-745</vt:lpwstr>
      </vt:variant>
      <vt:variant>
        <vt:lpwstr>745.63</vt:lpwstr>
      </vt:variant>
      <vt:variant>
        <vt:i4>2097208</vt:i4>
      </vt:variant>
      <vt:variant>
        <vt:i4>18</vt:i4>
      </vt:variant>
      <vt:variant>
        <vt:i4>0</vt:i4>
      </vt:variant>
      <vt:variant>
        <vt:i4>5</vt:i4>
      </vt:variant>
      <vt:variant>
        <vt:lpwstr>http://www.hud.gov/sites/documents/LBPH-42.PDF</vt:lpwstr>
      </vt:variant>
      <vt:variant>
        <vt:lpwstr/>
      </vt:variant>
      <vt:variant>
        <vt:i4>2097208</vt:i4>
      </vt:variant>
      <vt:variant>
        <vt:i4>15</vt:i4>
      </vt:variant>
      <vt:variant>
        <vt:i4>0</vt:i4>
      </vt:variant>
      <vt:variant>
        <vt:i4>5</vt:i4>
      </vt:variant>
      <vt:variant>
        <vt:lpwstr>http://www.hud.gov/sites/documents/LBPH-42.PDF</vt:lpwstr>
      </vt:variant>
      <vt:variant>
        <vt:lpwstr/>
      </vt:variant>
      <vt:variant>
        <vt:i4>2228280</vt:i4>
      </vt:variant>
      <vt:variant>
        <vt:i4>12</vt:i4>
      </vt:variant>
      <vt:variant>
        <vt:i4>0</vt:i4>
      </vt:variant>
      <vt:variant>
        <vt:i4>5</vt:i4>
      </vt:variant>
      <vt:variant>
        <vt:lpwstr>http://www.hud.gov/sites/documents/LBPH-40.PDF</vt:lpwstr>
      </vt:variant>
      <vt:variant>
        <vt:lpwstr/>
      </vt:variant>
      <vt:variant>
        <vt:i4>2949217</vt:i4>
      </vt:variant>
      <vt:variant>
        <vt:i4>9</vt:i4>
      </vt:variant>
      <vt:variant>
        <vt:i4>0</vt:i4>
      </vt:variant>
      <vt:variant>
        <vt:i4>5</vt:i4>
      </vt:variant>
      <vt:variant>
        <vt:lpwstr>http://www.hud.gov/program_offices/healthy_homes/lbp/hudguidelines</vt:lpwstr>
      </vt:variant>
      <vt:variant>
        <vt:lpwstr/>
      </vt:variant>
      <vt:variant>
        <vt:i4>1704021</vt:i4>
      </vt:variant>
      <vt:variant>
        <vt:i4>6</vt:i4>
      </vt:variant>
      <vt:variant>
        <vt:i4>0</vt:i4>
      </vt:variant>
      <vt:variant>
        <vt:i4>5</vt:i4>
      </vt:variant>
      <vt:variant>
        <vt:lpwstr>http://www.epa.gov/lead/protect-your-family-lead-your-home-real-estate-disclosure</vt:lpwstr>
      </vt:variant>
      <vt:variant>
        <vt:lpwstr/>
      </vt:variant>
      <vt:variant>
        <vt:i4>1245229</vt:i4>
      </vt:variant>
      <vt:variant>
        <vt:i4>3</vt:i4>
      </vt:variant>
      <vt:variant>
        <vt:i4>0</vt:i4>
      </vt:variant>
      <vt:variant>
        <vt:i4>5</vt:i4>
      </vt:variant>
      <vt:variant>
        <vt:lpwstr>https://docs.legis.wisconsin.gov/code/admin_code/dhs/110/163/Title</vt:lpwstr>
      </vt:variant>
      <vt:variant>
        <vt:lpwstr/>
      </vt:variant>
      <vt:variant>
        <vt:i4>2621545</vt:i4>
      </vt:variant>
      <vt:variant>
        <vt:i4>0</vt:i4>
      </vt:variant>
      <vt:variant>
        <vt:i4>0</vt:i4>
      </vt:variant>
      <vt:variant>
        <vt:i4>5</vt:i4>
      </vt:variant>
      <vt:variant>
        <vt:lpwstr>http://www.dhs.wisconsin.gov/lead/index.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2-29T16:10:00Z</dcterms:created>
  <dcterms:modified xsi:type="dcterms:W3CDTF">2025-12-12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9810FCCE367745834612522BE931A5</vt:lpwstr>
  </property>
  <property fmtid="{D5CDD505-2E9C-101B-9397-08002B2CF9AE}" pid="3" name="MediaServiceImageTags">
    <vt:lpwstr/>
  </property>
</Properties>
</file>